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fif" ContentType="image/jpeg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notesSlides/notesSlide3.xml" ContentType="application/vnd.openxmlformats-officedocument.presentationml.notesSlide+xml"/>
  <Override PartName="/ppt/tags/tag3.xml" ContentType="application/vnd.openxmlformats-officedocument.presentationml.tags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tags/tag4.xml" ContentType="application/vnd.openxmlformats-officedocument.presentationml.tags+xml"/>
  <Override PartName="/ppt/notesSlides/notesSlide4.xml" ContentType="application/vnd.openxmlformats-officedocument.presentationml.notesSlide+xml"/>
  <Override PartName="/ppt/tags/tag5.xml" ContentType="application/vnd.openxmlformats-officedocument.presentationml.tags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tags/tag6.xml" ContentType="application/vnd.openxmlformats-officedocument.presentationml.tags+xml"/>
  <Override PartName="/ppt/notesSlides/notesSlide5.xml" ContentType="application/vnd.openxmlformats-officedocument.presentationml.notesSlide+xml"/>
  <Override PartName="/ppt/tags/tag7.xml" ContentType="application/vnd.openxmlformats-officedocument.presentationml.tags+xml"/>
  <Override PartName="/ppt/notesSlides/notesSlide6.xml" ContentType="application/vnd.openxmlformats-officedocument.presentationml.notesSlide+xml"/>
  <Override PartName="/ppt/tags/tag8.xml" ContentType="application/vnd.openxmlformats-officedocument.presentationml.tags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tags/tag9.xml" ContentType="application/vnd.openxmlformats-officedocument.presentationml.tags+xml"/>
  <Override PartName="/ppt/notesSlides/notesSlide11.xml" ContentType="application/vnd.openxmlformats-officedocument.presentationml.notesSlide+xml"/>
  <Override PartName="/ppt/changesInfos/changesInfo1.xml" ContentType="application/vnd.ms-powerpoint.changesinfo+xml"/>
  <Override PartName="/ppt/revisionInfo.xml" ContentType="application/vnd.ms-powerpoint.revisioninfo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304" r:id="rId2"/>
    <p:sldId id="258" r:id="rId3"/>
    <p:sldId id="310" r:id="rId4"/>
    <p:sldId id="308" r:id="rId5"/>
    <p:sldId id="269" r:id="rId6"/>
    <p:sldId id="285" r:id="rId7"/>
    <p:sldId id="311" r:id="rId8"/>
    <p:sldId id="287" r:id="rId9"/>
    <p:sldId id="303" r:id="rId10"/>
    <p:sldId id="290" r:id="rId11"/>
    <p:sldId id="291" r:id="rId12"/>
    <p:sldId id="292" r:id="rId13"/>
    <p:sldId id="293" r:id="rId14"/>
    <p:sldId id="296" r:id="rId15"/>
    <p:sldId id="297" r:id="rId16"/>
    <p:sldId id="298" r:id="rId17"/>
    <p:sldId id="302" r:id="rId18"/>
    <p:sldId id="301" r:id="rId19"/>
    <p:sldId id="276" r:id="rId20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99FF"/>
    <a:srgbClr val="CCCCFF"/>
    <a:srgbClr val="66669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69BB85B0-0A69-4F9B-A192-05C25950A48D}" v="1462" dt="2021-04-09T02:51:20.516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9D7B26C5-4107-4FEC-AEDC-1716B250A1EF}" styleName="Light Style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5FD0F851-EC5A-4D38-B0AD-8093EC10F338}" styleName="Light Style 1 - Accent 5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  <a:tblStyle styleId="{68D230F3-CF80-4859-8CE7-A43EE81993B5}" styleName="Light Style 1 - Accent 6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775DCB02-9BB8-47FD-8907-85C794F793BA}" styleName="Themed Style 1 - Accent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0505E3EF-67EA-436B-97B2-0124C06EBD24}" styleName="Medium Style 4 - Accent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C4B1156A-380E-4F78-BDF5-A606A8083BF9}" styleName="Medium Style 4 - Accent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56" autoAdjust="0"/>
    <p:restoredTop sz="94663"/>
  </p:normalViewPr>
  <p:slideViewPr>
    <p:cSldViewPr snapToGrid="0">
      <p:cViewPr varScale="1">
        <p:scale>
          <a:sx n="75" d="100"/>
          <a:sy n="75" d="100"/>
        </p:scale>
        <p:origin x="72" y="30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microsoft.com/office/2016/11/relationships/changesInfo" Target="changesInfos/changesInfo1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Relationship Id="rId27" Type="http://schemas.microsoft.com/office/2015/10/relationships/revisionInfo" Target="revisionInfo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Ashish Panwar" userId="S::ashishpanwar@iisc.ac.in::034c441e-d7a1-4ff7-91a0-9788c6c2a8af" providerId="AD" clId="Web-{2580BA9F-20BD-0000-6C61-BBAAED7BC59F}"/>
    <pc:docChg chg="modSld">
      <pc:chgData name="Ashish Panwar" userId="S::ashishpanwar@iisc.ac.in::034c441e-d7a1-4ff7-91a0-9788c6c2a8af" providerId="AD" clId="Web-{2580BA9F-20BD-0000-6C61-BBAAED7BC59F}" dt="2021-04-03T03:46:30.222" v="5" actId="1076"/>
      <pc:docMkLst>
        <pc:docMk/>
      </pc:docMkLst>
      <pc:sldChg chg="modSp">
        <pc:chgData name="Ashish Panwar" userId="S::ashishpanwar@iisc.ac.in::034c441e-d7a1-4ff7-91a0-9788c6c2a8af" providerId="AD" clId="Web-{2580BA9F-20BD-0000-6C61-BBAAED7BC59F}" dt="2021-04-03T03:45:18.033" v="0" actId="20577"/>
        <pc:sldMkLst>
          <pc:docMk/>
          <pc:sldMk cId="140159667" sldId="273"/>
        </pc:sldMkLst>
        <pc:spChg chg="mod">
          <ac:chgData name="Ashish Panwar" userId="S::ashishpanwar@iisc.ac.in::034c441e-d7a1-4ff7-91a0-9788c6c2a8af" providerId="AD" clId="Web-{2580BA9F-20BD-0000-6C61-BBAAED7BC59F}" dt="2021-04-03T03:45:18.033" v="0" actId="20577"/>
          <ac:spMkLst>
            <pc:docMk/>
            <pc:sldMk cId="140159667" sldId="273"/>
            <ac:spMk id="40" creationId="{0D419ACB-1C21-478B-8850-B0E1DFB13BDE}"/>
          </ac:spMkLst>
        </pc:spChg>
      </pc:sldChg>
      <pc:sldChg chg="modSp">
        <pc:chgData name="Ashish Panwar" userId="S::ashishpanwar@iisc.ac.in::034c441e-d7a1-4ff7-91a0-9788c6c2a8af" providerId="AD" clId="Web-{2580BA9F-20BD-0000-6C61-BBAAED7BC59F}" dt="2021-04-03T03:46:30.222" v="5" actId="1076"/>
        <pc:sldMkLst>
          <pc:docMk/>
          <pc:sldMk cId="2270868447" sldId="276"/>
        </pc:sldMkLst>
        <pc:spChg chg="mod">
          <ac:chgData name="Ashish Panwar" userId="S::ashishpanwar@iisc.ac.in::034c441e-d7a1-4ff7-91a0-9788c6c2a8af" providerId="AD" clId="Web-{2580BA9F-20BD-0000-6C61-BBAAED7BC59F}" dt="2021-04-03T03:46:01.034" v="4" actId="20577"/>
          <ac:spMkLst>
            <pc:docMk/>
            <pc:sldMk cId="2270868447" sldId="276"/>
            <ac:spMk id="27" creationId="{141F9521-D21C-4D34-93F2-0998386C7C4C}"/>
          </ac:spMkLst>
        </pc:spChg>
        <pc:picChg chg="mod">
          <ac:chgData name="Ashish Panwar" userId="S::ashishpanwar@iisc.ac.in::034c441e-d7a1-4ff7-91a0-9788c6c2a8af" providerId="AD" clId="Web-{2580BA9F-20BD-0000-6C61-BBAAED7BC59F}" dt="2021-04-03T03:46:30.222" v="5" actId="1076"/>
          <ac:picMkLst>
            <pc:docMk/>
            <pc:sldMk cId="2270868447" sldId="276"/>
            <ac:picMk id="32" creationId="{36FC4C3E-495C-4321-B441-9D59C2E16574}"/>
          </ac:picMkLst>
        </pc:picChg>
      </pc:sldChg>
    </pc:docChg>
  </pc:docChgLst>
  <pc:docChgLst>
    <pc:chgData name="Ashish Panwar" userId="S::ashishpanwar@iisc.ac.in::034c441e-d7a1-4ff7-91a0-9788c6c2a8af" providerId="AD" clId="Web-{063ABB9F-1088-0000-6C61-B05EA1016639}"/>
    <pc:docChg chg="modSld">
      <pc:chgData name="Ashish Panwar" userId="S::ashishpanwar@iisc.ac.in::034c441e-d7a1-4ff7-91a0-9788c6c2a8af" providerId="AD" clId="Web-{063ABB9F-1088-0000-6C61-B05EA1016639}" dt="2021-04-05T10:27:10.731" v="137" actId="20577"/>
      <pc:docMkLst>
        <pc:docMk/>
      </pc:docMkLst>
      <pc:sldChg chg="modSp">
        <pc:chgData name="Ashish Panwar" userId="S::ashishpanwar@iisc.ac.in::034c441e-d7a1-4ff7-91a0-9788c6c2a8af" providerId="AD" clId="Web-{063ABB9F-1088-0000-6C61-B05EA1016639}" dt="2021-04-05T10:24:34.716" v="135" actId="1076"/>
        <pc:sldMkLst>
          <pc:docMk/>
          <pc:sldMk cId="2130222601" sldId="256"/>
        </pc:sldMkLst>
        <pc:picChg chg="mod">
          <ac:chgData name="Ashish Panwar" userId="S::ashishpanwar@iisc.ac.in::034c441e-d7a1-4ff7-91a0-9788c6c2a8af" providerId="AD" clId="Web-{063ABB9F-1088-0000-6C61-B05EA1016639}" dt="2021-04-05T10:24:34.716" v="135" actId="1076"/>
          <ac:picMkLst>
            <pc:docMk/>
            <pc:sldMk cId="2130222601" sldId="256"/>
            <ac:picMk id="6" creationId="{909BFAC7-1336-4D60-9AE5-8AC21B6590FD}"/>
          </ac:picMkLst>
        </pc:picChg>
        <pc:picChg chg="mod">
          <ac:chgData name="Ashish Panwar" userId="S::ashishpanwar@iisc.ac.in::034c441e-d7a1-4ff7-91a0-9788c6c2a8af" providerId="AD" clId="Web-{063ABB9F-1088-0000-6C61-B05EA1016639}" dt="2021-04-05T10:24:22.528" v="133" actId="14100"/>
          <ac:picMkLst>
            <pc:docMk/>
            <pc:sldMk cId="2130222601" sldId="256"/>
            <ac:picMk id="21" creationId="{AF5742EF-1EE4-4ADC-A4C0-11A8BE975E65}"/>
          </ac:picMkLst>
        </pc:picChg>
      </pc:sldChg>
      <pc:sldChg chg="modSp">
        <pc:chgData name="Ashish Panwar" userId="S::ashishpanwar@iisc.ac.in::034c441e-d7a1-4ff7-91a0-9788c6c2a8af" providerId="AD" clId="Web-{063ABB9F-1088-0000-6C61-B05EA1016639}" dt="2021-04-05T10:19:50.857" v="12" actId="20577"/>
        <pc:sldMkLst>
          <pc:docMk/>
          <pc:sldMk cId="854637254" sldId="270"/>
        </pc:sldMkLst>
        <pc:spChg chg="mod">
          <ac:chgData name="Ashish Panwar" userId="S::ashishpanwar@iisc.ac.in::034c441e-d7a1-4ff7-91a0-9788c6c2a8af" providerId="AD" clId="Web-{063ABB9F-1088-0000-6C61-B05EA1016639}" dt="2021-04-05T10:19:50.857" v="12" actId="20577"/>
          <ac:spMkLst>
            <pc:docMk/>
            <pc:sldMk cId="854637254" sldId="270"/>
            <ac:spMk id="59" creationId="{D9B44F94-B1F3-46C1-835B-A5776F38DC11}"/>
          </ac:spMkLst>
        </pc:spChg>
      </pc:sldChg>
      <pc:sldChg chg="modSp">
        <pc:chgData name="Ashish Panwar" userId="S::ashishpanwar@iisc.ac.in::034c441e-d7a1-4ff7-91a0-9788c6c2a8af" providerId="AD" clId="Web-{063ABB9F-1088-0000-6C61-B05EA1016639}" dt="2021-04-05T10:27:10.731" v="137" actId="20577"/>
        <pc:sldMkLst>
          <pc:docMk/>
          <pc:sldMk cId="2270868447" sldId="276"/>
        </pc:sldMkLst>
        <pc:spChg chg="mod">
          <ac:chgData name="Ashish Panwar" userId="S::ashishpanwar@iisc.ac.in::034c441e-d7a1-4ff7-91a0-9788c6c2a8af" providerId="AD" clId="Web-{063ABB9F-1088-0000-6C61-B05EA1016639}" dt="2021-04-05T10:27:10.731" v="137" actId="20577"/>
          <ac:spMkLst>
            <pc:docMk/>
            <pc:sldMk cId="2270868447" sldId="276"/>
            <ac:spMk id="27" creationId="{141F9521-D21C-4D34-93F2-0998386C7C4C}"/>
          </ac:spMkLst>
        </pc:spChg>
        <pc:spChg chg="mod">
          <ac:chgData name="Ashish Panwar" userId="S::ashishpanwar@iisc.ac.in::034c441e-d7a1-4ff7-91a0-9788c6c2a8af" providerId="AD" clId="Web-{063ABB9F-1088-0000-6C61-B05EA1016639}" dt="2021-04-05T10:22:03.028" v="75" actId="20577"/>
          <ac:spMkLst>
            <pc:docMk/>
            <pc:sldMk cId="2270868447" sldId="276"/>
            <ac:spMk id="28" creationId="{71FE7CF5-270E-4FD7-9329-60391B683A39}"/>
          </ac:spMkLst>
        </pc:spChg>
        <pc:spChg chg="mod">
          <ac:chgData name="Ashish Panwar" userId="S::ashishpanwar@iisc.ac.in::034c441e-d7a1-4ff7-91a0-9788c6c2a8af" providerId="AD" clId="Web-{063ABB9F-1088-0000-6C61-B05EA1016639}" dt="2021-04-05T10:22:48.653" v="131" actId="20577"/>
          <ac:spMkLst>
            <pc:docMk/>
            <pc:sldMk cId="2270868447" sldId="276"/>
            <ac:spMk id="29" creationId="{816B855B-FAD2-48E5-B443-0439A6E352F7}"/>
          </ac:spMkLst>
        </pc:spChg>
      </pc:sldChg>
    </pc:docChg>
  </pc:docChgLst>
  <pc:docChgLst>
    <pc:chgData name="Ashish Panwar" userId="S::ashishpanwar@iisc.ac.in::034c441e-d7a1-4ff7-91a0-9788c6c2a8af" providerId="AD" clId="Web-{97F793E2-E56B-1B40-090E-D6F65A9F252A}"/>
    <pc:docChg chg="modSld">
      <pc:chgData name="Ashish Panwar" userId="S::ashishpanwar@iisc.ac.in::034c441e-d7a1-4ff7-91a0-9788c6c2a8af" providerId="AD" clId="Web-{97F793E2-E56B-1B40-090E-D6F65A9F252A}" dt="2021-04-05T12:35:06.010" v="6" actId="20577"/>
      <pc:docMkLst>
        <pc:docMk/>
      </pc:docMkLst>
      <pc:sldChg chg="modSp">
        <pc:chgData name="Ashish Panwar" userId="S::ashishpanwar@iisc.ac.in::034c441e-d7a1-4ff7-91a0-9788c6c2a8af" providerId="AD" clId="Web-{97F793E2-E56B-1B40-090E-D6F65A9F252A}" dt="2021-04-05T12:35:06.010" v="6" actId="20577"/>
        <pc:sldMkLst>
          <pc:docMk/>
          <pc:sldMk cId="2270868447" sldId="276"/>
        </pc:sldMkLst>
        <pc:spChg chg="mod">
          <ac:chgData name="Ashish Panwar" userId="S::ashishpanwar@iisc.ac.in::034c441e-d7a1-4ff7-91a0-9788c6c2a8af" providerId="AD" clId="Web-{97F793E2-E56B-1B40-090E-D6F65A9F252A}" dt="2021-04-05T12:35:06.010" v="6" actId="20577"/>
          <ac:spMkLst>
            <pc:docMk/>
            <pc:sldMk cId="2270868447" sldId="276"/>
            <ac:spMk id="28" creationId="{71FE7CF5-270E-4FD7-9329-60391B683A39}"/>
          </ac:spMkLst>
        </pc:spChg>
      </pc:sldChg>
    </pc:docChg>
  </pc:docChgLst>
  <pc:docChgLst>
    <pc:chgData name="Ashish Panwar" userId="034c441e-d7a1-4ff7-91a0-9788c6c2a8af" providerId="ADAL" clId="{E535E3C9-B53D-4123-BBC1-094E90332439}"/>
    <pc:docChg chg="undo custSel addSld delSld modSld sldOrd">
      <pc:chgData name="Ashish Panwar" userId="034c441e-d7a1-4ff7-91a0-9788c6c2a8af" providerId="ADAL" clId="{E535E3C9-B53D-4123-BBC1-094E90332439}" dt="2021-04-06T06:22:29.858" v="1015"/>
      <pc:docMkLst>
        <pc:docMk/>
      </pc:docMkLst>
      <pc:sldChg chg="addSp delSp modSp mod">
        <pc:chgData name="Ashish Panwar" userId="034c441e-d7a1-4ff7-91a0-9788c6c2a8af" providerId="ADAL" clId="{E535E3C9-B53D-4123-BBC1-094E90332439}" dt="2021-04-05T13:44:00.420" v="444" actId="478"/>
        <pc:sldMkLst>
          <pc:docMk/>
          <pc:sldMk cId="2130222601" sldId="256"/>
        </pc:sldMkLst>
        <pc:spChg chg="add del">
          <ac:chgData name="Ashish Panwar" userId="034c441e-d7a1-4ff7-91a0-9788c6c2a8af" providerId="ADAL" clId="{E535E3C9-B53D-4123-BBC1-094E90332439}" dt="2021-04-05T13:44:00.420" v="444" actId="478"/>
          <ac:spMkLst>
            <pc:docMk/>
            <pc:sldMk cId="2130222601" sldId="256"/>
            <ac:spMk id="7" creationId="{730F905D-0F21-4287-B70F-B70034B6C257}"/>
          </ac:spMkLst>
        </pc:spChg>
        <pc:spChg chg="mod">
          <ac:chgData name="Ashish Panwar" userId="034c441e-d7a1-4ff7-91a0-9788c6c2a8af" providerId="ADAL" clId="{E535E3C9-B53D-4123-BBC1-094E90332439}" dt="2021-04-05T13:43:37.178" v="440" actId="20577"/>
          <ac:spMkLst>
            <pc:docMk/>
            <pc:sldMk cId="2130222601" sldId="256"/>
            <ac:spMk id="14" creationId="{BD1B3EC8-27D2-4D66-BAB5-703E27E0AD15}"/>
          </ac:spMkLst>
        </pc:spChg>
        <pc:picChg chg="mod">
          <ac:chgData name="Ashish Panwar" userId="034c441e-d7a1-4ff7-91a0-9788c6c2a8af" providerId="ADAL" clId="{E535E3C9-B53D-4123-BBC1-094E90332439}" dt="2021-04-05T13:43:39.626" v="441" actId="1076"/>
          <ac:picMkLst>
            <pc:docMk/>
            <pc:sldMk cId="2130222601" sldId="256"/>
            <ac:picMk id="6" creationId="{909BFAC7-1336-4D60-9AE5-8AC21B6590FD}"/>
          </ac:picMkLst>
        </pc:picChg>
        <pc:picChg chg="mod">
          <ac:chgData name="Ashish Panwar" userId="034c441e-d7a1-4ff7-91a0-9788c6c2a8af" providerId="ADAL" clId="{E535E3C9-B53D-4123-BBC1-094E90332439}" dt="2021-04-05T13:43:54.814" v="442" actId="1076"/>
          <ac:picMkLst>
            <pc:docMk/>
            <pc:sldMk cId="2130222601" sldId="256"/>
            <ac:picMk id="19" creationId="{7A441C92-57F5-4063-97B0-0C3A666D97E3}"/>
          </ac:picMkLst>
        </pc:picChg>
        <pc:picChg chg="mod">
          <ac:chgData name="Ashish Panwar" userId="034c441e-d7a1-4ff7-91a0-9788c6c2a8af" providerId="ADAL" clId="{E535E3C9-B53D-4123-BBC1-094E90332439}" dt="2021-04-05T13:43:26.632" v="428" actId="1076"/>
          <ac:picMkLst>
            <pc:docMk/>
            <pc:sldMk cId="2130222601" sldId="256"/>
            <ac:picMk id="21" creationId="{AF5742EF-1EE4-4ADC-A4C0-11A8BE975E65}"/>
          </ac:picMkLst>
        </pc:picChg>
      </pc:sldChg>
      <pc:sldChg chg="ord">
        <pc:chgData name="Ashish Panwar" userId="034c441e-d7a1-4ff7-91a0-9788c6c2a8af" providerId="ADAL" clId="{E535E3C9-B53D-4123-BBC1-094E90332439}" dt="2021-04-05T12:39:35.173" v="387"/>
        <pc:sldMkLst>
          <pc:docMk/>
          <pc:sldMk cId="3990590185" sldId="258"/>
        </pc:sldMkLst>
      </pc:sldChg>
      <pc:sldChg chg="modSp mod">
        <pc:chgData name="Ashish Panwar" userId="034c441e-d7a1-4ff7-91a0-9788c6c2a8af" providerId="ADAL" clId="{E535E3C9-B53D-4123-BBC1-094E90332439}" dt="2021-04-05T12:42:05.728" v="393" actId="20577"/>
        <pc:sldMkLst>
          <pc:docMk/>
          <pc:sldMk cId="4268390314" sldId="269"/>
        </pc:sldMkLst>
        <pc:spChg chg="mod ord">
          <ac:chgData name="Ashish Panwar" userId="034c441e-d7a1-4ff7-91a0-9788c6c2a8af" providerId="ADAL" clId="{E535E3C9-B53D-4123-BBC1-094E90332439}" dt="2021-04-05T11:56:47.226" v="198" actId="1038"/>
          <ac:spMkLst>
            <pc:docMk/>
            <pc:sldMk cId="4268390314" sldId="269"/>
            <ac:spMk id="31" creationId="{F0202799-B046-4A8C-8E1A-E67661B9B84C}"/>
          </ac:spMkLst>
        </pc:spChg>
        <pc:spChg chg="mod">
          <ac:chgData name="Ashish Panwar" userId="034c441e-d7a1-4ff7-91a0-9788c6c2a8af" providerId="ADAL" clId="{E535E3C9-B53D-4123-BBC1-094E90332439}" dt="2021-04-05T12:42:05.728" v="393" actId="20577"/>
          <ac:spMkLst>
            <pc:docMk/>
            <pc:sldMk cId="4268390314" sldId="269"/>
            <ac:spMk id="32" creationId="{8C574F89-A32B-4375-ADFE-CBAF875A7AE2}"/>
          </ac:spMkLst>
        </pc:spChg>
        <pc:spChg chg="mod ord">
          <ac:chgData name="Ashish Panwar" userId="034c441e-d7a1-4ff7-91a0-9788c6c2a8af" providerId="ADAL" clId="{E535E3C9-B53D-4123-BBC1-094E90332439}" dt="2021-04-05T11:56:29.121" v="183" actId="167"/>
          <ac:spMkLst>
            <pc:docMk/>
            <pc:sldMk cId="4268390314" sldId="269"/>
            <ac:spMk id="58" creationId="{31447613-8101-4F05-9D13-C4BD88D77341}"/>
          </ac:spMkLst>
        </pc:spChg>
      </pc:sldChg>
      <pc:sldChg chg="modSp mod ord">
        <pc:chgData name="Ashish Panwar" userId="034c441e-d7a1-4ff7-91a0-9788c6c2a8af" providerId="ADAL" clId="{E535E3C9-B53D-4123-BBC1-094E90332439}" dt="2021-04-05T12:42:02.399" v="391" actId="20577"/>
        <pc:sldMkLst>
          <pc:docMk/>
          <pc:sldMk cId="854637254" sldId="270"/>
        </pc:sldMkLst>
        <pc:spChg chg="mod">
          <ac:chgData name="Ashish Panwar" userId="034c441e-d7a1-4ff7-91a0-9788c6c2a8af" providerId="ADAL" clId="{E535E3C9-B53D-4123-BBC1-094E90332439}" dt="2021-04-05T12:42:02.399" v="391" actId="20577"/>
          <ac:spMkLst>
            <pc:docMk/>
            <pc:sldMk cId="854637254" sldId="270"/>
            <ac:spMk id="32" creationId="{8C574F89-A32B-4375-ADFE-CBAF875A7AE2}"/>
          </ac:spMkLst>
        </pc:spChg>
        <pc:spChg chg="mod">
          <ac:chgData name="Ashish Panwar" userId="034c441e-d7a1-4ff7-91a0-9788c6c2a8af" providerId="ADAL" clId="{E535E3C9-B53D-4123-BBC1-094E90332439}" dt="2021-04-05T12:38:10.146" v="341" actId="1036"/>
          <ac:spMkLst>
            <pc:docMk/>
            <pc:sldMk cId="854637254" sldId="270"/>
            <ac:spMk id="59" creationId="{D9B44F94-B1F3-46C1-835B-A5776F38DC11}"/>
          </ac:spMkLst>
        </pc:spChg>
        <pc:spChg chg="mod">
          <ac:chgData name="Ashish Panwar" userId="034c441e-d7a1-4ff7-91a0-9788c6c2a8af" providerId="ADAL" clId="{E535E3C9-B53D-4123-BBC1-094E90332439}" dt="2021-04-05T11:57:29.663" v="199" actId="692"/>
          <ac:spMkLst>
            <pc:docMk/>
            <pc:sldMk cId="854637254" sldId="270"/>
            <ac:spMk id="96" creationId="{00F12063-DD93-42B6-8923-FA08BDC8B8CD}"/>
          </ac:spMkLst>
        </pc:spChg>
        <pc:spChg chg="mod">
          <ac:chgData name="Ashish Panwar" userId="034c441e-d7a1-4ff7-91a0-9788c6c2a8af" providerId="ADAL" clId="{E535E3C9-B53D-4123-BBC1-094E90332439}" dt="2021-04-05T12:37:54.020" v="328" actId="692"/>
          <ac:spMkLst>
            <pc:docMk/>
            <pc:sldMk cId="854637254" sldId="270"/>
            <ac:spMk id="98" creationId="{2D9FD018-235D-4066-8061-474886861DF8}"/>
          </ac:spMkLst>
        </pc:spChg>
        <pc:grpChg chg="mod">
          <ac:chgData name="Ashish Panwar" userId="034c441e-d7a1-4ff7-91a0-9788c6c2a8af" providerId="ADAL" clId="{E535E3C9-B53D-4123-BBC1-094E90332439}" dt="2021-04-05T11:12:06.676" v="56" actId="14100"/>
          <ac:grpSpMkLst>
            <pc:docMk/>
            <pc:sldMk cId="854637254" sldId="270"/>
            <ac:grpSpMk id="144" creationId="{AE009A8F-7E89-40F8-BEB2-BB79F3C7E5A0}"/>
          </ac:grpSpMkLst>
        </pc:grpChg>
        <pc:graphicFrameChg chg="mod">
          <ac:chgData name="Ashish Panwar" userId="034c441e-d7a1-4ff7-91a0-9788c6c2a8af" providerId="ADAL" clId="{E535E3C9-B53D-4123-BBC1-094E90332439}" dt="2021-04-05T11:11:58.860" v="55" actId="14100"/>
          <ac:graphicFrameMkLst>
            <pc:docMk/>
            <pc:sldMk cId="854637254" sldId="270"/>
            <ac:graphicFrameMk id="56" creationId="{577F48A8-14DC-4961-A3DF-AA6E7CE1FE97}"/>
          </ac:graphicFrameMkLst>
        </pc:graphicFrameChg>
        <pc:cxnChg chg="mod">
          <ac:chgData name="Ashish Panwar" userId="034c441e-d7a1-4ff7-91a0-9788c6c2a8af" providerId="ADAL" clId="{E535E3C9-B53D-4123-BBC1-094E90332439}" dt="2021-04-05T11:12:12.856" v="59" actId="1038"/>
          <ac:cxnSpMkLst>
            <pc:docMk/>
            <pc:sldMk cId="854637254" sldId="270"/>
            <ac:cxnSpMk id="121" creationId="{78C7B53D-CA16-4677-A18A-EC12FAB3A228}"/>
          </ac:cxnSpMkLst>
        </pc:cxnChg>
        <pc:cxnChg chg="mod">
          <ac:chgData name="Ashish Panwar" userId="034c441e-d7a1-4ff7-91a0-9788c6c2a8af" providerId="ADAL" clId="{E535E3C9-B53D-4123-BBC1-094E90332439}" dt="2021-04-05T11:12:16.323" v="61" actId="1036"/>
          <ac:cxnSpMkLst>
            <pc:docMk/>
            <pc:sldMk cId="854637254" sldId="270"/>
            <ac:cxnSpMk id="126" creationId="{D5C5F3B0-0DA4-484A-8EE9-241BD935F186}"/>
          </ac:cxnSpMkLst>
        </pc:cxnChg>
        <pc:cxnChg chg="mod">
          <ac:chgData name="Ashish Panwar" userId="034c441e-d7a1-4ff7-91a0-9788c6c2a8af" providerId="ADAL" clId="{E535E3C9-B53D-4123-BBC1-094E90332439}" dt="2021-04-05T11:12:21.906" v="64" actId="1036"/>
          <ac:cxnSpMkLst>
            <pc:docMk/>
            <pc:sldMk cId="854637254" sldId="270"/>
            <ac:cxnSpMk id="132" creationId="{CB0845FF-8CB6-43BB-B68C-1C1E38011C60}"/>
          </ac:cxnSpMkLst>
        </pc:cxnChg>
        <pc:cxnChg chg="mod">
          <ac:chgData name="Ashish Panwar" userId="034c441e-d7a1-4ff7-91a0-9788c6c2a8af" providerId="ADAL" clId="{E535E3C9-B53D-4123-BBC1-094E90332439}" dt="2021-04-05T11:12:28.251" v="69" actId="1038"/>
          <ac:cxnSpMkLst>
            <pc:docMk/>
            <pc:sldMk cId="854637254" sldId="270"/>
            <ac:cxnSpMk id="134" creationId="{E96EFC7B-CBB7-48E2-BCC9-24F893313B17}"/>
          </ac:cxnSpMkLst>
        </pc:cxnChg>
      </pc:sldChg>
      <pc:sldChg chg="del ord">
        <pc:chgData name="Ashish Panwar" userId="034c441e-d7a1-4ff7-91a0-9788c6c2a8af" providerId="ADAL" clId="{E535E3C9-B53D-4123-BBC1-094E90332439}" dt="2021-04-05T12:04:52.293" v="265" actId="47"/>
        <pc:sldMkLst>
          <pc:docMk/>
          <pc:sldMk cId="140159667" sldId="273"/>
        </pc:sldMkLst>
      </pc:sldChg>
      <pc:sldChg chg="addSp delSp modSp del mod modTransition modAnim">
        <pc:chgData name="Ashish Panwar" userId="034c441e-d7a1-4ff7-91a0-9788c6c2a8af" providerId="ADAL" clId="{E535E3C9-B53D-4123-BBC1-094E90332439}" dt="2021-04-05T16:13:49.320" v="1013" actId="47"/>
        <pc:sldMkLst>
          <pc:docMk/>
          <pc:sldMk cId="4126740855" sldId="274"/>
        </pc:sldMkLst>
        <pc:spChg chg="del mod">
          <ac:chgData name="Ashish Panwar" userId="034c441e-d7a1-4ff7-91a0-9788c6c2a8af" providerId="ADAL" clId="{E535E3C9-B53D-4123-BBC1-094E90332439}" dt="2021-04-05T13:44:32.662" v="447" actId="478"/>
          <ac:spMkLst>
            <pc:docMk/>
            <pc:sldMk cId="4126740855" sldId="274"/>
            <ac:spMk id="6" creationId="{B595A4EA-56AD-456D-A298-578365880B3B}"/>
          </ac:spMkLst>
        </pc:spChg>
        <pc:spChg chg="mod">
          <ac:chgData name="Ashish Panwar" userId="034c441e-d7a1-4ff7-91a0-9788c6c2a8af" providerId="ADAL" clId="{E535E3C9-B53D-4123-BBC1-094E90332439}" dt="2021-04-05T12:44:31.843" v="408" actId="14100"/>
          <ac:spMkLst>
            <pc:docMk/>
            <pc:sldMk cId="4126740855" sldId="274"/>
            <ac:spMk id="8" creationId="{8C0F0BE7-1565-4766-958A-338F107F9C52}"/>
          </ac:spMkLst>
        </pc:spChg>
        <pc:spChg chg="del mod">
          <ac:chgData name="Ashish Panwar" userId="034c441e-d7a1-4ff7-91a0-9788c6c2a8af" providerId="ADAL" clId="{E535E3C9-B53D-4123-BBC1-094E90332439}" dt="2021-04-05T12:44:11.248" v="400" actId="478"/>
          <ac:spMkLst>
            <pc:docMk/>
            <pc:sldMk cId="4126740855" sldId="274"/>
            <ac:spMk id="9" creationId="{9E69171D-1E41-4D72-A589-0411B3527590}"/>
          </ac:spMkLst>
        </pc:spChg>
        <pc:spChg chg="del">
          <ac:chgData name="Ashish Panwar" userId="034c441e-d7a1-4ff7-91a0-9788c6c2a8af" providerId="ADAL" clId="{E535E3C9-B53D-4123-BBC1-094E90332439}" dt="2021-04-05T13:44:25.217" v="445" actId="478"/>
          <ac:spMkLst>
            <pc:docMk/>
            <pc:sldMk cId="4126740855" sldId="274"/>
            <ac:spMk id="67" creationId="{4F689455-4850-4A92-A6F2-DA2FDAE0CA37}"/>
          </ac:spMkLst>
        </pc:spChg>
        <pc:spChg chg="add del mod">
          <ac:chgData name="Ashish Panwar" userId="034c441e-d7a1-4ff7-91a0-9788c6c2a8af" providerId="ADAL" clId="{E535E3C9-B53D-4123-BBC1-094E90332439}" dt="2021-04-05T12:44:08.920" v="399" actId="478"/>
          <ac:spMkLst>
            <pc:docMk/>
            <pc:sldMk cId="4126740855" sldId="274"/>
            <ac:spMk id="76" creationId="{3612389F-052A-47CE-971A-D35E52537D74}"/>
          </ac:spMkLst>
        </pc:spChg>
        <pc:spChg chg="add mod">
          <ac:chgData name="Ashish Panwar" userId="034c441e-d7a1-4ff7-91a0-9788c6c2a8af" providerId="ADAL" clId="{E535E3C9-B53D-4123-BBC1-094E90332439}" dt="2021-04-05T12:44:18.127" v="407" actId="20577"/>
          <ac:spMkLst>
            <pc:docMk/>
            <pc:sldMk cId="4126740855" sldId="274"/>
            <ac:spMk id="77" creationId="{6A73EED8-F8A9-4E28-AAC2-7F0565C6EF9E}"/>
          </ac:spMkLst>
        </pc:spChg>
        <pc:spChg chg="mod">
          <ac:chgData name="Ashish Panwar" userId="034c441e-d7a1-4ff7-91a0-9788c6c2a8af" providerId="ADAL" clId="{E535E3C9-B53D-4123-BBC1-094E90332439}" dt="2021-04-05T12:00:55.200" v="213" actId="165"/>
          <ac:spMkLst>
            <pc:docMk/>
            <pc:sldMk cId="4126740855" sldId="274"/>
            <ac:spMk id="104" creationId="{3CC0C010-76E5-4419-BC6E-E4756D439BCA}"/>
          </ac:spMkLst>
        </pc:spChg>
        <pc:spChg chg="mod">
          <ac:chgData name="Ashish Panwar" userId="034c441e-d7a1-4ff7-91a0-9788c6c2a8af" providerId="ADAL" clId="{E535E3C9-B53D-4123-BBC1-094E90332439}" dt="2021-04-05T12:00:55.200" v="213" actId="165"/>
          <ac:spMkLst>
            <pc:docMk/>
            <pc:sldMk cId="4126740855" sldId="274"/>
            <ac:spMk id="106" creationId="{49B574FE-D752-41B3-816D-45CE4385CC04}"/>
          </ac:spMkLst>
        </pc:spChg>
        <pc:spChg chg="mod">
          <ac:chgData name="Ashish Panwar" userId="034c441e-d7a1-4ff7-91a0-9788c6c2a8af" providerId="ADAL" clId="{E535E3C9-B53D-4123-BBC1-094E90332439}" dt="2021-04-05T12:00:55.200" v="213" actId="165"/>
          <ac:spMkLst>
            <pc:docMk/>
            <pc:sldMk cId="4126740855" sldId="274"/>
            <ac:spMk id="108" creationId="{BCF517A0-7929-4BB7-BAA4-917D4D6E263A}"/>
          </ac:spMkLst>
        </pc:spChg>
        <pc:spChg chg="mod">
          <ac:chgData name="Ashish Panwar" userId="034c441e-d7a1-4ff7-91a0-9788c6c2a8af" providerId="ADAL" clId="{E535E3C9-B53D-4123-BBC1-094E90332439}" dt="2021-04-05T12:00:55.200" v="213" actId="165"/>
          <ac:spMkLst>
            <pc:docMk/>
            <pc:sldMk cId="4126740855" sldId="274"/>
            <ac:spMk id="110" creationId="{5ACC344E-E33B-4D59-A0F1-E150D649820C}"/>
          </ac:spMkLst>
        </pc:spChg>
        <pc:spChg chg="del">
          <ac:chgData name="Ashish Panwar" userId="034c441e-d7a1-4ff7-91a0-9788c6c2a8af" providerId="ADAL" clId="{E535E3C9-B53D-4123-BBC1-094E90332439}" dt="2021-04-05T11:13:13.153" v="96" actId="478"/>
          <ac:spMkLst>
            <pc:docMk/>
            <pc:sldMk cId="4126740855" sldId="274"/>
            <ac:spMk id="118" creationId="{44C11C1A-A224-45DE-A4BF-B98901FF5F12}"/>
          </ac:spMkLst>
        </pc:spChg>
        <pc:spChg chg="mod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40" creationId="{1B1DFAE0-E5C6-4D37-B3FA-1BD833960502}"/>
          </ac:spMkLst>
        </pc:spChg>
        <pc:spChg chg="mod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41" creationId="{D93ACE27-BAFB-416C-BD62-39D7F10CD4BB}"/>
          </ac:spMkLst>
        </pc:spChg>
        <pc:spChg chg="mod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42" creationId="{AA07E6F7-0532-4CF3-9F0D-256F6C122A04}"/>
          </ac:spMkLst>
        </pc:spChg>
        <pc:spChg chg="mod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43" creationId="{40326C5A-C748-4B41-87CA-5BCED5F699E9}"/>
          </ac:spMkLst>
        </pc:spChg>
        <pc:spChg chg="mod topLvl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65" creationId="{B4327BB3-2C6B-478D-90C8-C06A26F71017}"/>
          </ac:spMkLst>
        </pc:spChg>
        <pc:spChg chg="mod topLvl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66" creationId="{C3C5392D-DD81-4C46-B459-E53BFD64D360}"/>
          </ac:spMkLst>
        </pc:spChg>
        <pc:spChg chg="mod topLvl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67" creationId="{42BA9F76-5490-4DAB-A5AE-540068EAE1A4}"/>
          </ac:spMkLst>
        </pc:spChg>
        <pc:spChg chg="mod topLvl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68" creationId="{991408F1-71F2-4702-807F-A6936901ADE2}"/>
          </ac:spMkLst>
        </pc:spChg>
        <pc:spChg chg="mod topLvl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70" creationId="{3FD42CC8-DC1A-4AD5-9B75-65F6FF6DCE0C}"/>
          </ac:spMkLst>
        </pc:spChg>
        <pc:spChg chg="mod topLvl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71" creationId="{E740A714-49FC-4B12-986E-D4C2FEFFF57A}"/>
          </ac:spMkLst>
        </pc:spChg>
        <pc:spChg chg="mod topLvl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73" creationId="{89491F3C-EA7A-49FC-9C02-918BE7AAC7E5}"/>
          </ac:spMkLst>
        </pc:spChg>
        <pc:spChg chg="mod topLvl">
          <ac:chgData name="Ashish Panwar" userId="034c441e-d7a1-4ff7-91a0-9788c6c2a8af" providerId="ADAL" clId="{E535E3C9-B53D-4123-BBC1-094E90332439}" dt="2021-04-05T12:01:27.069" v="246" actId="1038"/>
          <ac:spMkLst>
            <pc:docMk/>
            <pc:sldMk cId="4126740855" sldId="274"/>
            <ac:spMk id="174" creationId="{C6579CC7-1E98-4640-925A-6A56B5D93AB1}"/>
          </ac:spMkLst>
        </pc:spChg>
        <pc:spChg chg="del">
          <ac:chgData name="Ashish Panwar" userId="034c441e-d7a1-4ff7-91a0-9788c6c2a8af" providerId="ADAL" clId="{E535E3C9-B53D-4123-BBC1-094E90332439}" dt="2021-04-05T11:58:44.102" v="204" actId="478"/>
          <ac:spMkLst>
            <pc:docMk/>
            <pc:sldMk cId="4126740855" sldId="274"/>
            <ac:spMk id="175" creationId="{D5A4263D-E117-4AD5-80CD-CF8C4A0581B2}"/>
          </ac:spMkLst>
        </pc:spChg>
        <pc:spChg chg="del">
          <ac:chgData name="Ashish Panwar" userId="034c441e-d7a1-4ff7-91a0-9788c6c2a8af" providerId="ADAL" clId="{E535E3C9-B53D-4123-BBC1-094E90332439}" dt="2021-04-05T11:58:41.910" v="203" actId="478"/>
          <ac:spMkLst>
            <pc:docMk/>
            <pc:sldMk cId="4126740855" sldId="274"/>
            <ac:spMk id="176" creationId="{E4FB9D80-865D-450A-9322-52C80F589008}"/>
          </ac:spMkLst>
        </pc:spChg>
        <pc:spChg chg="del">
          <ac:chgData name="Ashish Panwar" userId="034c441e-d7a1-4ff7-91a0-9788c6c2a8af" providerId="ADAL" clId="{E535E3C9-B53D-4123-BBC1-094E90332439}" dt="2021-04-05T11:13:10.180" v="95" actId="478"/>
          <ac:spMkLst>
            <pc:docMk/>
            <pc:sldMk cId="4126740855" sldId="274"/>
            <ac:spMk id="264" creationId="{983B74BD-0838-4733-BA0B-67DC1B78FA66}"/>
          </ac:spMkLst>
        </pc:spChg>
        <pc:spChg chg="mod">
          <ac:chgData name="Ashish Panwar" userId="034c441e-d7a1-4ff7-91a0-9788c6c2a8af" providerId="ADAL" clId="{E535E3C9-B53D-4123-BBC1-094E90332439}" dt="2021-04-05T15:52:59.326" v="779" actId="20577"/>
          <ac:spMkLst>
            <pc:docMk/>
            <pc:sldMk cId="4126740855" sldId="274"/>
            <ac:spMk id="266" creationId="{DD21834B-5BC6-435D-8DE4-9A1FAFDB5335}"/>
          </ac:spMkLst>
        </pc:spChg>
        <pc:grpChg chg="add del mod">
          <ac:chgData name="Ashish Panwar" userId="034c441e-d7a1-4ff7-91a0-9788c6c2a8af" providerId="ADAL" clId="{E535E3C9-B53D-4123-BBC1-094E90332439}" dt="2021-04-05T12:00:55.200" v="213" actId="165"/>
          <ac:grpSpMkLst>
            <pc:docMk/>
            <pc:sldMk cId="4126740855" sldId="274"/>
            <ac:grpSpMk id="3" creationId="{241AFE7F-0E61-42E5-9687-2B90E27F7770}"/>
          </ac:grpSpMkLst>
        </pc:grpChg>
        <pc:grpChg chg="del mod">
          <ac:chgData name="Ashish Panwar" userId="034c441e-d7a1-4ff7-91a0-9788c6c2a8af" providerId="ADAL" clId="{E535E3C9-B53D-4123-BBC1-094E90332439}" dt="2021-04-05T11:21:59.735" v="98" actId="165"/>
          <ac:grpSpMkLst>
            <pc:docMk/>
            <pc:sldMk cId="4126740855" sldId="274"/>
            <ac:grpSpMk id="10" creationId="{CDFBEBAF-BE7B-467D-B476-E70A7C679B84}"/>
          </ac:grpSpMkLst>
        </pc:grpChg>
        <pc:grpChg chg="del mod topLvl">
          <ac:chgData name="Ashish Panwar" userId="034c441e-d7a1-4ff7-91a0-9788c6c2a8af" providerId="ADAL" clId="{E535E3C9-B53D-4123-BBC1-094E90332439}" dt="2021-04-05T11:50:47.992" v="160" actId="165"/>
          <ac:grpSpMkLst>
            <pc:docMk/>
            <pc:sldMk cId="4126740855" sldId="274"/>
            <ac:grpSpMk id="14" creationId="{FDBFCAF2-0C60-43C4-9874-398197534A8C}"/>
          </ac:grpSpMkLst>
        </pc:grpChg>
        <pc:grpChg chg="del mod">
          <ac:chgData name="Ashish Panwar" userId="034c441e-d7a1-4ff7-91a0-9788c6c2a8af" providerId="ADAL" clId="{E535E3C9-B53D-4123-BBC1-094E90332439}" dt="2021-04-05T11:48:42.764" v="138" actId="165"/>
          <ac:grpSpMkLst>
            <pc:docMk/>
            <pc:sldMk cId="4126740855" sldId="274"/>
            <ac:grpSpMk id="16" creationId="{B2F32020-003A-406F-B1AD-43C1C87BF277}"/>
          </ac:grpSpMkLst>
        </pc:grpChg>
        <pc:grpChg chg="mod topLvl">
          <ac:chgData name="Ashish Panwar" userId="034c441e-d7a1-4ff7-91a0-9788c6c2a8af" providerId="ADAL" clId="{E535E3C9-B53D-4123-BBC1-094E90332439}" dt="2021-04-05T12:00:55.200" v="213" actId="165"/>
          <ac:grpSpMkLst>
            <pc:docMk/>
            <pc:sldMk cId="4126740855" sldId="274"/>
            <ac:grpSpMk id="98" creationId="{815A194B-2DAB-4B75-8E60-5CEF60C91A4E}"/>
          </ac:grpSpMkLst>
        </pc:grpChg>
        <pc:grpChg chg="mod">
          <ac:chgData name="Ashish Panwar" userId="034c441e-d7a1-4ff7-91a0-9788c6c2a8af" providerId="ADAL" clId="{E535E3C9-B53D-4123-BBC1-094E90332439}" dt="2021-04-05T12:00:55.200" v="213" actId="165"/>
          <ac:grpSpMkLst>
            <pc:docMk/>
            <pc:sldMk cId="4126740855" sldId="274"/>
            <ac:grpSpMk id="99" creationId="{7FDC9DFF-9AD3-4B40-8560-3E403CAD53AE}"/>
          </ac:grpSpMkLst>
        </pc:grpChg>
        <pc:grpChg chg="mod">
          <ac:chgData name="Ashish Panwar" userId="034c441e-d7a1-4ff7-91a0-9788c6c2a8af" providerId="ADAL" clId="{E535E3C9-B53D-4123-BBC1-094E90332439}" dt="2021-04-05T12:00:55.200" v="213" actId="165"/>
          <ac:grpSpMkLst>
            <pc:docMk/>
            <pc:sldMk cId="4126740855" sldId="274"/>
            <ac:grpSpMk id="100" creationId="{37ED3CEE-3D0E-472B-BA80-623F0E908A97}"/>
          </ac:grpSpMkLst>
        </pc:grpChg>
        <pc:grpChg chg="mod">
          <ac:chgData name="Ashish Panwar" userId="034c441e-d7a1-4ff7-91a0-9788c6c2a8af" providerId="ADAL" clId="{E535E3C9-B53D-4123-BBC1-094E90332439}" dt="2021-04-05T12:00:55.200" v="213" actId="165"/>
          <ac:grpSpMkLst>
            <pc:docMk/>
            <pc:sldMk cId="4126740855" sldId="274"/>
            <ac:grpSpMk id="101" creationId="{CD86B31E-891F-4B34-9120-E4E7C019ADDE}"/>
          </ac:grpSpMkLst>
        </pc:grpChg>
        <pc:grpChg chg="mod">
          <ac:chgData name="Ashish Panwar" userId="034c441e-d7a1-4ff7-91a0-9788c6c2a8af" providerId="ADAL" clId="{E535E3C9-B53D-4123-BBC1-094E90332439}" dt="2021-04-05T12:00:55.200" v="213" actId="165"/>
          <ac:grpSpMkLst>
            <pc:docMk/>
            <pc:sldMk cId="4126740855" sldId="274"/>
            <ac:grpSpMk id="102" creationId="{A09C892E-F59E-4250-815C-C51EC77EFFCC}"/>
          </ac:grpSpMkLst>
        </pc:grpChg>
        <pc:grpChg chg="mod">
          <ac:chgData name="Ashish Panwar" userId="034c441e-d7a1-4ff7-91a0-9788c6c2a8af" providerId="ADAL" clId="{E535E3C9-B53D-4123-BBC1-094E90332439}" dt="2021-04-05T12:01:27.069" v="246" actId="1038"/>
          <ac:grpSpMkLst>
            <pc:docMk/>
            <pc:sldMk cId="4126740855" sldId="274"/>
            <ac:grpSpMk id="120" creationId="{DD0C14FA-5B0A-4AC6-9C03-970663EDFB18}"/>
          </ac:grpSpMkLst>
        </pc:grpChg>
        <pc:grpChg chg="mod">
          <ac:chgData name="Ashish Panwar" userId="034c441e-d7a1-4ff7-91a0-9788c6c2a8af" providerId="ADAL" clId="{E535E3C9-B53D-4123-BBC1-094E90332439}" dt="2021-04-05T12:01:27.069" v="246" actId="1038"/>
          <ac:grpSpMkLst>
            <pc:docMk/>
            <pc:sldMk cId="4126740855" sldId="274"/>
            <ac:grpSpMk id="145" creationId="{D656711A-BE5A-410B-86B5-0C2F235D0C8C}"/>
          </ac:grpSpMkLst>
        </pc:grpChg>
        <pc:grpChg chg="mod">
          <ac:chgData name="Ashish Panwar" userId="034c441e-d7a1-4ff7-91a0-9788c6c2a8af" providerId="ADAL" clId="{E535E3C9-B53D-4123-BBC1-094E90332439}" dt="2021-04-05T12:01:27.069" v="246" actId="1038"/>
          <ac:grpSpMkLst>
            <pc:docMk/>
            <pc:sldMk cId="4126740855" sldId="274"/>
            <ac:grpSpMk id="150" creationId="{8662FC30-AAAC-4DC7-B66F-9BD0416D7CE6}"/>
          </ac:grpSpMkLst>
        </pc:grpChg>
        <pc:grpChg chg="mod">
          <ac:chgData name="Ashish Panwar" userId="034c441e-d7a1-4ff7-91a0-9788c6c2a8af" providerId="ADAL" clId="{E535E3C9-B53D-4123-BBC1-094E90332439}" dt="2021-04-05T12:01:27.069" v="246" actId="1038"/>
          <ac:grpSpMkLst>
            <pc:docMk/>
            <pc:sldMk cId="4126740855" sldId="274"/>
            <ac:grpSpMk id="155" creationId="{DC12DDE0-73AA-45BF-93B4-29DB6759DC71}"/>
          </ac:grpSpMkLst>
        </pc:grpChg>
        <pc:grpChg chg="mod">
          <ac:chgData name="Ashish Panwar" userId="034c441e-d7a1-4ff7-91a0-9788c6c2a8af" providerId="ADAL" clId="{E535E3C9-B53D-4123-BBC1-094E90332439}" dt="2021-04-05T12:01:27.069" v="246" actId="1038"/>
          <ac:grpSpMkLst>
            <pc:docMk/>
            <pc:sldMk cId="4126740855" sldId="274"/>
            <ac:grpSpMk id="160" creationId="{D0B36B1F-5ECF-425C-82E6-8A03A5E67927}"/>
          </ac:grpSpMkLst>
        </pc:grpChg>
        <pc:grpChg chg="del mod topLvl">
          <ac:chgData name="Ashish Panwar" userId="034c441e-d7a1-4ff7-91a0-9788c6c2a8af" providerId="ADAL" clId="{E535E3C9-B53D-4123-BBC1-094E90332439}" dt="2021-04-05T11:51:36.579" v="164" actId="165"/>
          <ac:grpSpMkLst>
            <pc:docMk/>
            <pc:sldMk cId="4126740855" sldId="274"/>
            <ac:grpSpMk id="169" creationId="{2FF41095-2AA7-4DCF-8F2A-96A205F496F8}"/>
          </ac:grpSpMkLst>
        </pc:grpChg>
        <pc:grpChg chg="del mod topLvl">
          <ac:chgData name="Ashish Panwar" userId="034c441e-d7a1-4ff7-91a0-9788c6c2a8af" providerId="ADAL" clId="{E535E3C9-B53D-4123-BBC1-094E90332439}" dt="2021-04-05T11:50:53.391" v="161" actId="165"/>
          <ac:grpSpMkLst>
            <pc:docMk/>
            <pc:sldMk cId="4126740855" sldId="274"/>
            <ac:grpSpMk id="172" creationId="{8C84B973-D688-4CE4-B82D-2260318103D6}"/>
          </ac:grpSpMkLst>
        </pc:grpChg>
        <pc:graphicFrameChg chg="mod topLvl">
          <ac:chgData name="Ashish Panwar" userId="034c441e-d7a1-4ff7-91a0-9788c6c2a8af" providerId="ADAL" clId="{E535E3C9-B53D-4123-BBC1-094E90332439}" dt="2021-04-05T12:00:55.200" v="213" actId="165"/>
          <ac:graphicFrameMkLst>
            <pc:docMk/>
            <pc:sldMk cId="4126740855" sldId="274"/>
            <ac:graphicFrameMk id="96" creationId="{75073A2D-7644-4D73-BAC7-7B01F4D84F5A}"/>
          </ac:graphicFrameMkLst>
        </pc:graphicFrameChg>
        <pc:cxnChg chg="mod">
          <ac:chgData name="Ashish Panwar" userId="034c441e-d7a1-4ff7-91a0-9788c6c2a8af" providerId="ADAL" clId="{E535E3C9-B53D-4123-BBC1-094E90332439}" dt="2021-04-05T12:00:55.200" v="213" actId="165"/>
          <ac:cxnSpMkLst>
            <pc:docMk/>
            <pc:sldMk cId="4126740855" sldId="274"/>
            <ac:cxnSpMk id="103" creationId="{42250936-4CF7-4639-B173-207499BCA365}"/>
          </ac:cxnSpMkLst>
        </pc:cxnChg>
        <pc:cxnChg chg="mod">
          <ac:chgData name="Ashish Panwar" userId="034c441e-d7a1-4ff7-91a0-9788c6c2a8af" providerId="ADAL" clId="{E535E3C9-B53D-4123-BBC1-094E90332439}" dt="2021-04-05T12:00:55.200" v="213" actId="165"/>
          <ac:cxnSpMkLst>
            <pc:docMk/>
            <pc:sldMk cId="4126740855" sldId="274"/>
            <ac:cxnSpMk id="105" creationId="{DB217589-D1DD-4847-A617-AE5270FDC7DA}"/>
          </ac:cxnSpMkLst>
        </pc:cxnChg>
        <pc:cxnChg chg="mod">
          <ac:chgData name="Ashish Panwar" userId="034c441e-d7a1-4ff7-91a0-9788c6c2a8af" providerId="ADAL" clId="{E535E3C9-B53D-4123-BBC1-094E90332439}" dt="2021-04-05T12:00:55.200" v="213" actId="165"/>
          <ac:cxnSpMkLst>
            <pc:docMk/>
            <pc:sldMk cId="4126740855" sldId="274"/>
            <ac:cxnSpMk id="107" creationId="{B7580208-F839-4775-A197-F48159CAD246}"/>
          </ac:cxnSpMkLst>
        </pc:cxnChg>
        <pc:cxnChg chg="mod">
          <ac:chgData name="Ashish Panwar" userId="034c441e-d7a1-4ff7-91a0-9788c6c2a8af" providerId="ADAL" clId="{E535E3C9-B53D-4123-BBC1-094E90332439}" dt="2021-04-05T12:00:55.200" v="213" actId="165"/>
          <ac:cxnSpMkLst>
            <pc:docMk/>
            <pc:sldMk cId="4126740855" sldId="274"/>
            <ac:cxnSpMk id="109" creationId="{08BAD344-BB1E-45A8-843F-6E3A4BA3CB97}"/>
          </ac:cxnSpMkLst>
        </pc:cxnChg>
      </pc:sldChg>
      <pc:sldChg chg="modSp mod">
        <pc:chgData name="Ashish Panwar" userId="034c441e-d7a1-4ff7-91a0-9788c6c2a8af" providerId="ADAL" clId="{E535E3C9-B53D-4123-BBC1-094E90332439}" dt="2021-04-05T15:57:15.248" v="931" actId="1038"/>
        <pc:sldMkLst>
          <pc:docMk/>
          <pc:sldMk cId="2270868447" sldId="276"/>
        </pc:sldMkLst>
        <pc:spChg chg="mod">
          <ac:chgData name="Ashish Panwar" userId="034c441e-d7a1-4ff7-91a0-9788c6c2a8af" providerId="ADAL" clId="{E535E3C9-B53D-4123-BBC1-094E90332439}" dt="2021-04-05T15:57:04.071" v="922" actId="1037"/>
          <ac:spMkLst>
            <pc:docMk/>
            <pc:sldMk cId="2270868447" sldId="276"/>
            <ac:spMk id="7" creationId="{A2C6F8AC-9F7D-426A-AF38-5C14EC2F777E}"/>
          </ac:spMkLst>
        </pc:spChg>
        <pc:spChg chg="mod">
          <ac:chgData name="Ashish Panwar" userId="034c441e-d7a1-4ff7-91a0-9788c6c2a8af" providerId="ADAL" clId="{E535E3C9-B53D-4123-BBC1-094E90332439}" dt="2021-04-05T12:36:05.178" v="326" actId="20577"/>
          <ac:spMkLst>
            <pc:docMk/>
            <pc:sldMk cId="2270868447" sldId="276"/>
            <ac:spMk id="28" creationId="{71FE7CF5-270E-4FD7-9329-60391B683A39}"/>
          </ac:spMkLst>
        </pc:spChg>
        <pc:spChg chg="mod">
          <ac:chgData name="Ashish Panwar" userId="034c441e-d7a1-4ff7-91a0-9788c6c2a8af" providerId="ADAL" clId="{E535E3C9-B53D-4123-BBC1-094E90332439}" dt="2021-04-05T12:03:15.914" v="262" actId="6549"/>
          <ac:spMkLst>
            <pc:docMk/>
            <pc:sldMk cId="2270868447" sldId="276"/>
            <ac:spMk id="29" creationId="{816B855B-FAD2-48E5-B443-0439A6E352F7}"/>
          </ac:spMkLst>
        </pc:spChg>
        <pc:spChg chg="mod">
          <ac:chgData name="Ashish Panwar" userId="034c441e-d7a1-4ff7-91a0-9788c6c2a8af" providerId="ADAL" clId="{E535E3C9-B53D-4123-BBC1-094E90332439}" dt="2021-04-05T12:52:03.171" v="410" actId="113"/>
          <ac:spMkLst>
            <pc:docMk/>
            <pc:sldMk cId="2270868447" sldId="276"/>
            <ac:spMk id="33" creationId="{ACFFAAD6-736C-4B8D-8DFC-7C0AD0DB6D73}"/>
          </ac:spMkLst>
        </pc:spChg>
        <pc:grpChg chg="mod">
          <ac:chgData name="Ashish Panwar" userId="034c441e-d7a1-4ff7-91a0-9788c6c2a8af" providerId="ADAL" clId="{E535E3C9-B53D-4123-BBC1-094E90332439}" dt="2021-04-05T15:57:15.248" v="931" actId="1038"/>
          <ac:grpSpMkLst>
            <pc:docMk/>
            <pc:sldMk cId="2270868447" sldId="276"/>
            <ac:grpSpMk id="3" creationId="{D51B92F4-C8C1-43D0-9B67-8927DDEE6140}"/>
          </ac:grpSpMkLst>
        </pc:grpChg>
        <pc:grpChg chg="mod">
          <ac:chgData name="Ashish Panwar" userId="034c441e-d7a1-4ff7-91a0-9788c6c2a8af" providerId="ADAL" clId="{E535E3C9-B53D-4123-BBC1-094E90332439}" dt="2021-04-05T15:57:12.359" v="929" actId="1038"/>
          <ac:grpSpMkLst>
            <pc:docMk/>
            <pc:sldMk cId="2270868447" sldId="276"/>
            <ac:grpSpMk id="6" creationId="{C311032B-03F7-4BF0-B6BF-D24F4EC9C035}"/>
          </ac:grpSpMkLst>
        </pc:grpChg>
        <pc:grpChg chg="mod">
          <ac:chgData name="Ashish Panwar" userId="034c441e-d7a1-4ff7-91a0-9788c6c2a8af" providerId="ADAL" clId="{E535E3C9-B53D-4123-BBC1-094E90332439}" dt="2021-04-05T15:57:09.992" v="927" actId="1038"/>
          <ac:grpSpMkLst>
            <pc:docMk/>
            <pc:sldMk cId="2270868447" sldId="276"/>
            <ac:grpSpMk id="30" creationId="{E946CDD6-BF5B-49B5-86BA-73C56608E016}"/>
          </ac:grpSpMkLst>
        </pc:grpChg>
      </pc:sldChg>
      <pc:sldChg chg="delSp modSp del mod modTransition delAnim modAnim">
        <pc:chgData name="Ashish Panwar" userId="034c441e-d7a1-4ff7-91a0-9788c6c2a8af" providerId="ADAL" clId="{E535E3C9-B53D-4123-BBC1-094E90332439}" dt="2021-04-05T16:13:46.733" v="1012" actId="47"/>
        <pc:sldMkLst>
          <pc:docMk/>
          <pc:sldMk cId="847823348" sldId="277"/>
        </pc:sldMkLst>
        <pc:spChg chg="mod">
          <ac:chgData name="Ashish Panwar" userId="034c441e-d7a1-4ff7-91a0-9788c6c2a8af" providerId="ADAL" clId="{E535E3C9-B53D-4123-BBC1-094E90332439}" dt="2021-04-05T12:43:52.094" v="396" actId="14100"/>
          <ac:spMkLst>
            <pc:docMk/>
            <pc:sldMk cId="847823348" sldId="277"/>
            <ac:spMk id="9" creationId="{9E69171D-1E41-4D72-A589-0411B3527590}"/>
          </ac:spMkLst>
        </pc:spChg>
        <pc:spChg chg="mod">
          <ac:chgData name="Ashish Panwar" userId="034c441e-d7a1-4ff7-91a0-9788c6c2a8af" providerId="ADAL" clId="{E535E3C9-B53D-4123-BBC1-094E90332439}" dt="2021-04-05T12:38:44.051" v="385" actId="1038"/>
          <ac:spMkLst>
            <pc:docMk/>
            <pc:sldMk cId="847823348" sldId="277"/>
            <ac:spMk id="32" creationId="{E410ED61-C8C9-4C25-A25B-C5B429FD9A31}"/>
          </ac:spMkLst>
        </pc:spChg>
        <pc:spChg chg="mod">
          <ac:chgData name="Ashish Panwar" userId="034c441e-d7a1-4ff7-91a0-9788c6c2a8af" providerId="ADAL" clId="{E535E3C9-B53D-4123-BBC1-094E90332439}" dt="2021-04-05T12:38:44.051" v="385" actId="1038"/>
          <ac:spMkLst>
            <pc:docMk/>
            <pc:sldMk cId="847823348" sldId="277"/>
            <ac:spMk id="38" creationId="{CE5AF06A-CF5A-4B68-AE6D-420A3FFBA53A}"/>
          </ac:spMkLst>
        </pc:spChg>
        <pc:spChg chg="mod">
          <ac:chgData name="Ashish Panwar" userId="034c441e-d7a1-4ff7-91a0-9788c6c2a8af" providerId="ADAL" clId="{E535E3C9-B53D-4123-BBC1-094E90332439}" dt="2021-04-05T12:38:44.051" v="385" actId="1038"/>
          <ac:spMkLst>
            <pc:docMk/>
            <pc:sldMk cId="847823348" sldId="277"/>
            <ac:spMk id="39" creationId="{58CF75D8-77BB-4C3C-BBB5-1CF9F3690DA1}"/>
          </ac:spMkLst>
        </pc:spChg>
        <pc:spChg chg="mod">
          <ac:chgData name="Ashish Panwar" userId="034c441e-d7a1-4ff7-91a0-9788c6c2a8af" providerId="ADAL" clId="{E535E3C9-B53D-4123-BBC1-094E90332439}" dt="2021-04-05T15:53:07.854" v="782" actId="20577"/>
          <ac:spMkLst>
            <pc:docMk/>
            <pc:sldMk cId="847823348" sldId="277"/>
            <ac:spMk id="41" creationId="{3B801F1C-119F-4AFC-B02B-774B63EA69A1}"/>
          </ac:spMkLst>
        </pc:spChg>
        <pc:spChg chg="del">
          <ac:chgData name="Ashish Panwar" userId="034c441e-d7a1-4ff7-91a0-9788c6c2a8af" providerId="ADAL" clId="{E535E3C9-B53D-4123-BBC1-094E90332439}" dt="2021-04-05T11:03:58.970" v="2" actId="478"/>
          <ac:spMkLst>
            <pc:docMk/>
            <pc:sldMk cId="847823348" sldId="277"/>
            <ac:spMk id="175" creationId="{D5A4263D-E117-4AD5-80CD-CF8C4A0581B2}"/>
          </ac:spMkLst>
        </pc:spChg>
        <pc:spChg chg="del">
          <ac:chgData name="Ashish Panwar" userId="034c441e-d7a1-4ff7-91a0-9788c6c2a8af" providerId="ADAL" clId="{E535E3C9-B53D-4123-BBC1-094E90332439}" dt="2021-04-05T11:03:56.552" v="1" actId="478"/>
          <ac:spMkLst>
            <pc:docMk/>
            <pc:sldMk cId="847823348" sldId="277"/>
            <ac:spMk id="176" creationId="{E4FB9D80-865D-450A-9322-52C80F589008}"/>
          </ac:spMkLst>
        </pc:spChg>
        <pc:grpChg chg="mod">
          <ac:chgData name="Ashish Panwar" userId="034c441e-d7a1-4ff7-91a0-9788c6c2a8af" providerId="ADAL" clId="{E535E3C9-B53D-4123-BBC1-094E90332439}" dt="2021-04-05T12:38:44.051" v="385" actId="1038"/>
          <ac:grpSpMkLst>
            <pc:docMk/>
            <pc:sldMk cId="847823348" sldId="277"/>
            <ac:grpSpMk id="12" creationId="{EE39B0DC-D5BA-4370-A3D0-DECF134A3CE3}"/>
          </ac:grpSpMkLst>
        </pc:grpChg>
        <pc:grpChg chg="mod">
          <ac:chgData name="Ashish Panwar" userId="034c441e-d7a1-4ff7-91a0-9788c6c2a8af" providerId="ADAL" clId="{E535E3C9-B53D-4123-BBC1-094E90332439}" dt="2021-04-05T12:38:44.051" v="385" actId="1038"/>
          <ac:grpSpMkLst>
            <pc:docMk/>
            <pc:sldMk cId="847823348" sldId="277"/>
            <ac:grpSpMk id="33" creationId="{4D944E90-E78E-4A6C-9632-442AB777A159}"/>
          </ac:grpSpMkLst>
        </pc:grpChg>
        <pc:grpChg chg="mod">
          <ac:chgData name="Ashish Panwar" userId="034c441e-d7a1-4ff7-91a0-9788c6c2a8af" providerId="ADAL" clId="{E535E3C9-B53D-4123-BBC1-094E90332439}" dt="2021-04-05T11:07:48.689" v="25" actId="14100"/>
          <ac:grpSpMkLst>
            <pc:docMk/>
            <pc:sldMk cId="847823348" sldId="277"/>
            <ac:grpSpMk id="62" creationId="{8EEB4A28-9F17-46FE-9EB8-6198708B16FC}"/>
          </ac:grpSpMkLst>
        </pc:grpChg>
        <pc:graphicFrameChg chg="mod">
          <ac:chgData name="Ashish Panwar" userId="034c441e-d7a1-4ff7-91a0-9788c6c2a8af" providerId="ADAL" clId="{E535E3C9-B53D-4123-BBC1-094E90332439}" dt="2021-04-05T11:07:23.473" v="21"/>
          <ac:graphicFrameMkLst>
            <pc:docMk/>
            <pc:sldMk cId="847823348" sldId="277"/>
            <ac:graphicFrameMk id="93" creationId="{CA714688-337E-4706-99E7-FA16439C06BB}"/>
          </ac:graphicFrameMkLst>
        </pc:graphicFrameChg>
        <pc:cxnChg chg="mod">
          <ac:chgData name="Ashish Panwar" userId="034c441e-d7a1-4ff7-91a0-9788c6c2a8af" providerId="ADAL" clId="{E535E3C9-B53D-4123-BBC1-094E90332439}" dt="2021-04-05T11:08:06.563" v="28" actId="14100"/>
          <ac:cxnSpMkLst>
            <pc:docMk/>
            <pc:sldMk cId="847823348" sldId="277"/>
            <ac:cxnSpMk id="46" creationId="{FBF69165-E07D-4DFF-BC3A-E63FD30A0E99}"/>
          </ac:cxnSpMkLst>
        </pc:cxnChg>
        <pc:cxnChg chg="mod">
          <ac:chgData name="Ashish Panwar" userId="034c441e-d7a1-4ff7-91a0-9788c6c2a8af" providerId="ADAL" clId="{E535E3C9-B53D-4123-BBC1-094E90332439}" dt="2021-04-05T11:07:52.993" v="26" actId="14100"/>
          <ac:cxnSpMkLst>
            <pc:docMk/>
            <pc:sldMk cId="847823348" sldId="277"/>
            <ac:cxnSpMk id="56" creationId="{8E3A049D-5165-4ED6-8078-0A989AD5B273}"/>
          </ac:cxnSpMkLst>
        </pc:cxnChg>
        <pc:cxnChg chg="mod">
          <ac:chgData name="Ashish Panwar" userId="034c441e-d7a1-4ff7-91a0-9788c6c2a8af" providerId="ADAL" clId="{E535E3C9-B53D-4123-BBC1-094E90332439}" dt="2021-04-05T12:54:06.457" v="412" actId="1037"/>
          <ac:cxnSpMkLst>
            <pc:docMk/>
            <pc:sldMk cId="847823348" sldId="277"/>
            <ac:cxnSpMk id="60" creationId="{5929979B-5F49-4291-A9FD-926E3CBAB13B}"/>
          </ac:cxnSpMkLst>
        </pc:cxnChg>
      </pc:sldChg>
      <pc:sldChg chg="addSp delSp modSp add del mod ord delAnim modAnim">
        <pc:chgData name="Ashish Panwar" userId="034c441e-d7a1-4ff7-91a0-9788c6c2a8af" providerId="ADAL" clId="{E535E3C9-B53D-4123-BBC1-094E90332439}" dt="2021-04-05T15:10:53.403" v="636" actId="47"/>
        <pc:sldMkLst>
          <pc:docMk/>
          <pc:sldMk cId="23036251" sldId="278"/>
        </pc:sldMkLst>
        <pc:spChg chg="mod topLvl">
          <ac:chgData name="Ashish Panwar" userId="034c441e-d7a1-4ff7-91a0-9788c6c2a8af" providerId="ADAL" clId="{E535E3C9-B53D-4123-BBC1-094E90332439}" dt="2021-04-05T15:07:04.763" v="625" actId="165"/>
          <ac:spMkLst>
            <pc:docMk/>
            <pc:sldMk cId="23036251" sldId="278"/>
            <ac:spMk id="8" creationId="{8C0F0BE7-1565-4766-958A-338F107F9C52}"/>
          </ac:spMkLst>
        </pc:spChg>
        <pc:spChg chg="mod topLvl">
          <ac:chgData name="Ashish Panwar" userId="034c441e-d7a1-4ff7-91a0-9788c6c2a8af" providerId="ADAL" clId="{E535E3C9-B53D-4123-BBC1-094E90332439}" dt="2021-04-05T15:07:04.763" v="625" actId="165"/>
          <ac:spMkLst>
            <pc:docMk/>
            <pc:sldMk cId="23036251" sldId="278"/>
            <ac:spMk id="9" creationId="{9E69171D-1E41-4D72-A589-0411B3527590}"/>
          </ac:spMkLst>
        </pc:spChg>
        <pc:spChg chg="mod topLvl">
          <ac:chgData name="Ashish Panwar" userId="034c441e-d7a1-4ff7-91a0-9788c6c2a8af" providerId="ADAL" clId="{E535E3C9-B53D-4123-BBC1-094E90332439}" dt="2021-04-05T15:07:04.763" v="625" actId="165"/>
          <ac:spMkLst>
            <pc:docMk/>
            <pc:sldMk cId="23036251" sldId="278"/>
            <ac:spMk id="13" creationId="{F7B9C9A5-BE75-41CF-90B8-7D03C5F2BB21}"/>
          </ac:spMkLst>
        </pc:spChg>
        <pc:spChg chg="mod topLvl">
          <ac:chgData name="Ashish Panwar" userId="034c441e-d7a1-4ff7-91a0-9788c6c2a8af" providerId="ADAL" clId="{E535E3C9-B53D-4123-BBC1-094E90332439}" dt="2021-04-05T15:07:55.724" v="627" actId="1076"/>
          <ac:spMkLst>
            <pc:docMk/>
            <pc:sldMk cId="23036251" sldId="278"/>
            <ac:spMk id="15" creationId="{4265245B-CF5E-4E6C-B457-47AB305BC56E}"/>
          </ac:spMkLst>
        </pc:spChg>
        <pc:spChg chg="mod topLvl">
          <ac:chgData name="Ashish Panwar" userId="034c441e-d7a1-4ff7-91a0-9788c6c2a8af" providerId="ADAL" clId="{E535E3C9-B53D-4123-BBC1-094E90332439}" dt="2021-04-05T15:07:04.763" v="625" actId="165"/>
          <ac:spMkLst>
            <pc:docMk/>
            <pc:sldMk cId="23036251" sldId="278"/>
            <ac:spMk id="16" creationId="{C78F76EA-275B-45FB-A0C7-DBB55D3F0940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17" creationId="{238A7971-3C90-4EBD-8646-05914CB92079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18" creationId="{D3FFBE06-EA5A-4D7C-9E59-006E6E4F6359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19" creationId="{3B585989-D42D-46D2-9007-D31CD46A2B64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20" creationId="{5E25D36E-AD6D-41D8-BA96-79A6DFB127B5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21" creationId="{F0997BA7-9ADF-4927-A56E-81138570FFE5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22" creationId="{874C891D-6658-4510-BB5D-96F710D3D4FC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23" creationId="{B2697E71-38FD-484D-993E-083CE1B3A3F8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24" creationId="{3C8C13C9-8BB8-4EB3-9414-A01ECCAA1A96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25" creationId="{F590F499-1D4C-49D6-AE00-7077B4F9ABC6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26" creationId="{D143DB31-A65E-42E2-9E23-69871117222F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27" creationId="{20F9C237-97BF-4DD5-904D-E915A694E89A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28" creationId="{02BB3CD8-8059-48C6-BE4B-E63E1DB6662B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29" creationId="{D912529C-343D-4740-A3F8-2A0AC2A88B1A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30" creationId="{134F7FCD-0C47-4140-8DB3-EBEB119DF6A4}"/>
          </ac:spMkLst>
        </pc:spChg>
        <pc:spChg chg="mod topLvl">
          <ac:chgData name="Ashish Panwar" userId="034c441e-d7a1-4ff7-91a0-9788c6c2a8af" providerId="ADAL" clId="{E535E3C9-B53D-4123-BBC1-094E90332439}" dt="2021-04-05T15:07:10.554" v="626" actId="165"/>
          <ac:spMkLst>
            <pc:docMk/>
            <pc:sldMk cId="23036251" sldId="278"/>
            <ac:spMk id="31" creationId="{E3F90AD1-9230-4174-A51B-A77F650D36D5}"/>
          </ac:spMkLst>
        </pc:spChg>
        <pc:spChg chg="mod">
          <ac:chgData name="Ashish Panwar" userId="034c441e-d7a1-4ff7-91a0-9788c6c2a8af" providerId="ADAL" clId="{E535E3C9-B53D-4123-BBC1-094E90332439}" dt="2021-04-05T14:10:39.579" v="529" actId="164"/>
          <ac:spMkLst>
            <pc:docMk/>
            <pc:sldMk cId="23036251" sldId="278"/>
            <ac:spMk id="32" creationId="{E410ED61-C8C9-4C25-A25B-C5B429FD9A31}"/>
          </ac:spMkLst>
        </pc:spChg>
        <pc:spChg chg="mod">
          <ac:chgData name="Ashish Panwar" userId="034c441e-d7a1-4ff7-91a0-9788c6c2a8af" providerId="ADAL" clId="{E535E3C9-B53D-4123-BBC1-094E90332439}" dt="2021-04-05T14:10:39.579" v="529" actId="164"/>
          <ac:spMkLst>
            <pc:docMk/>
            <pc:sldMk cId="23036251" sldId="278"/>
            <ac:spMk id="34" creationId="{2FE49081-3614-4A8D-8660-892DB37EC519}"/>
          </ac:spMkLst>
        </pc:spChg>
        <pc:spChg chg="mod">
          <ac:chgData name="Ashish Panwar" userId="034c441e-d7a1-4ff7-91a0-9788c6c2a8af" providerId="ADAL" clId="{E535E3C9-B53D-4123-BBC1-094E90332439}" dt="2021-04-05T14:10:39.579" v="529" actId="164"/>
          <ac:spMkLst>
            <pc:docMk/>
            <pc:sldMk cId="23036251" sldId="278"/>
            <ac:spMk id="37" creationId="{3655DE9B-9AD9-408C-B272-6726D4B82056}"/>
          </ac:spMkLst>
        </pc:spChg>
        <pc:spChg chg="mod">
          <ac:chgData name="Ashish Panwar" userId="034c441e-d7a1-4ff7-91a0-9788c6c2a8af" providerId="ADAL" clId="{E535E3C9-B53D-4123-BBC1-094E90332439}" dt="2021-04-05T14:10:39.579" v="529" actId="164"/>
          <ac:spMkLst>
            <pc:docMk/>
            <pc:sldMk cId="23036251" sldId="278"/>
            <ac:spMk id="38" creationId="{CE5AF06A-CF5A-4B68-AE6D-420A3FFBA53A}"/>
          </ac:spMkLst>
        </pc:spChg>
        <pc:spChg chg="mod">
          <ac:chgData name="Ashish Panwar" userId="034c441e-d7a1-4ff7-91a0-9788c6c2a8af" providerId="ADAL" clId="{E535E3C9-B53D-4123-BBC1-094E90332439}" dt="2021-04-05T14:10:39.579" v="529" actId="164"/>
          <ac:spMkLst>
            <pc:docMk/>
            <pc:sldMk cId="23036251" sldId="278"/>
            <ac:spMk id="39" creationId="{58CF75D8-77BB-4C3C-BBB5-1CF9F3690DA1}"/>
          </ac:spMkLst>
        </pc:spChg>
        <pc:spChg chg="mod">
          <ac:chgData name="Ashish Panwar" userId="034c441e-d7a1-4ff7-91a0-9788c6c2a8af" providerId="ADAL" clId="{E535E3C9-B53D-4123-BBC1-094E90332439}" dt="2021-04-05T14:01:47.791" v="477" actId="20577"/>
          <ac:spMkLst>
            <pc:docMk/>
            <pc:sldMk cId="23036251" sldId="278"/>
            <ac:spMk id="41" creationId="{3B801F1C-119F-4AFC-B02B-774B63EA69A1}"/>
          </ac:spMkLst>
        </pc:spChg>
        <pc:grpChg chg="add del mod topLvl">
          <ac:chgData name="Ashish Panwar" userId="034c441e-d7a1-4ff7-91a0-9788c6c2a8af" providerId="ADAL" clId="{E535E3C9-B53D-4123-BBC1-094E90332439}" dt="2021-04-05T15:07:04.763" v="625" actId="165"/>
          <ac:grpSpMkLst>
            <pc:docMk/>
            <pc:sldMk cId="23036251" sldId="278"/>
            <ac:grpSpMk id="3" creationId="{6FFE9722-7838-4C8F-91E5-65E49B3F7F90}"/>
          </ac:grpSpMkLst>
        </pc:grpChg>
        <pc:grpChg chg="add del mod">
          <ac:chgData name="Ashish Panwar" userId="034c441e-d7a1-4ff7-91a0-9788c6c2a8af" providerId="ADAL" clId="{E535E3C9-B53D-4123-BBC1-094E90332439}" dt="2021-04-05T15:06:42.152" v="622" actId="165"/>
          <ac:grpSpMkLst>
            <pc:docMk/>
            <pc:sldMk cId="23036251" sldId="278"/>
            <ac:grpSpMk id="4" creationId="{C26E10C8-D0BE-4C15-B2A2-F5E0BEECEDE4}"/>
          </ac:grpSpMkLst>
        </pc:grpChg>
        <pc:grpChg chg="add mod">
          <ac:chgData name="Ashish Panwar" userId="034c441e-d7a1-4ff7-91a0-9788c6c2a8af" providerId="ADAL" clId="{E535E3C9-B53D-4123-BBC1-094E90332439}" dt="2021-04-05T14:10:39.579" v="529" actId="164"/>
          <ac:grpSpMkLst>
            <pc:docMk/>
            <pc:sldMk cId="23036251" sldId="278"/>
            <ac:grpSpMk id="5" creationId="{EFEE373F-29B0-4ED0-8747-4A5387FFE544}"/>
          </ac:grpSpMkLst>
        </pc:grpChg>
        <pc:grpChg chg="add del mod">
          <ac:chgData name="Ashish Panwar" userId="034c441e-d7a1-4ff7-91a0-9788c6c2a8af" providerId="ADAL" clId="{E535E3C9-B53D-4123-BBC1-094E90332439}" dt="2021-04-05T15:06:59.843" v="624" actId="165"/>
          <ac:grpSpMkLst>
            <pc:docMk/>
            <pc:sldMk cId="23036251" sldId="278"/>
            <ac:grpSpMk id="7" creationId="{84B511A4-F406-4DDA-9497-8F5AD9935622}"/>
          </ac:grpSpMkLst>
        </pc:grpChg>
        <pc:grpChg chg="del mod topLvl">
          <ac:chgData name="Ashish Panwar" userId="034c441e-d7a1-4ff7-91a0-9788c6c2a8af" providerId="ADAL" clId="{E535E3C9-B53D-4123-BBC1-094E90332439}" dt="2021-04-05T15:07:04.763" v="625" actId="165"/>
          <ac:grpSpMkLst>
            <pc:docMk/>
            <pc:sldMk cId="23036251" sldId="278"/>
            <ac:grpSpMk id="12" creationId="{EE39B0DC-D5BA-4370-A3D0-DECF134A3CE3}"/>
          </ac:grpSpMkLst>
        </pc:grpChg>
        <pc:grpChg chg="del mod topLvl">
          <ac:chgData name="Ashish Panwar" userId="034c441e-d7a1-4ff7-91a0-9788c6c2a8af" providerId="ADAL" clId="{E535E3C9-B53D-4123-BBC1-094E90332439}" dt="2021-04-05T15:07:10.554" v="626" actId="165"/>
          <ac:grpSpMkLst>
            <pc:docMk/>
            <pc:sldMk cId="23036251" sldId="278"/>
            <ac:grpSpMk id="14" creationId="{6DC67BF2-D74D-42D2-AD39-88A78FA5E948}"/>
          </ac:grpSpMkLst>
        </pc:grpChg>
        <pc:grpChg chg="mod">
          <ac:chgData name="Ashish Panwar" userId="034c441e-d7a1-4ff7-91a0-9788c6c2a8af" providerId="ADAL" clId="{E535E3C9-B53D-4123-BBC1-094E90332439}" dt="2021-04-05T14:10:39.579" v="529" actId="164"/>
          <ac:grpSpMkLst>
            <pc:docMk/>
            <pc:sldMk cId="23036251" sldId="278"/>
            <ac:grpSpMk id="33" creationId="{4D944E90-E78E-4A6C-9632-442AB777A159}"/>
          </ac:grpSpMkLst>
        </pc:grpChg>
        <pc:grpChg chg="del">
          <ac:chgData name="Ashish Panwar" userId="034c441e-d7a1-4ff7-91a0-9788c6c2a8af" providerId="ADAL" clId="{E535E3C9-B53D-4123-BBC1-094E90332439}" dt="2021-04-05T14:48:00.970" v="594" actId="21"/>
          <ac:grpSpMkLst>
            <pc:docMk/>
            <pc:sldMk cId="23036251" sldId="278"/>
            <ac:grpSpMk id="62" creationId="{8EEB4A28-9F17-46FE-9EB8-6198708B16FC}"/>
          </ac:grpSpMkLst>
        </pc:grpChg>
        <pc:graphicFrameChg chg="del">
          <ac:chgData name="Ashish Panwar" userId="034c441e-d7a1-4ff7-91a0-9788c6c2a8af" providerId="ADAL" clId="{E535E3C9-B53D-4123-BBC1-094E90332439}" dt="2021-04-05T14:47:39.574" v="592" actId="21"/>
          <ac:graphicFrameMkLst>
            <pc:docMk/>
            <pc:sldMk cId="23036251" sldId="278"/>
            <ac:graphicFrameMk id="93" creationId="{CA714688-337E-4706-99E7-FA16439C06BB}"/>
          </ac:graphicFrameMkLst>
        </pc:graphicFrameChg>
        <pc:picChg chg="mod">
          <ac:chgData name="Ashish Panwar" userId="034c441e-d7a1-4ff7-91a0-9788c6c2a8af" providerId="ADAL" clId="{E535E3C9-B53D-4123-BBC1-094E90332439}" dt="2021-04-05T14:10:39.579" v="529" actId="164"/>
          <ac:picMkLst>
            <pc:docMk/>
            <pc:sldMk cId="23036251" sldId="278"/>
            <ac:picMk id="35" creationId="{607F686D-A921-40AA-95BC-3A834A1A0837}"/>
          </ac:picMkLst>
        </pc:picChg>
        <pc:picChg chg="mod">
          <ac:chgData name="Ashish Panwar" userId="034c441e-d7a1-4ff7-91a0-9788c6c2a8af" providerId="ADAL" clId="{E535E3C9-B53D-4123-BBC1-094E90332439}" dt="2021-04-05T14:10:39.579" v="529" actId="164"/>
          <ac:picMkLst>
            <pc:docMk/>
            <pc:sldMk cId="23036251" sldId="278"/>
            <ac:picMk id="36" creationId="{33138B17-5F0F-48D3-9DA4-A6551C28417C}"/>
          </ac:picMkLst>
        </pc:picChg>
      </pc:sldChg>
      <pc:sldChg chg="modSp add del mod modTransition">
        <pc:chgData name="Ashish Panwar" userId="034c441e-d7a1-4ff7-91a0-9788c6c2a8af" providerId="ADAL" clId="{E535E3C9-B53D-4123-BBC1-094E90332439}" dt="2021-04-05T16:13:52.154" v="1014" actId="47"/>
        <pc:sldMkLst>
          <pc:docMk/>
          <pc:sldMk cId="3811508860" sldId="279"/>
        </pc:sldMkLst>
        <pc:spChg chg="mod">
          <ac:chgData name="Ashish Panwar" userId="034c441e-d7a1-4ff7-91a0-9788c6c2a8af" providerId="ADAL" clId="{E535E3C9-B53D-4123-BBC1-094E90332439}" dt="2021-04-05T15:52:35.550" v="766" actId="20577"/>
          <ac:spMkLst>
            <pc:docMk/>
            <pc:sldMk cId="3811508860" sldId="279"/>
            <ac:spMk id="266" creationId="{DD21834B-5BC6-435D-8DE4-9A1FAFDB5335}"/>
          </ac:spMkLst>
        </pc:spChg>
      </pc:sldChg>
      <pc:sldChg chg="addSp delSp modSp add del mod delAnim modAnim">
        <pc:chgData name="Ashish Panwar" userId="034c441e-d7a1-4ff7-91a0-9788c6c2a8af" providerId="ADAL" clId="{E535E3C9-B53D-4123-BBC1-094E90332439}" dt="2021-04-05T14:56:45.610" v="604" actId="47"/>
        <pc:sldMkLst>
          <pc:docMk/>
          <pc:sldMk cId="562799783" sldId="280"/>
        </pc:sldMkLst>
        <pc:spChg chg="mod">
          <ac:chgData name="Ashish Panwar" userId="034c441e-d7a1-4ff7-91a0-9788c6c2a8af" providerId="ADAL" clId="{E535E3C9-B53D-4123-BBC1-094E90332439}" dt="2021-04-05T14:46:05.617" v="588" actId="14100"/>
          <ac:spMkLst>
            <pc:docMk/>
            <pc:sldMk cId="562799783" sldId="280"/>
            <ac:spMk id="2" creationId="{2D710FBD-945E-472A-849F-0F7985340F0A}"/>
          </ac:spMkLst>
        </pc:spChg>
        <pc:spChg chg="mod">
          <ac:chgData name="Ashish Panwar" userId="034c441e-d7a1-4ff7-91a0-9788c6c2a8af" providerId="ADAL" clId="{E535E3C9-B53D-4123-BBC1-094E90332439}" dt="2021-04-05T14:46:18.024" v="589" actId="164"/>
          <ac:spMkLst>
            <pc:docMk/>
            <pc:sldMk cId="562799783" sldId="280"/>
            <ac:spMk id="32" creationId="{E410ED61-C8C9-4C25-A25B-C5B429FD9A31}"/>
          </ac:spMkLst>
        </pc:spChg>
        <pc:spChg chg="mod">
          <ac:chgData name="Ashish Panwar" userId="034c441e-d7a1-4ff7-91a0-9788c6c2a8af" providerId="ADAL" clId="{E535E3C9-B53D-4123-BBC1-094E90332439}" dt="2021-04-05T14:50:37.675" v="600" actId="1036"/>
          <ac:spMkLst>
            <pc:docMk/>
            <pc:sldMk cId="562799783" sldId="280"/>
            <ac:spMk id="34" creationId="{2FE49081-3614-4A8D-8660-892DB37EC519}"/>
          </ac:spMkLst>
        </pc:spChg>
        <pc:spChg chg="mod">
          <ac:chgData name="Ashish Panwar" userId="034c441e-d7a1-4ff7-91a0-9788c6c2a8af" providerId="ADAL" clId="{E535E3C9-B53D-4123-BBC1-094E90332439}" dt="2021-04-05T14:49:38.411" v="599" actId="1037"/>
          <ac:spMkLst>
            <pc:docMk/>
            <pc:sldMk cId="562799783" sldId="280"/>
            <ac:spMk id="38" creationId="{CE5AF06A-CF5A-4B68-AE6D-420A3FFBA53A}"/>
          </ac:spMkLst>
        </pc:spChg>
        <pc:spChg chg="mod">
          <ac:chgData name="Ashish Panwar" userId="034c441e-d7a1-4ff7-91a0-9788c6c2a8af" providerId="ADAL" clId="{E535E3C9-B53D-4123-BBC1-094E90332439}" dt="2021-04-05T14:46:18.024" v="589" actId="164"/>
          <ac:spMkLst>
            <pc:docMk/>
            <pc:sldMk cId="562799783" sldId="280"/>
            <ac:spMk id="39" creationId="{58CF75D8-77BB-4C3C-BBB5-1CF9F3690DA1}"/>
          </ac:spMkLst>
        </pc:spChg>
        <pc:spChg chg="mod">
          <ac:chgData name="Ashish Panwar" userId="034c441e-d7a1-4ff7-91a0-9788c6c2a8af" providerId="ADAL" clId="{E535E3C9-B53D-4123-BBC1-094E90332439}" dt="2021-04-05T14:48:02.921" v="595"/>
          <ac:spMkLst>
            <pc:docMk/>
            <pc:sldMk cId="562799783" sldId="280"/>
            <ac:spMk id="72" creationId="{48024350-3363-45EF-A09C-4B2D5B4489AD}"/>
          </ac:spMkLst>
        </pc:spChg>
        <pc:spChg chg="mod">
          <ac:chgData name="Ashish Panwar" userId="034c441e-d7a1-4ff7-91a0-9788c6c2a8af" providerId="ADAL" clId="{E535E3C9-B53D-4123-BBC1-094E90332439}" dt="2021-04-05T14:48:02.921" v="595"/>
          <ac:spMkLst>
            <pc:docMk/>
            <pc:sldMk cId="562799783" sldId="280"/>
            <ac:spMk id="74" creationId="{10D9C862-4732-4250-922B-B302AD8F6E25}"/>
          </ac:spMkLst>
        </pc:spChg>
        <pc:spChg chg="mod">
          <ac:chgData name="Ashish Panwar" userId="034c441e-d7a1-4ff7-91a0-9788c6c2a8af" providerId="ADAL" clId="{E535E3C9-B53D-4123-BBC1-094E90332439}" dt="2021-04-05T14:48:02.921" v="595"/>
          <ac:spMkLst>
            <pc:docMk/>
            <pc:sldMk cId="562799783" sldId="280"/>
            <ac:spMk id="76" creationId="{64FA05CD-021F-461E-A9D3-2B5E02F40A0A}"/>
          </ac:spMkLst>
        </pc:spChg>
        <pc:spChg chg="mod">
          <ac:chgData name="Ashish Panwar" userId="034c441e-d7a1-4ff7-91a0-9788c6c2a8af" providerId="ADAL" clId="{E535E3C9-B53D-4123-BBC1-094E90332439}" dt="2021-04-05T14:48:02.921" v="595"/>
          <ac:spMkLst>
            <pc:docMk/>
            <pc:sldMk cId="562799783" sldId="280"/>
            <ac:spMk id="78" creationId="{0776CC09-87E2-482B-BBC6-A3655BDD2CF9}"/>
          </ac:spMkLst>
        </pc:spChg>
        <pc:grpChg chg="mod">
          <ac:chgData name="Ashish Panwar" userId="034c441e-d7a1-4ff7-91a0-9788c6c2a8af" providerId="ADAL" clId="{E535E3C9-B53D-4123-BBC1-094E90332439}" dt="2021-04-05T14:46:28.539" v="590" actId="164"/>
          <ac:grpSpMkLst>
            <pc:docMk/>
            <pc:sldMk cId="562799783" sldId="280"/>
            <ac:grpSpMk id="4" creationId="{C26E10C8-D0BE-4C15-B2A2-F5E0BEECEDE4}"/>
          </ac:grpSpMkLst>
        </pc:grpChg>
        <pc:grpChg chg="add mod">
          <ac:chgData name="Ashish Panwar" userId="034c441e-d7a1-4ff7-91a0-9788c6c2a8af" providerId="ADAL" clId="{E535E3C9-B53D-4123-BBC1-094E90332439}" dt="2021-04-05T14:46:28.539" v="590" actId="164"/>
          <ac:grpSpMkLst>
            <pc:docMk/>
            <pc:sldMk cId="562799783" sldId="280"/>
            <ac:grpSpMk id="5" creationId="{D56AEF37-B30D-49F4-9F06-3C546FDDD963}"/>
          </ac:grpSpMkLst>
        </pc:grpChg>
        <pc:grpChg chg="add mod">
          <ac:chgData name="Ashish Panwar" userId="034c441e-d7a1-4ff7-91a0-9788c6c2a8af" providerId="ADAL" clId="{E535E3C9-B53D-4123-BBC1-094E90332439}" dt="2021-04-05T14:46:28.539" v="590" actId="164"/>
          <ac:grpSpMkLst>
            <pc:docMk/>
            <pc:sldMk cId="562799783" sldId="280"/>
            <ac:grpSpMk id="7" creationId="{A6888C64-15AE-4E95-8C35-8EBB1DA42329}"/>
          </ac:grpSpMkLst>
        </pc:grpChg>
        <pc:grpChg chg="mod">
          <ac:chgData name="Ashish Panwar" userId="034c441e-d7a1-4ff7-91a0-9788c6c2a8af" providerId="ADAL" clId="{E535E3C9-B53D-4123-BBC1-094E90332439}" dt="2021-04-05T14:46:18.024" v="589" actId="164"/>
          <ac:grpSpMkLst>
            <pc:docMk/>
            <pc:sldMk cId="562799783" sldId="280"/>
            <ac:grpSpMk id="33" creationId="{4D944E90-E78E-4A6C-9632-442AB777A159}"/>
          </ac:grpSpMkLst>
        </pc:grpChg>
        <pc:grpChg chg="del">
          <ac:chgData name="Ashish Panwar" userId="034c441e-d7a1-4ff7-91a0-9788c6c2a8af" providerId="ADAL" clId="{E535E3C9-B53D-4123-BBC1-094E90332439}" dt="2021-04-05T14:40:56.116" v="561" actId="478"/>
          <ac:grpSpMkLst>
            <pc:docMk/>
            <pc:sldMk cId="562799783" sldId="280"/>
            <ac:grpSpMk id="62" creationId="{8EEB4A28-9F17-46FE-9EB8-6198708B16FC}"/>
          </ac:grpSpMkLst>
        </pc:grpChg>
        <pc:grpChg chg="add del mod">
          <ac:chgData name="Ashish Panwar" userId="034c441e-d7a1-4ff7-91a0-9788c6c2a8af" providerId="ADAL" clId="{E535E3C9-B53D-4123-BBC1-094E90332439}" dt="2021-04-05T14:49:30.982" v="598" actId="478"/>
          <ac:grpSpMkLst>
            <pc:docMk/>
            <pc:sldMk cId="562799783" sldId="280"/>
            <ac:grpSpMk id="64" creationId="{37D292F6-2751-49FC-B804-26D9B00FDEC5}"/>
          </ac:grpSpMkLst>
        </pc:grpChg>
        <pc:grpChg chg="mod">
          <ac:chgData name="Ashish Panwar" userId="034c441e-d7a1-4ff7-91a0-9788c6c2a8af" providerId="ADAL" clId="{E535E3C9-B53D-4123-BBC1-094E90332439}" dt="2021-04-05T14:48:02.921" v="595"/>
          <ac:grpSpMkLst>
            <pc:docMk/>
            <pc:sldMk cId="562799783" sldId="280"/>
            <ac:grpSpMk id="66" creationId="{4F2B37AA-9090-4EBF-AE0F-CCBF7B41F4DE}"/>
          </ac:grpSpMkLst>
        </pc:grpChg>
        <pc:grpChg chg="mod">
          <ac:chgData name="Ashish Panwar" userId="034c441e-d7a1-4ff7-91a0-9788c6c2a8af" providerId="ADAL" clId="{E535E3C9-B53D-4123-BBC1-094E90332439}" dt="2021-04-05T14:48:02.921" v="595"/>
          <ac:grpSpMkLst>
            <pc:docMk/>
            <pc:sldMk cId="562799783" sldId="280"/>
            <ac:grpSpMk id="68" creationId="{6553C6C1-97CB-44AE-82FE-AADBB3B31072}"/>
          </ac:grpSpMkLst>
        </pc:grpChg>
        <pc:grpChg chg="mod">
          <ac:chgData name="Ashish Panwar" userId="034c441e-d7a1-4ff7-91a0-9788c6c2a8af" providerId="ADAL" clId="{E535E3C9-B53D-4123-BBC1-094E90332439}" dt="2021-04-05T14:48:02.921" v="595"/>
          <ac:grpSpMkLst>
            <pc:docMk/>
            <pc:sldMk cId="562799783" sldId="280"/>
            <ac:grpSpMk id="69" creationId="{8AE32CFD-11F5-4C1C-8CA6-DB82DBA61045}"/>
          </ac:grpSpMkLst>
        </pc:grpChg>
        <pc:grpChg chg="mod">
          <ac:chgData name="Ashish Panwar" userId="034c441e-d7a1-4ff7-91a0-9788c6c2a8af" providerId="ADAL" clId="{E535E3C9-B53D-4123-BBC1-094E90332439}" dt="2021-04-05T14:48:02.921" v="595"/>
          <ac:grpSpMkLst>
            <pc:docMk/>
            <pc:sldMk cId="562799783" sldId="280"/>
            <ac:grpSpMk id="70" creationId="{63A3AD24-B1AE-4E6F-8D6B-9216802E3C2D}"/>
          </ac:grpSpMkLst>
        </pc:grpChg>
        <pc:graphicFrameChg chg="add del mod">
          <ac:chgData name="Ashish Panwar" userId="034c441e-d7a1-4ff7-91a0-9788c6c2a8af" providerId="ADAL" clId="{E535E3C9-B53D-4123-BBC1-094E90332439}" dt="2021-04-05T14:49:28.856" v="597" actId="478"/>
          <ac:graphicFrameMkLst>
            <pc:docMk/>
            <pc:sldMk cId="562799783" sldId="280"/>
            <ac:graphicFrameMk id="63" creationId="{602B12CF-94CC-4BB3-B268-F46F626548A4}"/>
          </ac:graphicFrameMkLst>
        </pc:graphicFrameChg>
        <pc:graphicFrameChg chg="del">
          <ac:chgData name="Ashish Panwar" userId="034c441e-d7a1-4ff7-91a0-9788c6c2a8af" providerId="ADAL" clId="{E535E3C9-B53D-4123-BBC1-094E90332439}" dt="2021-04-05T14:40:53.462" v="560" actId="478"/>
          <ac:graphicFrameMkLst>
            <pc:docMk/>
            <pc:sldMk cId="562799783" sldId="280"/>
            <ac:graphicFrameMk id="93" creationId="{CA714688-337E-4706-99E7-FA16439C06BB}"/>
          </ac:graphicFrameMkLst>
        </pc:graphicFrameChg>
        <pc:cxnChg chg="mod">
          <ac:chgData name="Ashish Panwar" userId="034c441e-d7a1-4ff7-91a0-9788c6c2a8af" providerId="ADAL" clId="{E535E3C9-B53D-4123-BBC1-094E90332439}" dt="2021-04-05T14:48:02.921" v="595"/>
          <ac:cxnSpMkLst>
            <pc:docMk/>
            <pc:sldMk cId="562799783" sldId="280"/>
            <ac:cxnSpMk id="71" creationId="{F97F372D-CE2E-4F75-8A4C-36ED033A957C}"/>
          </ac:cxnSpMkLst>
        </pc:cxnChg>
        <pc:cxnChg chg="mod">
          <ac:chgData name="Ashish Panwar" userId="034c441e-d7a1-4ff7-91a0-9788c6c2a8af" providerId="ADAL" clId="{E535E3C9-B53D-4123-BBC1-094E90332439}" dt="2021-04-05T14:48:02.921" v="595"/>
          <ac:cxnSpMkLst>
            <pc:docMk/>
            <pc:sldMk cId="562799783" sldId="280"/>
            <ac:cxnSpMk id="73" creationId="{9581E7AD-0B5D-4053-B819-F55C1274FAD4}"/>
          </ac:cxnSpMkLst>
        </pc:cxnChg>
        <pc:cxnChg chg="mod">
          <ac:chgData name="Ashish Panwar" userId="034c441e-d7a1-4ff7-91a0-9788c6c2a8af" providerId="ADAL" clId="{E535E3C9-B53D-4123-BBC1-094E90332439}" dt="2021-04-05T14:48:02.921" v="595"/>
          <ac:cxnSpMkLst>
            <pc:docMk/>
            <pc:sldMk cId="562799783" sldId="280"/>
            <ac:cxnSpMk id="75" creationId="{2506D9A6-1560-430F-B604-75BF46B3E4DC}"/>
          </ac:cxnSpMkLst>
        </pc:cxnChg>
        <pc:cxnChg chg="mod">
          <ac:chgData name="Ashish Panwar" userId="034c441e-d7a1-4ff7-91a0-9788c6c2a8af" providerId="ADAL" clId="{E535E3C9-B53D-4123-BBC1-094E90332439}" dt="2021-04-05T14:48:02.921" v="595"/>
          <ac:cxnSpMkLst>
            <pc:docMk/>
            <pc:sldMk cId="562799783" sldId="280"/>
            <ac:cxnSpMk id="77" creationId="{3405E385-DC32-46DD-BABE-CBB9B6BA3481}"/>
          </ac:cxnSpMkLst>
        </pc:cxnChg>
      </pc:sldChg>
      <pc:sldChg chg="addSp delSp modSp add mod modAnim">
        <pc:chgData name="Ashish Panwar" userId="034c441e-d7a1-4ff7-91a0-9788c6c2a8af" providerId="ADAL" clId="{E535E3C9-B53D-4123-BBC1-094E90332439}" dt="2021-04-06T06:22:29.858" v="1015"/>
        <pc:sldMkLst>
          <pc:docMk/>
          <pc:sldMk cId="1044394818" sldId="280"/>
        </pc:sldMkLst>
        <pc:spChg chg="add del">
          <ac:chgData name="Ashish Panwar" userId="034c441e-d7a1-4ff7-91a0-9788c6c2a8af" providerId="ADAL" clId="{E535E3C9-B53D-4123-BBC1-094E90332439}" dt="2021-04-05T15:34:15.074" v="712" actId="478"/>
          <ac:spMkLst>
            <pc:docMk/>
            <pc:sldMk cId="1044394818" sldId="280"/>
            <ac:spMk id="8" creationId="{8C0F0BE7-1565-4766-958A-338F107F9C52}"/>
          </ac:spMkLst>
        </pc:spChg>
        <pc:spChg chg="mod">
          <ac:chgData name="Ashish Panwar" userId="034c441e-d7a1-4ff7-91a0-9788c6c2a8af" providerId="ADAL" clId="{E535E3C9-B53D-4123-BBC1-094E90332439}" dt="2021-04-05T15:13:06.117" v="648" actId="1076"/>
          <ac:spMkLst>
            <pc:docMk/>
            <pc:sldMk cId="1044394818" sldId="280"/>
            <ac:spMk id="23" creationId="{B2697E71-38FD-484D-993E-083CE1B3A3F8}"/>
          </ac:spMkLst>
        </pc:spChg>
        <pc:spChg chg="mod">
          <ac:chgData name="Ashish Panwar" userId="034c441e-d7a1-4ff7-91a0-9788c6c2a8af" providerId="ADAL" clId="{E535E3C9-B53D-4123-BBC1-094E90332439}" dt="2021-04-05T15:52:50.677" v="770" actId="20577"/>
          <ac:spMkLst>
            <pc:docMk/>
            <pc:sldMk cId="1044394818" sldId="280"/>
            <ac:spMk id="41" creationId="{3B801F1C-119F-4AFC-B02B-774B63EA69A1}"/>
          </ac:spMkLst>
        </pc:spChg>
        <pc:spChg chg="add del mod">
          <ac:chgData name="Ashish Panwar" userId="034c441e-d7a1-4ff7-91a0-9788c6c2a8af" providerId="ADAL" clId="{E535E3C9-B53D-4123-BBC1-094E90332439}" dt="2021-04-05T15:15:59.878" v="663" actId="478"/>
          <ac:spMkLst>
            <pc:docMk/>
            <pc:sldMk cId="1044394818" sldId="280"/>
            <ac:spMk id="42" creationId="{5CD1EDE6-06BB-43DB-8708-87D91AE7E704}"/>
          </ac:spMkLst>
        </pc:spChg>
        <pc:spChg chg="add del mod">
          <ac:chgData name="Ashish Panwar" userId="034c441e-d7a1-4ff7-91a0-9788c6c2a8af" providerId="ADAL" clId="{E535E3C9-B53D-4123-BBC1-094E90332439}" dt="2021-04-05T15:16:02.157" v="664" actId="478"/>
          <ac:spMkLst>
            <pc:docMk/>
            <pc:sldMk cId="1044394818" sldId="280"/>
            <ac:spMk id="43" creationId="{06CFA9AB-BCDA-4FD7-803A-C693EEE153E5}"/>
          </ac:spMkLst>
        </pc:spChg>
        <pc:spChg chg="add del mod">
          <ac:chgData name="Ashish Panwar" userId="034c441e-d7a1-4ff7-91a0-9788c6c2a8af" providerId="ADAL" clId="{E535E3C9-B53D-4123-BBC1-094E90332439}" dt="2021-04-05T15:16:04.126" v="665" actId="478"/>
          <ac:spMkLst>
            <pc:docMk/>
            <pc:sldMk cId="1044394818" sldId="280"/>
            <ac:spMk id="44" creationId="{9DA4E974-11A0-4E6D-8998-03B698EF0582}"/>
          </ac:spMkLst>
        </pc:spChg>
        <pc:spChg chg="mod">
          <ac:chgData name="Ashish Panwar" userId="034c441e-d7a1-4ff7-91a0-9788c6c2a8af" providerId="ADAL" clId="{E535E3C9-B53D-4123-BBC1-094E90332439}" dt="2021-04-05T15:12:38.325" v="646"/>
          <ac:spMkLst>
            <pc:docMk/>
            <pc:sldMk cId="1044394818" sldId="280"/>
            <ac:spMk id="46" creationId="{C5759C3E-2565-4B92-A353-1F5782EEDB71}"/>
          </ac:spMkLst>
        </pc:spChg>
        <pc:spChg chg="mod">
          <ac:chgData name="Ashish Panwar" userId="034c441e-d7a1-4ff7-91a0-9788c6c2a8af" providerId="ADAL" clId="{E535E3C9-B53D-4123-BBC1-094E90332439}" dt="2021-04-05T15:12:38.325" v="646"/>
          <ac:spMkLst>
            <pc:docMk/>
            <pc:sldMk cId="1044394818" sldId="280"/>
            <ac:spMk id="49" creationId="{5D5E5775-C378-4E2B-A836-7B77EAB4131E}"/>
          </ac:spMkLst>
        </pc:spChg>
        <pc:spChg chg="add del mod">
          <ac:chgData name="Ashish Panwar" userId="034c441e-d7a1-4ff7-91a0-9788c6c2a8af" providerId="ADAL" clId="{E535E3C9-B53D-4123-BBC1-094E90332439}" dt="2021-04-05T15:17:17.500" v="672"/>
          <ac:spMkLst>
            <pc:docMk/>
            <pc:sldMk cId="1044394818" sldId="280"/>
            <ac:spMk id="50" creationId="{87DA9184-D64D-4CF4-AF1F-B81E4A8CCF7F}"/>
          </ac:spMkLst>
        </pc:spChg>
        <pc:spChg chg="add del mod">
          <ac:chgData name="Ashish Panwar" userId="034c441e-d7a1-4ff7-91a0-9788c6c2a8af" providerId="ADAL" clId="{E535E3C9-B53D-4123-BBC1-094E90332439}" dt="2021-04-05T15:17:17.500" v="672"/>
          <ac:spMkLst>
            <pc:docMk/>
            <pc:sldMk cId="1044394818" sldId="280"/>
            <ac:spMk id="51" creationId="{E77540EE-673D-493B-A567-48B5EA9D50C2}"/>
          </ac:spMkLst>
        </pc:spChg>
        <pc:spChg chg="add del mod">
          <ac:chgData name="Ashish Panwar" userId="034c441e-d7a1-4ff7-91a0-9788c6c2a8af" providerId="ADAL" clId="{E535E3C9-B53D-4123-BBC1-094E90332439}" dt="2021-04-05T15:17:17.500" v="672"/>
          <ac:spMkLst>
            <pc:docMk/>
            <pc:sldMk cId="1044394818" sldId="280"/>
            <ac:spMk id="52" creationId="{5CE1A878-8209-40F5-837C-9C5B44684D0E}"/>
          </ac:spMkLst>
        </pc:spChg>
        <pc:spChg chg="mod">
          <ac:chgData name="Ashish Panwar" userId="034c441e-d7a1-4ff7-91a0-9788c6c2a8af" providerId="ADAL" clId="{E535E3C9-B53D-4123-BBC1-094E90332439}" dt="2021-04-05T15:17:14.777" v="671"/>
          <ac:spMkLst>
            <pc:docMk/>
            <pc:sldMk cId="1044394818" sldId="280"/>
            <ac:spMk id="54" creationId="{1F73F743-49B3-4543-BF8F-50DC80D14797}"/>
          </ac:spMkLst>
        </pc:spChg>
        <pc:spChg chg="mod">
          <ac:chgData name="Ashish Panwar" userId="034c441e-d7a1-4ff7-91a0-9788c6c2a8af" providerId="ADAL" clId="{E535E3C9-B53D-4123-BBC1-094E90332439}" dt="2021-04-05T15:17:14.777" v="671"/>
          <ac:spMkLst>
            <pc:docMk/>
            <pc:sldMk cId="1044394818" sldId="280"/>
            <ac:spMk id="57" creationId="{1A290A05-C1A4-4832-BDE8-49F451E3C903}"/>
          </ac:spMkLst>
        </pc:spChg>
        <pc:spChg chg="add del mod">
          <ac:chgData name="Ashish Panwar" userId="034c441e-d7a1-4ff7-91a0-9788c6c2a8af" providerId="ADAL" clId="{E535E3C9-B53D-4123-BBC1-094E90332439}" dt="2021-04-05T15:21:11.765" v="686" actId="478"/>
          <ac:spMkLst>
            <pc:docMk/>
            <pc:sldMk cId="1044394818" sldId="280"/>
            <ac:spMk id="58" creationId="{110CB440-D767-43E1-B182-C5C8D151406A}"/>
          </ac:spMkLst>
        </pc:spChg>
        <pc:spChg chg="add del mod">
          <ac:chgData name="Ashish Panwar" userId="034c441e-d7a1-4ff7-91a0-9788c6c2a8af" providerId="ADAL" clId="{E535E3C9-B53D-4123-BBC1-094E90332439}" dt="2021-04-05T15:21:14.217" v="687" actId="478"/>
          <ac:spMkLst>
            <pc:docMk/>
            <pc:sldMk cId="1044394818" sldId="280"/>
            <ac:spMk id="59" creationId="{26826791-F860-4607-92AD-28140238B62A}"/>
          </ac:spMkLst>
        </pc:spChg>
        <pc:spChg chg="add del mod">
          <ac:chgData name="Ashish Panwar" userId="034c441e-d7a1-4ff7-91a0-9788c6c2a8af" providerId="ADAL" clId="{E535E3C9-B53D-4123-BBC1-094E90332439}" dt="2021-04-05T15:21:16.298" v="688" actId="478"/>
          <ac:spMkLst>
            <pc:docMk/>
            <pc:sldMk cId="1044394818" sldId="280"/>
            <ac:spMk id="60" creationId="{2E5AC954-613A-4FEE-AA48-5FBB1980122A}"/>
          </ac:spMkLst>
        </pc:spChg>
        <pc:spChg chg="mod">
          <ac:chgData name="Ashish Panwar" userId="034c441e-d7a1-4ff7-91a0-9788c6c2a8af" providerId="ADAL" clId="{E535E3C9-B53D-4123-BBC1-094E90332439}" dt="2021-04-05T15:17:19.074" v="673"/>
          <ac:spMkLst>
            <pc:docMk/>
            <pc:sldMk cId="1044394818" sldId="280"/>
            <ac:spMk id="62" creationId="{90211619-AE55-46C1-A617-3963FC61E2D9}"/>
          </ac:spMkLst>
        </pc:spChg>
        <pc:spChg chg="mod">
          <ac:chgData name="Ashish Panwar" userId="034c441e-d7a1-4ff7-91a0-9788c6c2a8af" providerId="ADAL" clId="{E535E3C9-B53D-4123-BBC1-094E90332439}" dt="2021-04-05T15:17:19.074" v="673"/>
          <ac:spMkLst>
            <pc:docMk/>
            <pc:sldMk cId="1044394818" sldId="280"/>
            <ac:spMk id="66" creationId="{A240D7C5-8EAA-428E-A4D5-8FE9371DB196}"/>
          </ac:spMkLst>
        </pc:spChg>
        <pc:spChg chg="add del mod">
          <ac:chgData name="Ashish Panwar" userId="034c441e-d7a1-4ff7-91a0-9788c6c2a8af" providerId="ADAL" clId="{E535E3C9-B53D-4123-BBC1-094E90332439}" dt="2021-04-05T15:24:03.235" v="698" actId="478"/>
          <ac:spMkLst>
            <pc:docMk/>
            <pc:sldMk cId="1044394818" sldId="280"/>
            <ac:spMk id="68" creationId="{B0BEE21D-71C4-421C-A3E7-1F686F7CF864}"/>
          </ac:spMkLst>
        </pc:spChg>
        <pc:grpChg chg="add del mod">
          <ac:chgData name="Ashish Panwar" userId="034c441e-d7a1-4ff7-91a0-9788c6c2a8af" providerId="ADAL" clId="{E535E3C9-B53D-4123-BBC1-094E90332439}" dt="2021-04-05T15:16:07.559" v="666" actId="478"/>
          <ac:grpSpMkLst>
            <pc:docMk/>
            <pc:sldMk cId="1044394818" sldId="280"/>
            <ac:grpSpMk id="45" creationId="{3DC6781E-D1C5-48F9-B0E1-4627EE2582F5}"/>
          </ac:grpSpMkLst>
        </pc:grpChg>
        <pc:grpChg chg="add del mod">
          <ac:chgData name="Ashish Panwar" userId="034c441e-d7a1-4ff7-91a0-9788c6c2a8af" providerId="ADAL" clId="{E535E3C9-B53D-4123-BBC1-094E90332439}" dt="2021-04-05T15:17:17.500" v="672"/>
          <ac:grpSpMkLst>
            <pc:docMk/>
            <pc:sldMk cId="1044394818" sldId="280"/>
            <ac:grpSpMk id="53" creationId="{221A5F8E-903B-48A0-B644-156350B3BF94}"/>
          </ac:grpSpMkLst>
        </pc:grpChg>
        <pc:grpChg chg="add del mod">
          <ac:chgData name="Ashish Panwar" userId="034c441e-d7a1-4ff7-91a0-9788c6c2a8af" providerId="ADAL" clId="{E535E3C9-B53D-4123-BBC1-094E90332439}" dt="2021-04-05T15:20:51.699" v="685" actId="478"/>
          <ac:grpSpMkLst>
            <pc:docMk/>
            <pc:sldMk cId="1044394818" sldId="280"/>
            <ac:grpSpMk id="61" creationId="{3E94E8EE-7E8D-40E8-AD56-C4591F4A3FC6}"/>
          </ac:grpSpMkLst>
        </pc:grpChg>
        <pc:picChg chg="mod">
          <ac:chgData name="Ashish Panwar" userId="034c441e-d7a1-4ff7-91a0-9788c6c2a8af" providerId="ADAL" clId="{E535E3C9-B53D-4123-BBC1-094E90332439}" dt="2021-04-05T15:12:38.325" v="646"/>
          <ac:picMkLst>
            <pc:docMk/>
            <pc:sldMk cId="1044394818" sldId="280"/>
            <ac:picMk id="47" creationId="{8B13C0F5-CD3B-48A7-855B-E137F61C9E0B}"/>
          </ac:picMkLst>
        </pc:picChg>
        <pc:picChg chg="mod">
          <ac:chgData name="Ashish Panwar" userId="034c441e-d7a1-4ff7-91a0-9788c6c2a8af" providerId="ADAL" clId="{E535E3C9-B53D-4123-BBC1-094E90332439}" dt="2021-04-05T15:12:38.325" v="646"/>
          <ac:picMkLst>
            <pc:docMk/>
            <pc:sldMk cId="1044394818" sldId="280"/>
            <ac:picMk id="48" creationId="{E325A0B0-6D63-443F-B9AB-C2353A05C6C5}"/>
          </ac:picMkLst>
        </pc:picChg>
        <pc:picChg chg="mod">
          <ac:chgData name="Ashish Panwar" userId="034c441e-d7a1-4ff7-91a0-9788c6c2a8af" providerId="ADAL" clId="{E535E3C9-B53D-4123-BBC1-094E90332439}" dt="2021-04-05T15:17:14.777" v="671"/>
          <ac:picMkLst>
            <pc:docMk/>
            <pc:sldMk cId="1044394818" sldId="280"/>
            <ac:picMk id="55" creationId="{BEFD8E7B-E6A9-466A-ABDB-6DA82A14B1AA}"/>
          </ac:picMkLst>
        </pc:picChg>
        <pc:picChg chg="mod">
          <ac:chgData name="Ashish Panwar" userId="034c441e-d7a1-4ff7-91a0-9788c6c2a8af" providerId="ADAL" clId="{E535E3C9-B53D-4123-BBC1-094E90332439}" dt="2021-04-05T15:17:14.777" v="671"/>
          <ac:picMkLst>
            <pc:docMk/>
            <pc:sldMk cId="1044394818" sldId="280"/>
            <ac:picMk id="56" creationId="{47B9CB3D-F23A-4097-B1D1-73C3F470697D}"/>
          </ac:picMkLst>
        </pc:picChg>
        <pc:picChg chg="mod">
          <ac:chgData name="Ashish Panwar" userId="034c441e-d7a1-4ff7-91a0-9788c6c2a8af" providerId="ADAL" clId="{E535E3C9-B53D-4123-BBC1-094E90332439}" dt="2021-04-05T15:17:19.074" v="673"/>
          <ac:picMkLst>
            <pc:docMk/>
            <pc:sldMk cId="1044394818" sldId="280"/>
            <ac:picMk id="63" creationId="{3F58EEF2-261B-4B38-9892-0F679054BEDB}"/>
          </ac:picMkLst>
        </pc:picChg>
        <pc:picChg chg="mod">
          <ac:chgData name="Ashish Panwar" userId="034c441e-d7a1-4ff7-91a0-9788c6c2a8af" providerId="ADAL" clId="{E535E3C9-B53D-4123-BBC1-094E90332439}" dt="2021-04-05T15:17:19.074" v="673"/>
          <ac:picMkLst>
            <pc:docMk/>
            <pc:sldMk cId="1044394818" sldId="280"/>
            <ac:picMk id="64" creationId="{F8C25582-78FA-470B-A22E-38DF5305D7DE}"/>
          </ac:picMkLst>
        </pc:picChg>
      </pc:sldChg>
      <pc:sldChg chg="delSp modSp add del mod modAnim">
        <pc:chgData name="Ashish Panwar" userId="034c441e-d7a1-4ff7-91a0-9788c6c2a8af" providerId="ADAL" clId="{E535E3C9-B53D-4123-BBC1-094E90332439}" dt="2021-04-05T15:04:10.882" v="619" actId="47"/>
        <pc:sldMkLst>
          <pc:docMk/>
          <pc:sldMk cId="1196659496" sldId="280"/>
        </pc:sldMkLst>
        <pc:spChg chg="del mod">
          <ac:chgData name="Ashish Panwar" userId="034c441e-d7a1-4ff7-91a0-9788c6c2a8af" providerId="ADAL" clId="{E535E3C9-B53D-4123-BBC1-094E90332439}" dt="2021-04-05T15:02:36.111" v="618" actId="478"/>
          <ac:spMkLst>
            <pc:docMk/>
            <pc:sldMk cId="1196659496" sldId="280"/>
            <ac:spMk id="32" creationId="{E410ED61-C8C9-4C25-A25B-C5B429FD9A31}"/>
          </ac:spMkLst>
        </pc:spChg>
      </pc:sldChg>
      <pc:sldChg chg="add del">
        <pc:chgData name="Ashish Panwar" userId="034c441e-d7a1-4ff7-91a0-9788c6c2a8af" providerId="ADAL" clId="{E535E3C9-B53D-4123-BBC1-094E90332439}" dt="2021-04-05T15:08:49.756" v="628" actId="47"/>
        <pc:sldMkLst>
          <pc:docMk/>
          <pc:sldMk cId="1298911015" sldId="280"/>
        </pc:sldMkLst>
      </pc:sldChg>
      <pc:sldChg chg="addSp delSp modSp add del mod modAnim">
        <pc:chgData name="Ashish Panwar" userId="034c441e-d7a1-4ff7-91a0-9788c6c2a8af" providerId="ADAL" clId="{E535E3C9-B53D-4123-BBC1-094E90332439}" dt="2021-04-05T14:16:52.338" v="540" actId="2696"/>
        <pc:sldMkLst>
          <pc:docMk/>
          <pc:sldMk cId="1645935227" sldId="280"/>
        </pc:sldMkLst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8" creationId="{8C0F0BE7-1565-4766-958A-338F107F9C52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9" creationId="{9E69171D-1E41-4D72-A589-0411B3527590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13" creationId="{F7B9C9A5-BE75-41CF-90B8-7D03C5F2BB21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15" creationId="{4265245B-CF5E-4E6C-B457-47AB305BC56E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16" creationId="{C78F76EA-275B-45FB-A0C7-DBB55D3F0940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17" creationId="{238A7971-3C90-4EBD-8646-05914CB92079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18" creationId="{D3FFBE06-EA5A-4D7C-9E59-006E6E4F6359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19" creationId="{3B585989-D42D-46D2-9007-D31CD46A2B64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20" creationId="{5E25D36E-AD6D-41D8-BA96-79A6DFB127B5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21" creationId="{F0997BA7-9ADF-4927-A56E-81138570FFE5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22" creationId="{874C891D-6658-4510-BB5D-96F710D3D4FC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23" creationId="{B2697E71-38FD-484D-993E-083CE1B3A3F8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24" creationId="{3C8C13C9-8BB8-4EB3-9414-A01ECCAA1A96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25" creationId="{F590F499-1D4C-49D6-AE00-7077B4F9ABC6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26" creationId="{D143DB31-A65E-42E2-9E23-69871117222F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27" creationId="{20F9C237-97BF-4DD5-904D-E915A694E89A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28" creationId="{02BB3CD8-8059-48C6-BE4B-E63E1DB6662B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29" creationId="{D912529C-343D-4740-A3F8-2A0AC2A88B1A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30" creationId="{134F7FCD-0C47-4140-8DB3-EBEB119DF6A4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31" creationId="{E3F90AD1-9230-4174-A51B-A77F650D36D5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32" creationId="{E410ED61-C8C9-4C25-A25B-C5B429FD9A31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34" creationId="{2FE49081-3614-4A8D-8660-892DB37EC519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37" creationId="{3655DE9B-9AD9-408C-B272-6726D4B82056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38" creationId="{CE5AF06A-CF5A-4B68-AE6D-420A3FFBA53A}"/>
          </ac:spMkLst>
        </pc:spChg>
        <pc:spChg chg="mod">
          <ac:chgData name="Ashish Panwar" userId="034c441e-d7a1-4ff7-91a0-9788c6c2a8af" providerId="ADAL" clId="{E535E3C9-B53D-4123-BBC1-094E90332439}" dt="2021-04-05T14:15:58.968" v="539" actId="165"/>
          <ac:spMkLst>
            <pc:docMk/>
            <pc:sldMk cId="1645935227" sldId="280"/>
            <ac:spMk id="39" creationId="{58CF75D8-77BB-4C3C-BBB5-1CF9F3690DA1}"/>
          </ac:spMkLst>
        </pc:spChg>
        <pc:grpChg chg="mod">
          <ac:chgData name="Ashish Panwar" userId="034c441e-d7a1-4ff7-91a0-9788c6c2a8af" providerId="ADAL" clId="{E535E3C9-B53D-4123-BBC1-094E90332439}" dt="2021-04-05T14:15:58.968" v="539" actId="165"/>
          <ac:grpSpMkLst>
            <pc:docMk/>
            <pc:sldMk cId="1645935227" sldId="280"/>
            <ac:grpSpMk id="3" creationId="{6FFE9722-7838-4C8F-91E5-65E49B3F7F90}"/>
          </ac:grpSpMkLst>
        </pc:grpChg>
        <pc:grpChg chg="mod topLvl">
          <ac:chgData name="Ashish Panwar" userId="034c441e-d7a1-4ff7-91a0-9788c6c2a8af" providerId="ADAL" clId="{E535E3C9-B53D-4123-BBC1-094E90332439}" dt="2021-04-05T14:15:58.968" v="539" actId="165"/>
          <ac:grpSpMkLst>
            <pc:docMk/>
            <pc:sldMk cId="1645935227" sldId="280"/>
            <ac:grpSpMk id="4" creationId="{C26E10C8-D0BE-4C15-B2A2-F5E0BEECEDE4}"/>
          </ac:grpSpMkLst>
        </pc:grpChg>
        <pc:grpChg chg="add mod topLvl">
          <ac:chgData name="Ashish Panwar" userId="034c441e-d7a1-4ff7-91a0-9788c6c2a8af" providerId="ADAL" clId="{E535E3C9-B53D-4123-BBC1-094E90332439}" dt="2021-04-05T14:15:58.968" v="539" actId="165"/>
          <ac:grpSpMkLst>
            <pc:docMk/>
            <pc:sldMk cId="1645935227" sldId="280"/>
            <ac:grpSpMk id="5" creationId="{027326CA-D1F2-4262-8194-792536936597}"/>
          </ac:grpSpMkLst>
        </pc:grpChg>
        <pc:grpChg chg="add del mod">
          <ac:chgData name="Ashish Panwar" userId="034c441e-d7a1-4ff7-91a0-9788c6c2a8af" providerId="ADAL" clId="{E535E3C9-B53D-4123-BBC1-094E90332439}" dt="2021-04-05T14:15:58.968" v="539" actId="165"/>
          <ac:grpSpMkLst>
            <pc:docMk/>
            <pc:sldMk cId="1645935227" sldId="280"/>
            <ac:grpSpMk id="7" creationId="{5F97C22D-968B-4B2D-8579-DFAC443988ED}"/>
          </ac:grpSpMkLst>
        </pc:grpChg>
        <pc:grpChg chg="mod">
          <ac:chgData name="Ashish Panwar" userId="034c441e-d7a1-4ff7-91a0-9788c6c2a8af" providerId="ADAL" clId="{E535E3C9-B53D-4123-BBC1-094E90332439}" dt="2021-04-05T14:15:58.968" v="539" actId="165"/>
          <ac:grpSpMkLst>
            <pc:docMk/>
            <pc:sldMk cId="1645935227" sldId="280"/>
            <ac:grpSpMk id="12" creationId="{EE39B0DC-D5BA-4370-A3D0-DECF134A3CE3}"/>
          </ac:grpSpMkLst>
        </pc:grpChg>
        <pc:grpChg chg="mod">
          <ac:chgData name="Ashish Panwar" userId="034c441e-d7a1-4ff7-91a0-9788c6c2a8af" providerId="ADAL" clId="{E535E3C9-B53D-4123-BBC1-094E90332439}" dt="2021-04-05T14:15:58.968" v="539" actId="165"/>
          <ac:grpSpMkLst>
            <pc:docMk/>
            <pc:sldMk cId="1645935227" sldId="280"/>
            <ac:grpSpMk id="14" creationId="{6DC67BF2-D74D-42D2-AD39-88A78FA5E948}"/>
          </ac:grpSpMkLst>
        </pc:grpChg>
        <pc:grpChg chg="mod">
          <ac:chgData name="Ashish Panwar" userId="034c441e-d7a1-4ff7-91a0-9788c6c2a8af" providerId="ADAL" clId="{E535E3C9-B53D-4123-BBC1-094E90332439}" dt="2021-04-05T14:15:58.968" v="539" actId="165"/>
          <ac:grpSpMkLst>
            <pc:docMk/>
            <pc:sldMk cId="1645935227" sldId="280"/>
            <ac:grpSpMk id="33" creationId="{4D944E90-E78E-4A6C-9632-442AB777A159}"/>
          </ac:grpSpMkLst>
        </pc:grpChg>
        <pc:picChg chg="mod">
          <ac:chgData name="Ashish Panwar" userId="034c441e-d7a1-4ff7-91a0-9788c6c2a8af" providerId="ADAL" clId="{E535E3C9-B53D-4123-BBC1-094E90332439}" dt="2021-04-05T14:15:58.968" v="539" actId="165"/>
          <ac:picMkLst>
            <pc:docMk/>
            <pc:sldMk cId="1645935227" sldId="280"/>
            <ac:picMk id="35" creationId="{607F686D-A921-40AA-95BC-3A834A1A0837}"/>
          </ac:picMkLst>
        </pc:picChg>
        <pc:picChg chg="mod">
          <ac:chgData name="Ashish Panwar" userId="034c441e-d7a1-4ff7-91a0-9788c6c2a8af" providerId="ADAL" clId="{E535E3C9-B53D-4123-BBC1-094E90332439}" dt="2021-04-05T14:15:58.968" v="539" actId="165"/>
          <ac:picMkLst>
            <pc:docMk/>
            <pc:sldMk cId="1645935227" sldId="280"/>
            <ac:picMk id="36" creationId="{33138B17-5F0F-48D3-9DA4-A6551C28417C}"/>
          </ac:picMkLst>
        </pc:picChg>
      </pc:sldChg>
      <pc:sldChg chg="delSp modSp add del mod delAnim modAnim">
        <pc:chgData name="Ashish Panwar" userId="034c441e-d7a1-4ff7-91a0-9788c6c2a8af" providerId="ADAL" clId="{E535E3C9-B53D-4123-BBC1-094E90332439}" dt="2021-04-05T14:40:45.858" v="558" actId="47"/>
        <pc:sldMkLst>
          <pc:docMk/>
          <pc:sldMk cId="4057106565" sldId="280"/>
        </pc:sldMkLst>
        <pc:grpChg chg="mod">
          <ac:chgData name="Ashish Panwar" userId="034c441e-d7a1-4ff7-91a0-9788c6c2a8af" providerId="ADAL" clId="{E535E3C9-B53D-4123-BBC1-094E90332439}" dt="2021-04-05T14:25:17.921" v="553" actId="1076"/>
          <ac:grpSpMkLst>
            <pc:docMk/>
            <pc:sldMk cId="4057106565" sldId="280"/>
            <ac:grpSpMk id="33" creationId="{4D944E90-E78E-4A6C-9632-442AB777A159}"/>
          </ac:grpSpMkLst>
        </pc:grpChg>
        <pc:grpChg chg="del mod">
          <ac:chgData name="Ashish Panwar" userId="034c441e-d7a1-4ff7-91a0-9788c6c2a8af" providerId="ADAL" clId="{E535E3C9-B53D-4123-BBC1-094E90332439}" dt="2021-04-05T14:17:55.884" v="544" actId="478"/>
          <ac:grpSpMkLst>
            <pc:docMk/>
            <pc:sldMk cId="4057106565" sldId="280"/>
            <ac:grpSpMk id="62" creationId="{8EEB4A28-9F17-46FE-9EB8-6198708B16FC}"/>
          </ac:grpSpMkLst>
        </pc:grpChg>
        <pc:graphicFrameChg chg="del">
          <ac:chgData name="Ashish Panwar" userId="034c441e-d7a1-4ff7-91a0-9788c6c2a8af" providerId="ADAL" clId="{E535E3C9-B53D-4123-BBC1-094E90332439}" dt="2021-04-05T14:17:49.569" v="542" actId="478"/>
          <ac:graphicFrameMkLst>
            <pc:docMk/>
            <pc:sldMk cId="4057106565" sldId="280"/>
            <ac:graphicFrameMk id="93" creationId="{CA714688-337E-4706-99E7-FA16439C06BB}"/>
          </ac:graphicFrameMkLst>
        </pc:graphicFrameChg>
      </pc:sldChg>
      <pc:sldChg chg="addSp delSp modSp add del mod modTransition modAnim">
        <pc:chgData name="Ashish Panwar" userId="034c441e-d7a1-4ff7-91a0-9788c6c2a8af" providerId="ADAL" clId="{E535E3C9-B53D-4123-BBC1-094E90332439}" dt="2021-04-05T15:47:34.096" v="745" actId="47"/>
        <pc:sldMkLst>
          <pc:docMk/>
          <pc:sldMk cId="1752318054" sldId="281"/>
        </pc:sldMkLst>
        <pc:spChg chg="del mod">
          <ac:chgData name="Ashish Panwar" userId="034c441e-d7a1-4ff7-91a0-9788c6c2a8af" providerId="ADAL" clId="{E535E3C9-B53D-4123-BBC1-094E90332439}" dt="2021-04-05T15:31:46.961" v="701" actId="478"/>
          <ac:spMkLst>
            <pc:docMk/>
            <pc:sldMk cId="1752318054" sldId="281"/>
            <ac:spMk id="2" creationId="{2D710FBD-945E-472A-849F-0F7985340F0A}"/>
          </ac:spMkLst>
        </pc:spChg>
        <pc:spChg chg="del">
          <ac:chgData name="Ashish Panwar" userId="034c441e-d7a1-4ff7-91a0-9788c6c2a8af" providerId="ADAL" clId="{E535E3C9-B53D-4123-BBC1-094E90332439}" dt="2021-04-05T15:31:42.437" v="699" actId="478"/>
          <ac:spMkLst>
            <pc:docMk/>
            <pc:sldMk cId="1752318054" sldId="281"/>
            <ac:spMk id="8" creationId="{8C0F0BE7-1565-4766-958A-338F107F9C52}"/>
          </ac:spMkLst>
        </pc:spChg>
        <pc:spChg chg="del">
          <ac:chgData name="Ashish Panwar" userId="034c441e-d7a1-4ff7-91a0-9788c6c2a8af" providerId="ADAL" clId="{E535E3C9-B53D-4123-BBC1-094E90332439}" dt="2021-04-05T15:31:49.187" v="702" actId="478"/>
          <ac:spMkLst>
            <pc:docMk/>
            <pc:sldMk cId="1752318054" sldId="281"/>
            <ac:spMk id="9" creationId="{9E69171D-1E41-4D72-A589-0411B3527590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13" creationId="{F7B9C9A5-BE75-41CF-90B8-7D03C5F2BB21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15" creationId="{4265245B-CF5E-4E6C-B457-47AB305BC56E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16" creationId="{C78F76EA-275B-45FB-A0C7-DBB55D3F0940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17" creationId="{238A7971-3C90-4EBD-8646-05914CB92079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18" creationId="{D3FFBE06-EA5A-4D7C-9E59-006E6E4F6359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19" creationId="{3B585989-D42D-46D2-9007-D31CD46A2B64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20" creationId="{5E25D36E-AD6D-41D8-BA96-79A6DFB127B5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21" creationId="{F0997BA7-9ADF-4927-A56E-81138570FFE5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22" creationId="{874C891D-6658-4510-BB5D-96F710D3D4FC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23" creationId="{B2697E71-38FD-484D-993E-083CE1B3A3F8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24" creationId="{3C8C13C9-8BB8-4EB3-9414-A01ECCAA1A96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25" creationId="{F590F499-1D4C-49D6-AE00-7077B4F9ABC6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26" creationId="{D143DB31-A65E-42E2-9E23-69871117222F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27" creationId="{20F9C237-97BF-4DD5-904D-E915A694E89A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28" creationId="{02BB3CD8-8059-48C6-BE4B-E63E1DB6662B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29" creationId="{D912529C-343D-4740-A3F8-2A0AC2A88B1A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30" creationId="{134F7FCD-0C47-4140-8DB3-EBEB119DF6A4}"/>
          </ac:spMkLst>
        </pc:spChg>
        <pc:spChg chg="del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31" creationId="{E3F90AD1-9230-4174-A51B-A77F650D36D5}"/>
          </ac:spMkLst>
        </pc:spChg>
        <pc:spChg chg="del">
          <ac:chgData name="Ashish Panwar" userId="034c441e-d7a1-4ff7-91a0-9788c6c2a8af" providerId="ADAL" clId="{E535E3C9-B53D-4123-BBC1-094E90332439}" dt="2021-04-05T15:16:34.294" v="668" actId="478"/>
          <ac:spMkLst>
            <pc:docMk/>
            <pc:sldMk cId="1752318054" sldId="281"/>
            <ac:spMk id="32" creationId="{E410ED61-C8C9-4C25-A25B-C5B429FD9A31}"/>
          </ac:spMkLst>
        </pc:spChg>
        <pc:spChg chg="del">
          <ac:chgData name="Ashish Panwar" userId="034c441e-d7a1-4ff7-91a0-9788c6c2a8af" providerId="ADAL" clId="{E535E3C9-B53D-4123-BBC1-094E90332439}" dt="2021-04-05T15:16:35.215" v="669" actId="478"/>
          <ac:spMkLst>
            <pc:docMk/>
            <pc:sldMk cId="1752318054" sldId="281"/>
            <ac:spMk id="38" creationId="{CE5AF06A-CF5A-4B68-AE6D-420A3FFBA53A}"/>
          </ac:spMkLst>
        </pc:spChg>
        <pc:spChg chg="del">
          <ac:chgData name="Ashish Panwar" userId="034c441e-d7a1-4ff7-91a0-9788c6c2a8af" providerId="ADAL" clId="{E535E3C9-B53D-4123-BBC1-094E90332439}" dt="2021-04-05T15:16:37.094" v="670" actId="478"/>
          <ac:spMkLst>
            <pc:docMk/>
            <pc:sldMk cId="1752318054" sldId="281"/>
            <ac:spMk id="39" creationId="{58CF75D8-77BB-4C3C-BBB5-1CF9F3690DA1}"/>
          </ac:spMkLst>
        </pc:spChg>
        <pc:spChg chg="add del mod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42" creationId="{E4451017-19A2-4433-89FD-120796EA3B5D}"/>
          </ac:spMkLst>
        </pc:spChg>
        <pc:spChg chg="add del mod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43" creationId="{EC503137-21F1-468F-98E0-1AA1A4D64CCF}"/>
          </ac:spMkLst>
        </pc:spChg>
        <pc:spChg chg="add del mod">
          <ac:chgData name="Ashish Panwar" userId="034c441e-d7a1-4ff7-91a0-9788c6c2a8af" providerId="ADAL" clId="{E535E3C9-B53D-4123-BBC1-094E90332439}" dt="2021-04-05T15:31:51.734" v="703" actId="478"/>
          <ac:spMkLst>
            <pc:docMk/>
            <pc:sldMk cId="1752318054" sldId="281"/>
            <ac:spMk id="44" creationId="{D4DF468E-7FFB-4E75-A4A4-4A18B3DB9253}"/>
          </ac:spMkLst>
        </pc:spChg>
        <pc:spChg chg="mod">
          <ac:chgData name="Ashish Panwar" userId="034c441e-d7a1-4ff7-91a0-9788c6c2a8af" providerId="ADAL" clId="{E535E3C9-B53D-4123-BBC1-094E90332439}" dt="2021-04-05T15:12:20.006" v="644"/>
          <ac:spMkLst>
            <pc:docMk/>
            <pc:sldMk cId="1752318054" sldId="281"/>
            <ac:spMk id="46" creationId="{A4A8498D-A31D-4C43-885D-96EF952C1406}"/>
          </ac:spMkLst>
        </pc:spChg>
        <pc:spChg chg="mod">
          <ac:chgData name="Ashish Panwar" userId="034c441e-d7a1-4ff7-91a0-9788c6c2a8af" providerId="ADAL" clId="{E535E3C9-B53D-4123-BBC1-094E90332439}" dt="2021-04-05T15:12:20.006" v="644"/>
          <ac:spMkLst>
            <pc:docMk/>
            <pc:sldMk cId="1752318054" sldId="281"/>
            <ac:spMk id="49" creationId="{E506683A-AB77-4106-8002-737E172A2992}"/>
          </ac:spMkLst>
        </pc:spChg>
        <pc:spChg chg="mod">
          <ac:chgData name="Ashish Panwar" userId="034c441e-d7a1-4ff7-91a0-9788c6c2a8af" providerId="ADAL" clId="{E535E3C9-B53D-4123-BBC1-094E90332439}" dt="2021-04-05T15:37:08.676" v="722"/>
          <ac:spMkLst>
            <pc:docMk/>
            <pc:sldMk cId="1752318054" sldId="281"/>
            <ac:spMk id="58" creationId="{8D103BAE-0757-4300-AD20-148475F4F90F}"/>
          </ac:spMkLst>
        </pc:spChg>
        <pc:spChg chg="mod">
          <ac:chgData name="Ashish Panwar" userId="034c441e-d7a1-4ff7-91a0-9788c6c2a8af" providerId="ADAL" clId="{E535E3C9-B53D-4123-BBC1-094E90332439}" dt="2021-04-05T15:37:08.676" v="722"/>
          <ac:spMkLst>
            <pc:docMk/>
            <pc:sldMk cId="1752318054" sldId="281"/>
            <ac:spMk id="60" creationId="{7846E521-5FED-4FF0-BDC5-9E7404789286}"/>
          </ac:spMkLst>
        </pc:spChg>
        <pc:spChg chg="mod">
          <ac:chgData name="Ashish Panwar" userId="034c441e-d7a1-4ff7-91a0-9788c6c2a8af" providerId="ADAL" clId="{E535E3C9-B53D-4123-BBC1-094E90332439}" dt="2021-04-05T15:37:08.676" v="722"/>
          <ac:spMkLst>
            <pc:docMk/>
            <pc:sldMk cId="1752318054" sldId="281"/>
            <ac:spMk id="62" creationId="{22047599-583A-4DF9-96A8-3C13F80CD771}"/>
          </ac:spMkLst>
        </pc:spChg>
        <pc:spChg chg="mod">
          <ac:chgData name="Ashish Panwar" userId="034c441e-d7a1-4ff7-91a0-9788c6c2a8af" providerId="ADAL" clId="{E535E3C9-B53D-4123-BBC1-094E90332439}" dt="2021-04-05T15:37:08.676" v="722"/>
          <ac:spMkLst>
            <pc:docMk/>
            <pc:sldMk cId="1752318054" sldId="281"/>
            <ac:spMk id="64" creationId="{3904C820-A455-4914-93DA-8C069ECBADA9}"/>
          </ac:spMkLst>
        </pc:spChg>
        <pc:grpChg chg="del">
          <ac:chgData name="Ashish Panwar" userId="034c441e-d7a1-4ff7-91a0-9788c6c2a8af" providerId="ADAL" clId="{E535E3C9-B53D-4123-BBC1-094E90332439}" dt="2021-04-05T15:16:32.037" v="667" actId="478"/>
          <ac:grpSpMkLst>
            <pc:docMk/>
            <pc:sldMk cId="1752318054" sldId="281"/>
            <ac:grpSpMk id="33" creationId="{4D944E90-E78E-4A6C-9632-442AB777A159}"/>
          </ac:grpSpMkLst>
        </pc:grpChg>
        <pc:grpChg chg="add del mod">
          <ac:chgData name="Ashish Panwar" userId="034c441e-d7a1-4ff7-91a0-9788c6c2a8af" providerId="ADAL" clId="{E535E3C9-B53D-4123-BBC1-094E90332439}" dt="2021-04-05T15:31:51.734" v="703" actId="478"/>
          <ac:grpSpMkLst>
            <pc:docMk/>
            <pc:sldMk cId="1752318054" sldId="281"/>
            <ac:grpSpMk id="45" creationId="{2AA5DB65-2402-4C76-B679-2804771B5DE9}"/>
          </ac:grpSpMkLst>
        </pc:grpChg>
        <pc:grpChg chg="add mod">
          <ac:chgData name="Ashish Panwar" userId="034c441e-d7a1-4ff7-91a0-9788c6c2a8af" providerId="ADAL" clId="{E535E3C9-B53D-4123-BBC1-094E90332439}" dt="2021-04-05T15:37:08.676" v="722"/>
          <ac:grpSpMkLst>
            <pc:docMk/>
            <pc:sldMk cId="1752318054" sldId="281"/>
            <ac:grpSpMk id="52" creationId="{E5EE4D15-85AE-4BFB-85F1-11D3C5D1B2CC}"/>
          </ac:grpSpMkLst>
        </pc:grpChg>
        <pc:grpChg chg="mod">
          <ac:chgData name="Ashish Panwar" userId="034c441e-d7a1-4ff7-91a0-9788c6c2a8af" providerId="ADAL" clId="{E535E3C9-B53D-4123-BBC1-094E90332439}" dt="2021-04-05T15:37:08.676" v="722"/>
          <ac:grpSpMkLst>
            <pc:docMk/>
            <pc:sldMk cId="1752318054" sldId="281"/>
            <ac:grpSpMk id="53" creationId="{389A8821-0A0B-48A8-9655-D79C16AA2357}"/>
          </ac:grpSpMkLst>
        </pc:grpChg>
        <pc:grpChg chg="mod">
          <ac:chgData name="Ashish Panwar" userId="034c441e-d7a1-4ff7-91a0-9788c6c2a8af" providerId="ADAL" clId="{E535E3C9-B53D-4123-BBC1-094E90332439}" dt="2021-04-05T15:37:08.676" v="722"/>
          <ac:grpSpMkLst>
            <pc:docMk/>
            <pc:sldMk cId="1752318054" sldId="281"/>
            <ac:grpSpMk id="54" creationId="{87B13A01-0D25-4F9B-B529-5DA2AB295A83}"/>
          </ac:grpSpMkLst>
        </pc:grpChg>
        <pc:grpChg chg="mod">
          <ac:chgData name="Ashish Panwar" userId="034c441e-d7a1-4ff7-91a0-9788c6c2a8af" providerId="ADAL" clId="{E535E3C9-B53D-4123-BBC1-094E90332439}" dt="2021-04-05T15:37:08.676" v="722"/>
          <ac:grpSpMkLst>
            <pc:docMk/>
            <pc:sldMk cId="1752318054" sldId="281"/>
            <ac:grpSpMk id="55" creationId="{66AF27C2-29FA-4ECD-8623-45D6D54F3FD1}"/>
          </ac:grpSpMkLst>
        </pc:grpChg>
        <pc:grpChg chg="mod">
          <ac:chgData name="Ashish Panwar" userId="034c441e-d7a1-4ff7-91a0-9788c6c2a8af" providerId="ADAL" clId="{E535E3C9-B53D-4123-BBC1-094E90332439}" dt="2021-04-05T15:37:08.676" v="722"/>
          <ac:grpSpMkLst>
            <pc:docMk/>
            <pc:sldMk cId="1752318054" sldId="281"/>
            <ac:grpSpMk id="56" creationId="{EDBF63DD-B065-4F1B-8AF5-394ACF7DD491}"/>
          </ac:grpSpMkLst>
        </pc:grpChg>
        <pc:graphicFrameChg chg="add del mod">
          <ac:chgData name="Ashish Panwar" userId="034c441e-d7a1-4ff7-91a0-9788c6c2a8af" providerId="ADAL" clId="{E535E3C9-B53D-4123-BBC1-094E90332439}" dt="2021-04-05T15:36:56.668" v="720"/>
          <ac:graphicFrameMkLst>
            <pc:docMk/>
            <pc:sldMk cId="1752318054" sldId="281"/>
            <ac:graphicFrameMk id="50" creationId="{B248F8F4-966E-4C7B-9003-796F1A851518}"/>
          </ac:graphicFrameMkLst>
        </pc:graphicFrameChg>
        <pc:graphicFrameChg chg="add mod">
          <ac:chgData name="Ashish Panwar" userId="034c441e-d7a1-4ff7-91a0-9788c6c2a8af" providerId="ADAL" clId="{E535E3C9-B53D-4123-BBC1-094E90332439}" dt="2021-04-05T15:37:00.124" v="721"/>
          <ac:graphicFrameMkLst>
            <pc:docMk/>
            <pc:sldMk cId="1752318054" sldId="281"/>
            <ac:graphicFrameMk id="51" creationId="{74DD1029-F77D-424B-BC3D-C0029D1565E6}"/>
          </ac:graphicFrameMkLst>
        </pc:graphicFrameChg>
        <pc:picChg chg="add del mod">
          <ac:chgData name="Ashish Panwar" userId="034c441e-d7a1-4ff7-91a0-9788c6c2a8af" providerId="ADAL" clId="{E535E3C9-B53D-4123-BBC1-094E90332439}" dt="2021-04-05T15:33:21.812" v="710" actId="478"/>
          <ac:picMkLst>
            <pc:docMk/>
            <pc:sldMk cId="1752318054" sldId="281"/>
            <ac:picMk id="3" creationId="{CAB6FE62-87D0-4D2B-B0D3-3A51F676B5E6}"/>
          </ac:picMkLst>
        </pc:picChg>
        <pc:picChg chg="add mod">
          <ac:chgData name="Ashish Panwar" userId="034c441e-d7a1-4ff7-91a0-9788c6c2a8af" providerId="ADAL" clId="{E535E3C9-B53D-4123-BBC1-094E90332439}" dt="2021-04-05T15:35:18.911" v="717" actId="1076"/>
          <ac:picMkLst>
            <pc:docMk/>
            <pc:sldMk cId="1752318054" sldId="281"/>
            <ac:picMk id="4" creationId="{E902EC35-4397-477E-8573-DA0FBD67C7FF}"/>
          </ac:picMkLst>
        </pc:picChg>
        <pc:picChg chg="mod">
          <ac:chgData name="Ashish Panwar" userId="034c441e-d7a1-4ff7-91a0-9788c6c2a8af" providerId="ADAL" clId="{E535E3C9-B53D-4123-BBC1-094E90332439}" dt="2021-04-05T15:12:20.006" v="644"/>
          <ac:picMkLst>
            <pc:docMk/>
            <pc:sldMk cId="1752318054" sldId="281"/>
            <ac:picMk id="47" creationId="{F806BC73-24C2-4492-9F8B-F216197CE812}"/>
          </ac:picMkLst>
        </pc:picChg>
        <pc:picChg chg="mod">
          <ac:chgData name="Ashish Panwar" userId="034c441e-d7a1-4ff7-91a0-9788c6c2a8af" providerId="ADAL" clId="{E535E3C9-B53D-4123-BBC1-094E90332439}" dt="2021-04-05T15:12:20.006" v="644"/>
          <ac:picMkLst>
            <pc:docMk/>
            <pc:sldMk cId="1752318054" sldId="281"/>
            <ac:picMk id="48" creationId="{2287E718-B7CC-4D18-B164-ABCB1941A564}"/>
          </ac:picMkLst>
        </pc:picChg>
        <pc:cxnChg chg="mod">
          <ac:chgData name="Ashish Panwar" userId="034c441e-d7a1-4ff7-91a0-9788c6c2a8af" providerId="ADAL" clId="{E535E3C9-B53D-4123-BBC1-094E90332439}" dt="2021-04-05T15:37:08.676" v="722"/>
          <ac:cxnSpMkLst>
            <pc:docMk/>
            <pc:sldMk cId="1752318054" sldId="281"/>
            <ac:cxnSpMk id="57" creationId="{D4B9C6A9-4D46-44F9-9C84-7A8EEF9A0F92}"/>
          </ac:cxnSpMkLst>
        </pc:cxnChg>
        <pc:cxnChg chg="mod">
          <ac:chgData name="Ashish Panwar" userId="034c441e-d7a1-4ff7-91a0-9788c6c2a8af" providerId="ADAL" clId="{E535E3C9-B53D-4123-BBC1-094E90332439}" dt="2021-04-05T15:37:08.676" v="722"/>
          <ac:cxnSpMkLst>
            <pc:docMk/>
            <pc:sldMk cId="1752318054" sldId="281"/>
            <ac:cxnSpMk id="59" creationId="{0A30F41C-E5F2-477E-A918-88219DAA891B}"/>
          </ac:cxnSpMkLst>
        </pc:cxnChg>
        <pc:cxnChg chg="mod">
          <ac:chgData name="Ashish Panwar" userId="034c441e-d7a1-4ff7-91a0-9788c6c2a8af" providerId="ADAL" clId="{E535E3C9-B53D-4123-BBC1-094E90332439}" dt="2021-04-05T15:37:08.676" v="722"/>
          <ac:cxnSpMkLst>
            <pc:docMk/>
            <pc:sldMk cId="1752318054" sldId="281"/>
            <ac:cxnSpMk id="61" creationId="{8C5B5F39-537E-47E9-9B9E-476EFF45E856}"/>
          </ac:cxnSpMkLst>
        </pc:cxnChg>
        <pc:cxnChg chg="mod">
          <ac:chgData name="Ashish Panwar" userId="034c441e-d7a1-4ff7-91a0-9788c6c2a8af" providerId="ADAL" clId="{E535E3C9-B53D-4123-BBC1-094E90332439}" dt="2021-04-05T15:37:08.676" v="722"/>
          <ac:cxnSpMkLst>
            <pc:docMk/>
            <pc:sldMk cId="1752318054" sldId="281"/>
            <ac:cxnSpMk id="63" creationId="{DF1CDE9E-48BE-458F-A3A4-86BD27FE7BBD}"/>
          </ac:cxnSpMkLst>
        </pc:cxnChg>
      </pc:sldChg>
      <pc:sldChg chg="delSp add del mod delAnim">
        <pc:chgData name="Ashish Panwar" userId="034c441e-d7a1-4ff7-91a0-9788c6c2a8af" providerId="ADAL" clId="{E535E3C9-B53D-4123-BBC1-094E90332439}" dt="2021-04-05T14:56:42.391" v="603" actId="47"/>
        <pc:sldMkLst>
          <pc:docMk/>
          <pc:sldMk cId="3055830388" sldId="281"/>
        </pc:sldMkLst>
        <pc:grpChg chg="del">
          <ac:chgData name="Ashish Panwar" userId="034c441e-d7a1-4ff7-91a0-9788c6c2a8af" providerId="ADAL" clId="{E535E3C9-B53D-4123-BBC1-094E90332439}" dt="2021-04-05T14:51:33.157" v="602" actId="478"/>
          <ac:grpSpMkLst>
            <pc:docMk/>
            <pc:sldMk cId="3055830388" sldId="281"/>
            <ac:grpSpMk id="64" creationId="{37D292F6-2751-49FC-B804-26D9B00FDEC5}"/>
          </ac:grpSpMkLst>
        </pc:grpChg>
        <pc:graphicFrameChg chg="del">
          <ac:chgData name="Ashish Panwar" userId="034c441e-d7a1-4ff7-91a0-9788c6c2a8af" providerId="ADAL" clId="{E535E3C9-B53D-4123-BBC1-094E90332439}" dt="2021-04-05T14:51:28.215" v="601" actId="478"/>
          <ac:graphicFrameMkLst>
            <pc:docMk/>
            <pc:sldMk cId="3055830388" sldId="281"/>
            <ac:graphicFrameMk id="63" creationId="{602B12CF-94CC-4BB3-B268-F46F626548A4}"/>
          </ac:graphicFrameMkLst>
        </pc:graphicFrameChg>
      </pc:sldChg>
      <pc:sldChg chg="modSp add mod modAnim">
        <pc:chgData name="Ashish Panwar" userId="034c441e-d7a1-4ff7-91a0-9788c6c2a8af" providerId="ADAL" clId="{E535E3C9-B53D-4123-BBC1-094E90332439}" dt="2021-04-05T16:06:32.630" v="1009"/>
        <pc:sldMkLst>
          <pc:docMk/>
          <pc:sldMk cId="2334009687" sldId="282"/>
        </pc:sldMkLst>
        <pc:spChg chg="mod">
          <ac:chgData name="Ashish Panwar" userId="034c441e-d7a1-4ff7-91a0-9788c6c2a8af" providerId="ADAL" clId="{E535E3C9-B53D-4123-BBC1-094E90332439}" dt="2021-04-05T15:52:42.308" v="767" actId="20577"/>
          <ac:spMkLst>
            <pc:docMk/>
            <pc:sldMk cId="2334009687" sldId="282"/>
            <ac:spMk id="41" creationId="{3B801F1C-119F-4AFC-B02B-774B63EA69A1}"/>
          </ac:spMkLst>
        </pc:spChg>
        <pc:picChg chg="mod">
          <ac:chgData name="Ashish Panwar" userId="034c441e-d7a1-4ff7-91a0-9788c6c2a8af" providerId="ADAL" clId="{E535E3C9-B53D-4123-BBC1-094E90332439}" dt="2021-04-05T15:47:51.518" v="746" actId="14100"/>
          <ac:picMkLst>
            <pc:docMk/>
            <pc:sldMk cId="2334009687" sldId="282"/>
            <ac:picMk id="4" creationId="{E902EC35-4397-477E-8573-DA0FBD67C7FF}"/>
          </ac:picMkLst>
        </pc:picChg>
      </pc:sldChg>
      <pc:sldChg chg="delSp modSp add mod delAnim modAnim">
        <pc:chgData name="Ashish Panwar" userId="034c441e-d7a1-4ff7-91a0-9788c6c2a8af" providerId="ADAL" clId="{E535E3C9-B53D-4123-BBC1-094E90332439}" dt="2021-04-05T15:58:31.226" v="937"/>
        <pc:sldMkLst>
          <pc:docMk/>
          <pc:sldMk cId="4064512848" sldId="283"/>
        </pc:sldMkLst>
        <pc:spChg chg="mod">
          <ac:chgData name="Ashish Panwar" userId="034c441e-d7a1-4ff7-91a0-9788c6c2a8af" providerId="ADAL" clId="{E535E3C9-B53D-4123-BBC1-094E90332439}" dt="2021-04-05T15:54:10.671" v="878" actId="1038"/>
          <ac:spMkLst>
            <pc:docMk/>
            <pc:sldMk cId="4064512848" sldId="283"/>
            <ac:spMk id="8" creationId="{8C0F0BE7-1565-4766-958A-338F107F9C52}"/>
          </ac:spMkLst>
        </pc:spChg>
        <pc:spChg chg="mod">
          <ac:chgData name="Ashish Panwar" userId="034c441e-d7a1-4ff7-91a0-9788c6c2a8af" providerId="ADAL" clId="{E535E3C9-B53D-4123-BBC1-094E90332439}" dt="2021-04-05T15:54:10.671" v="878" actId="1038"/>
          <ac:spMkLst>
            <pc:docMk/>
            <pc:sldMk cId="4064512848" sldId="283"/>
            <ac:spMk id="77" creationId="{6A73EED8-F8A9-4E28-AAC2-7F0565C6EF9E}"/>
          </ac:spMkLst>
        </pc:spChg>
        <pc:spChg chg="mod">
          <ac:chgData name="Ashish Panwar" userId="034c441e-d7a1-4ff7-91a0-9788c6c2a8af" providerId="ADAL" clId="{E535E3C9-B53D-4123-BBC1-094E90332439}" dt="2021-04-05T15:55:13.258" v="905" actId="1038"/>
          <ac:spMkLst>
            <pc:docMk/>
            <pc:sldMk cId="4064512848" sldId="283"/>
            <ac:spMk id="140" creationId="{1B1DFAE0-E5C6-4D37-B3FA-1BD833960502}"/>
          </ac:spMkLst>
        </pc:spChg>
        <pc:spChg chg="mod">
          <ac:chgData name="Ashish Panwar" userId="034c441e-d7a1-4ff7-91a0-9788c6c2a8af" providerId="ADAL" clId="{E535E3C9-B53D-4123-BBC1-094E90332439}" dt="2021-04-05T15:55:13.258" v="905" actId="1038"/>
          <ac:spMkLst>
            <pc:docMk/>
            <pc:sldMk cId="4064512848" sldId="283"/>
            <ac:spMk id="141" creationId="{D93ACE27-BAFB-416C-BD62-39D7F10CD4BB}"/>
          </ac:spMkLst>
        </pc:spChg>
        <pc:spChg chg="mod">
          <ac:chgData name="Ashish Panwar" userId="034c441e-d7a1-4ff7-91a0-9788c6c2a8af" providerId="ADAL" clId="{E535E3C9-B53D-4123-BBC1-094E90332439}" dt="2021-04-05T15:55:13.258" v="905" actId="1038"/>
          <ac:spMkLst>
            <pc:docMk/>
            <pc:sldMk cId="4064512848" sldId="283"/>
            <ac:spMk id="142" creationId="{AA07E6F7-0532-4CF3-9F0D-256F6C122A04}"/>
          </ac:spMkLst>
        </pc:spChg>
        <pc:spChg chg="mod">
          <ac:chgData name="Ashish Panwar" userId="034c441e-d7a1-4ff7-91a0-9788c6c2a8af" providerId="ADAL" clId="{E535E3C9-B53D-4123-BBC1-094E90332439}" dt="2021-04-05T15:55:13.258" v="905" actId="1038"/>
          <ac:spMkLst>
            <pc:docMk/>
            <pc:sldMk cId="4064512848" sldId="283"/>
            <ac:spMk id="143" creationId="{40326C5A-C748-4B41-87CA-5BCED5F699E9}"/>
          </ac:spMkLst>
        </pc:spChg>
        <pc:spChg chg="mod">
          <ac:chgData name="Ashish Panwar" userId="034c441e-d7a1-4ff7-91a0-9788c6c2a8af" providerId="ADAL" clId="{E535E3C9-B53D-4123-BBC1-094E90332439}" dt="2021-04-05T15:55:50.310" v="907" actId="207"/>
          <ac:spMkLst>
            <pc:docMk/>
            <pc:sldMk cId="4064512848" sldId="283"/>
            <ac:spMk id="165" creationId="{B4327BB3-2C6B-478D-90C8-C06A26F71017}"/>
          </ac:spMkLst>
        </pc:spChg>
        <pc:spChg chg="mod">
          <ac:chgData name="Ashish Panwar" userId="034c441e-d7a1-4ff7-91a0-9788c6c2a8af" providerId="ADAL" clId="{E535E3C9-B53D-4123-BBC1-094E90332439}" dt="2021-04-05T15:55:13.258" v="905" actId="1038"/>
          <ac:spMkLst>
            <pc:docMk/>
            <pc:sldMk cId="4064512848" sldId="283"/>
            <ac:spMk id="166" creationId="{C3C5392D-DD81-4C46-B459-E53BFD64D360}"/>
          </ac:spMkLst>
        </pc:spChg>
        <pc:spChg chg="mod">
          <ac:chgData name="Ashish Panwar" userId="034c441e-d7a1-4ff7-91a0-9788c6c2a8af" providerId="ADAL" clId="{E535E3C9-B53D-4123-BBC1-094E90332439}" dt="2021-04-05T15:55:13.258" v="905" actId="1038"/>
          <ac:spMkLst>
            <pc:docMk/>
            <pc:sldMk cId="4064512848" sldId="283"/>
            <ac:spMk id="167" creationId="{42BA9F76-5490-4DAB-A5AE-540068EAE1A4}"/>
          </ac:spMkLst>
        </pc:spChg>
        <pc:spChg chg="mod">
          <ac:chgData name="Ashish Panwar" userId="034c441e-d7a1-4ff7-91a0-9788c6c2a8af" providerId="ADAL" clId="{E535E3C9-B53D-4123-BBC1-094E90332439}" dt="2021-04-05T15:55:13.258" v="905" actId="1038"/>
          <ac:spMkLst>
            <pc:docMk/>
            <pc:sldMk cId="4064512848" sldId="283"/>
            <ac:spMk id="168" creationId="{991408F1-71F2-4702-807F-A6936901ADE2}"/>
          </ac:spMkLst>
        </pc:spChg>
        <pc:spChg chg="mod">
          <ac:chgData name="Ashish Panwar" userId="034c441e-d7a1-4ff7-91a0-9788c6c2a8af" providerId="ADAL" clId="{E535E3C9-B53D-4123-BBC1-094E90332439}" dt="2021-04-05T15:57:46.018" v="933" actId="255"/>
          <ac:spMkLst>
            <pc:docMk/>
            <pc:sldMk cId="4064512848" sldId="283"/>
            <ac:spMk id="170" creationId="{3FD42CC8-DC1A-4AD5-9B75-65F6FF6DCE0C}"/>
          </ac:spMkLst>
        </pc:spChg>
        <pc:spChg chg="mod">
          <ac:chgData name="Ashish Panwar" userId="034c441e-d7a1-4ff7-91a0-9788c6c2a8af" providerId="ADAL" clId="{E535E3C9-B53D-4123-BBC1-094E90332439}" dt="2021-04-05T15:55:13.258" v="905" actId="1038"/>
          <ac:spMkLst>
            <pc:docMk/>
            <pc:sldMk cId="4064512848" sldId="283"/>
            <ac:spMk id="171" creationId="{E740A714-49FC-4B12-986E-D4C2FEFFF57A}"/>
          </ac:spMkLst>
        </pc:spChg>
        <pc:spChg chg="mod">
          <ac:chgData name="Ashish Panwar" userId="034c441e-d7a1-4ff7-91a0-9788c6c2a8af" providerId="ADAL" clId="{E535E3C9-B53D-4123-BBC1-094E90332439}" dt="2021-04-05T15:55:13.258" v="905" actId="1038"/>
          <ac:spMkLst>
            <pc:docMk/>
            <pc:sldMk cId="4064512848" sldId="283"/>
            <ac:spMk id="173" creationId="{89491F3C-EA7A-49FC-9C02-918BE7AAC7E5}"/>
          </ac:spMkLst>
        </pc:spChg>
        <pc:spChg chg="mod">
          <ac:chgData name="Ashish Panwar" userId="034c441e-d7a1-4ff7-91a0-9788c6c2a8af" providerId="ADAL" clId="{E535E3C9-B53D-4123-BBC1-094E90332439}" dt="2021-04-05T15:55:13.258" v="905" actId="1038"/>
          <ac:spMkLst>
            <pc:docMk/>
            <pc:sldMk cId="4064512848" sldId="283"/>
            <ac:spMk id="174" creationId="{C6579CC7-1E98-4640-925A-6A56B5D93AB1}"/>
          </ac:spMkLst>
        </pc:spChg>
        <pc:grpChg chg="del">
          <ac:chgData name="Ashish Panwar" userId="034c441e-d7a1-4ff7-91a0-9788c6c2a8af" providerId="ADAL" clId="{E535E3C9-B53D-4123-BBC1-094E90332439}" dt="2021-04-05T15:53:39.617" v="786" actId="478"/>
          <ac:grpSpMkLst>
            <pc:docMk/>
            <pc:sldMk cId="4064512848" sldId="283"/>
            <ac:grpSpMk id="98" creationId="{815A194B-2DAB-4B75-8E60-5CEF60C91A4E}"/>
          </ac:grpSpMkLst>
        </pc:grpChg>
        <pc:grpChg chg="mod">
          <ac:chgData name="Ashish Panwar" userId="034c441e-d7a1-4ff7-91a0-9788c6c2a8af" providerId="ADAL" clId="{E535E3C9-B53D-4123-BBC1-094E90332439}" dt="2021-04-05T15:55:13.258" v="905" actId="1038"/>
          <ac:grpSpMkLst>
            <pc:docMk/>
            <pc:sldMk cId="4064512848" sldId="283"/>
            <ac:grpSpMk id="120" creationId="{DD0C14FA-5B0A-4AC6-9C03-970663EDFB18}"/>
          </ac:grpSpMkLst>
        </pc:grpChg>
        <pc:grpChg chg="mod">
          <ac:chgData name="Ashish Panwar" userId="034c441e-d7a1-4ff7-91a0-9788c6c2a8af" providerId="ADAL" clId="{E535E3C9-B53D-4123-BBC1-094E90332439}" dt="2021-04-05T15:55:13.258" v="905" actId="1038"/>
          <ac:grpSpMkLst>
            <pc:docMk/>
            <pc:sldMk cId="4064512848" sldId="283"/>
            <ac:grpSpMk id="145" creationId="{D656711A-BE5A-410B-86B5-0C2F235D0C8C}"/>
          </ac:grpSpMkLst>
        </pc:grpChg>
        <pc:grpChg chg="mod">
          <ac:chgData name="Ashish Panwar" userId="034c441e-d7a1-4ff7-91a0-9788c6c2a8af" providerId="ADAL" clId="{E535E3C9-B53D-4123-BBC1-094E90332439}" dt="2021-04-05T15:55:13.258" v="905" actId="1038"/>
          <ac:grpSpMkLst>
            <pc:docMk/>
            <pc:sldMk cId="4064512848" sldId="283"/>
            <ac:grpSpMk id="150" creationId="{8662FC30-AAAC-4DC7-B66F-9BD0416D7CE6}"/>
          </ac:grpSpMkLst>
        </pc:grpChg>
        <pc:grpChg chg="mod">
          <ac:chgData name="Ashish Panwar" userId="034c441e-d7a1-4ff7-91a0-9788c6c2a8af" providerId="ADAL" clId="{E535E3C9-B53D-4123-BBC1-094E90332439}" dt="2021-04-05T15:55:13.258" v="905" actId="1038"/>
          <ac:grpSpMkLst>
            <pc:docMk/>
            <pc:sldMk cId="4064512848" sldId="283"/>
            <ac:grpSpMk id="155" creationId="{DC12DDE0-73AA-45BF-93B4-29DB6759DC71}"/>
          </ac:grpSpMkLst>
        </pc:grpChg>
        <pc:grpChg chg="mod">
          <ac:chgData name="Ashish Panwar" userId="034c441e-d7a1-4ff7-91a0-9788c6c2a8af" providerId="ADAL" clId="{E535E3C9-B53D-4123-BBC1-094E90332439}" dt="2021-04-05T15:55:13.258" v="905" actId="1038"/>
          <ac:grpSpMkLst>
            <pc:docMk/>
            <pc:sldMk cId="4064512848" sldId="283"/>
            <ac:grpSpMk id="160" creationId="{D0B36B1F-5ECF-425C-82E6-8A03A5E67927}"/>
          </ac:grpSpMkLst>
        </pc:grpChg>
        <pc:graphicFrameChg chg="del">
          <ac:chgData name="Ashish Panwar" userId="034c441e-d7a1-4ff7-91a0-9788c6c2a8af" providerId="ADAL" clId="{E535E3C9-B53D-4123-BBC1-094E90332439}" dt="2021-04-05T15:53:35.516" v="785" actId="478"/>
          <ac:graphicFrameMkLst>
            <pc:docMk/>
            <pc:sldMk cId="4064512848" sldId="283"/>
            <ac:graphicFrameMk id="96" creationId="{75073A2D-7644-4D73-BAC7-7B01F4D84F5A}"/>
          </ac:graphicFrameMkLst>
        </pc:graphicFrameChg>
      </pc:sldChg>
      <pc:sldChg chg="addSp delSp modSp add mod delAnim modAnim">
        <pc:chgData name="Ashish Panwar" userId="034c441e-d7a1-4ff7-91a0-9788c6c2a8af" providerId="ADAL" clId="{E535E3C9-B53D-4123-BBC1-094E90332439}" dt="2021-04-05T16:07:18.388" v="1011"/>
        <pc:sldMkLst>
          <pc:docMk/>
          <pc:sldMk cId="1346678681" sldId="284"/>
        </pc:sldMkLst>
        <pc:spChg chg="del">
          <ac:chgData name="Ashish Panwar" userId="034c441e-d7a1-4ff7-91a0-9788c6c2a8af" providerId="ADAL" clId="{E535E3C9-B53D-4123-BBC1-094E90332439}" dt="2021-04-05T15:59:32.254" v="939" actId="478"/>
          <ac:spMkLst>
            <pc:docMk/>
            <pc:sldMk cId="1346678681" sldId="284"/>
            <ac:spMk id="8" creationId="{8C0F0BE7-1565-4766-958A-338F107F9C52}"/>
          </ac:spMkLst>
        </pc:spChg>
        <pc:spChg chg="del mod">
          <ac:chgData name="Ashish Panwar" userId="034c441e-d7a1-4ff7-91a0-9788c6c2a8af" providerId="ADAL" clId="{E535E3C9-B53D-4123-BBC1-094E90332439}" dt="2021-04-05T16:05:08.335" v="979" actId="478"/>
          <ac:spMkLst>
            <pc:docMk/>
            <pc:sldMk cId="1346678681" sldId="284"/>
            <ac:spMk id="70" creationId="{51FF5C41-8C35-4D01-B54E-A9F8FF1BE791}"/>
          </ac:spMkLst>
        </pc:spChg>
        <pc:spChg chg="del mod">
          <ac:chgData name="Ashish Panwar" userId="034c441e-d7a1-4ff7-91a0-9788c6c2a8af" providerId="ADAL" clId="{E535E3C9-B53D-4123-BBC1-094E90332439}" dt="2021-04-05T16:05:08.335" v="979" actId="478"/>
          <ac:spMkLst>
            <pc:docMk/>
            <pc:sldMk cId="1346678681" sldId="284"/>
            <ac:spMk id="72" creationId="{78481A6D-DC37-4685-9596-98009FDEB97D}"/>
          </ac:spMkLst>
        </pc:spChg>
        <pc:spChg chg="del mod">
          <ac:chgData name="Ashish Panwar" userId="034c441e-d7a1-4ff7-91a0-9788c6c2a8af" providerId="ADAL" clId="{E535E3C9-B53D-4123-BBC1-094E90332439}" dt="2021-04-05T16:05:08.335" v="979" actId="478"/>
          <ac:spMkLst>
            <pc:docMk/>
            <pc:sldMk cId="1346678681" sldId="284"/>
            <ac:spMk id="74" creationId="{9698C0B9-BAA2-4A5C-A0B9-AE0C248AC1D6}"/>
          </ac:spMkLst>
        </pc:spChg>
        <pc:spChg chg="del mod">
          <ac:chgData name="Ashish Panwar" userId="034c441e-d7a1-4ff7-91a0-9788c6c2a8af" providerId="ADAL" clId="{E535E3C9-B53D-4123-BBC1-094E90332439}" dt="2021-04-05T16:05:08.335" v="979" actId="478"/>
          <ac:spMkLst>
            <pc:docMk/>
            <pc:sldMk cId="1346678681" sldId="284"/>
            <ac:spMk id="76" creationId="{39854D19-8D94-416E-B981-39556D4E1A34}"/>
          </ac:spMkLst>
        </pc:spChg>
        <pc:spChg chg="del">
          <ac:chgData name="Ashish Panwar" userId="034c441e-d7a1-4ff7-91a0-9788c6c2a8af" providerId="ADAL" clId="{E535E3C9-B53D-4123-BBC1-094E90332439}" dt="2021-04-05T15:59:41.138" v="941" actId="478"/>
          <ac:spMkLst>
            <pc:docMk/>
            <pc:sldMk cId="1346678681" sldId="284"/>
            <ac:spMk id="77" creationId="{6A73EED8-F8A9-4E28-AAC2-7F0565C6EF9E}"/>
          </ac:spMkLst>
        </pc:spChg>
        <pc:spChg chg="mod">
          <ac:chgData name="Ashish Panwar" userId="034c441e-d7a1-4ff7-91a0-9788c6c2a8af" providerId="ADAL" clId="{E535E3C9-B53D-4123-BBC1-094E90332439}" dt="2021-04-05T16:05:24.574" v="981"/>
          <ac:spMkLst>
            <pc:docMk/>
            <pc:sldMk cId="1346678681" sldId="284"/>
            <ac:spMk id="84" creationId="{064144DD-7508-4405-BA1C-71BBCB520F18}"/>
          </ac:spMkLst>
        </pc:spChg>
        <pc:spChg chg="mod">
          <ac:chgData name="Ashish Panwar" userId="034c441e-d7a1-4ff7-91a0-9788c6c2a8af" providerId="ADAL" clId="{E535E3C9-B53D-4123-BBC1-094E90332439}" dt="2021-04-05T16:05:24.574" v="981"/>
          <ac:spMkLst>
            <pc:docMk/>
            <pc:sldMk cId="1346678681" sldId="284"/>
            <ac:spMk id="86" creationId="{F13AE013-8CCB-445A-8A12-6DF3AAFF8BF9}"/>
          </ac:spMkLst>
        </pc:spChg>
        <pc:spChg chg="mod">
          <ac:chgData name="Ashish Panwar" userId="034c441e-d7a1-4ff7-91a0-9788c6c2a8af" providerId="ADAL" clId="{E535E3C9-B53D-4123-BBC1-094E90332439}" dt="2021-04-05T16:05:24.574" v="981"/>
          <ac:spMkLst>
            <pc:docMk/>
            <pc:sldMk cId="1346678681" sldId="284"/>
            <ac:spMk id="88" creationId="{17FA3B73-AAAE-4D10-A4A5-BF8B6E88A312}"/>
          </ac:spMkLst>
        </pc:spChg>
        <pc:spChg chg="mod">
          <ac:chgData name="Ashish Panwar" userId="034c441e-d7a1-4ff7-91a0-9788c6c2a8af" providerId="ADAL" clId="{E535E3C9-B53D-4123-BBC1-094E90332439}" dt="2021-04-05T16:05:24.574" v="981"/>
          <ac:spMkLst>
            <pc:docMk/>
            <pc:sldMk cId="1346678681" sldId="284"/>
            <ac:spMk id="90" creationId="{4554B6C8-D4BA-43B2-A2DE-36FE195C216D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40" creationId="{1B1DFAE0-E5C6-4D37-B3FA-1BD833960502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41" creationId="{D93ACE27-BAFB-416C-BD62-39D7F10CD4BB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42" creationId="{AA07E6F7-0532-4CF3-9F0D-256F6C122A04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43" creationId="{40326C5A-C748-4B41-87CA-5BCED5F699E9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65" creationId="{B4327BB3-2C6B-478D-90C8-C06A26F71017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66" creationId="{C3C5392D-DD81-4C46-B459-E53BFD64D360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67" creationId="{42BA9F76-5490-4DAB-A5AE-540068EAE1A4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68" creationId="{991408F1-71F2-4702-807F-A6936901ADE2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70" creationId="{3FD42CC8-DC1A-4AD5-9B75-65F6FF6DCE0C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71" creationId="{E740A714-49FC-4B12-986E-D4C2FEFFF57A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73" creationId="{89491F3C-EA7A-49FC-9C02-918BE7AAC7E5}"/>
          </ac:spMkLst>
        </pc:spChg>
        <pc:spChg chg="del">
          <ac:chgData name="Ashish Panwar" userId="034c441e-d7a1-4ff7-91a0-9788c6c2a8af" providerId="ADAL" clId="{E535E3C9-B53D-4123-BBC1-094E90332439}" dt="2021-04-05T15:59:39.275" v="940" actId="478"/>
          <ac:spMkLst>
            <pc:docMk/>
            <pc:sldMk cId="1346678681" sldId="284"/>
            <ac:spMk id="174" creationId="{C6579CC7-1E98-4640-925A-6A56B5D93AB1}"/>
          </ac:spMkLst>
        </pc:spChg>
        <pc:grpChg chg="add del mod">
          <ac:chgData name="Ashish Panwar" userId="034c441e-d7a1-4ff7-91a0-9788c6c2a8af" providerId="ADAL" clId="{E535E3C9-B53D-4123-BBC1-094E90332439}" dt="2021-04-05T16:05:12.721" v="980" actId="478"/>
          <ac:grpSpMkLst>
            <pc:docMk/>
            <pc:sldMk cId="1346678681" sldId="284"/>
            <ac:grpSpMk id="62" creationId="{75F7043C-A513-4BF3-B7BE-8D4C7A938907}"/>
          </ac:grpSpMkLst>
        </pc:grpChg>
        <pc:grpChg chg="del mod">
          <ac:chgData name="Ashish Panwar" userId="034c441e-d7a1-4ff7-91a0-9788c6c2a8af" providerId="ADAL" clId="{E535E3C9-B53D-4123-BBC1-094E90332439}" dt="2021-04-05T16:05:08.335" v="979" actId="478"/>
          <ac:grpSpMkLst>
            <pc:docMk/>
            <pc:sldMk cId="1346678681" sldId="284"/>
            <ac:grpSpMk id="63" creationId="{C8AC437F-8378-4F35-8CFD-F59EF42F118F}"/>
          </ac:grpSpMkLst>
        </pc:grpChg>
        <pc:grpChg chg="del mod">
          <ac:chgData name="Ashish Panwar" userId="034c441e-d7a1-4ff7-91a0-9788c6c2a8af" providerId="ADAL" clId="{E535E3C9-B53D-4123-BBC1-094E90332439}" dt="2021-04-05T16:05:08.335" v="979" actId="478"/>
          <ac:grpSpMkLst>
            <pc:docMk/>
            <pc:sldMk cId="1346678681" sldId="284"/>
            <ac:grpSpMk id="64" creationId="{F55495B3-5125-4D0E-BBED-186810D0F7CB}"/>
          </ac:grpSpMkLst>
        </pc:grpChg>
        <pc:grpChg chg="del mod">
          <ac:chgData name="Ashish Panwar" userId="034c441e-d7a1-4ff7-91a0-9788c6c2a8af" providerId="ADAL" clId="{E535E3C9-B53D-4123-BBC1-094E90332439}" dt="2021-04-05T16:05:08.335" v="979" actId="478"/>
          <ac:grpSpMkLst>
            <pc:docMk/>
            <pc:sldMk cId="1346678681" sldId="284"/>
            <ac:grpSpMk id="66" creationId="{B188B902-7341-43D8-9A0D-4EF7DB480F7C}"/>
          </ac:grpSpMkLst>
        </pc:grpChg>
        <pc:grpChg chg="del mod">
          <ac:chgData name="Ashish Panwar" userId="034c441e-d7a1-4ff7-91a0-9788c6c2a8af" providerId="ADAL" clId="{E535E3C9-B53D-4123-BBC1-094E90332439}" dt="2021-04-05T16:05:08.335" v="979" actId="478"/>
          <ac:grpSpMkLst>
            <pc:docMk/>
            <pc:sldMk cId="1346678681" sldId="284"/>
            <ac:grpSpMk id="67" creationId="{4DB6672A-3CA2-4BA1-9C7D-057DBEC6E4B4}"/>
          </ac:grpSpMkLst>
        </pc:grpChg>
        <pc:grpChg chg="add mod">
          <ac:chgData name="Ashish Panwar" userId="034c441e-d7a1-4ff7-91a0-9788c6c2a8af" providerId="ADAL" clId="{E535E3C9-B53D-4123-BBC1-094E90332439}" dt="2021-04-05T16:05:30.191" v="1005" actId="1037"/>
          <ac:grpSpMkLst>
            <pc:docMk/>
            <pc:sldMk cId="1346678681" sldId="284"/>
            <ac:grpSpMk id="78" creationId="{ED5EE3A0-1DC0-44FF-AB03-C5C2212EA833}"/>
          </ac:grpSpMkLst>
        </pc:grpChg>
        <pc:grpChg chg="mod">
          <ac:chgData name="Ashish Panwar" userId="034c441e-d7a1-4ff7-91a0-9788c6c2a8af" providerId="ADAL" clId="{E535E3C9-B53D-4123-BBC1-094E90332439}" dt="2021-04-05T16:05:24.574" v="981"/>
          <ac:grpSpMkLst>
            <pc:docMk/>
            <pc:sldMk cId="1346678681" sldId="284"/>
            <ac:grpSpMk id="79" creationId="{C77F11BE-B189-42B7-9DE3-8937F66CAA73}"/>
          </ac:grpSpMkLst>
        </pc:grpChg>
        <pc:grpChg chg="mod">
          <ac:chgData name="Ashish Panwar" userId="034c441e-d7a1-4ff7-91a0-9788c6c2a8af" providerId="ADAL" clId="{E535E3C9-B53D-4123-BBC1-094E90332439}" dt="2021-04-05T16:05:24.574" v="981"/>
          <ac:grpSpMkLst>
            <pc:docMk/>
            <pc:sldMk cId="1346678681" sldId="284"/>
            <ac:grpSpMk id="80" creationId="{BC9956FF-3AF7-449E-BDCA-259A9B2020F6}"/>
          </ac:grpSpMkLst>
        </pc:grpChg>
        <pc:grpChg chg="mod">
          <ac:chgData name="Ashish Panwar" userId="034c441e-d7a1-4ff7-91a0-9788c6c2a8af" providerId="ADAL" clId="{E535E3C9-B53D-4123-BBC1-094E90332439}" dt="2021-04-05T16:05:24.574" v="981"/>
          <ac:grpSpMkLst>
            <pc:docMk/>
            <pc:sldMk cId="1346678681" sldId="284"/>
            <ac:grpSpMk id="81" creationId="{93B443F5-45DA-430A-8EE2-D8DE19426D61}"/>
          </ac:grpSpMkLst>
        </pc:grpChg>
        <pc:grpChg chg="mod">
          <ac:chgData name="Ashish Panwar" userId="034c441e-d7a1-4ff7-91a0-9788c6c2a8af" providerId="ADAL" clId="{E535E3C9-B53D-4123-BBC1-094E90332439}" dt="2021-04-05T16:05:24.574" v="981"/>
          <ac:grpSpMkLst>
            <pc:docMk/>
            <pc:sldMk cId="1346678681" sldId="284"/>
            <ac:grpSpMk id="82" creationId="{A968B69A-BA48-411C-8805-B668F37BF349}"/>
          </ac:grpSpMkLst>
        </pc:grpChg>
        <pc:grpChg chg="del">
          <ac:chgData name="Ashish Panwar" userId="034c441e-d7a1-4ff7-91a0-9788c6c2a8af" providerId="ADAL" clId="{E535E3C9-B53D-4123-BBC1-094E90332439}" dt="2021-04-05T15:59:39.275" v="940" actId="478"/>
          <ac:grpSpMkLst>
            <pc:docMk/>
            <pc:sldMk cId="1346678681" sldId="284"/>
            <ac:grpSpMk id="120" creationId="{DD0C14FA-5B0A-4AC6-9C03-970663EDFB18}"/>
          </ac:grpSpMkLst>
        </pc:grpChg>
        <pc:grpChg chg="del">
          <ac:chgData name="Ashish Panwar" userId="034c441e-d7a1-4ff7-91a0-9788c6c2a8af" providerId="ADAL" clId="{E535E3C9-B53D-4123-BBC1-094E90332439}" dt="2021-04-05T15:59:39.275" v="940" actId="478"/>
          <ac:grpSpMkLst>
            <pc:docMk/>
            <pc:sldMk cId="1346678681" sldId="284"/>
            <ac:grpSpMk id="145" creationId="{D656711A-BE5A-410B-86B5-0C2F235D0C8C}"/>
          </ac:grpSpMkLst>
        </pc:grpChg>
        <pc:grpChg chg="del">
          <ac:chgData name="Ashish Panwar" userId="034c441e-d7a1-4ff7-91a0-9788c6c2a8af" providerId="ADAL" clId="{E535E3C9-B53D-4123-BBC1-094E90332439}" dt="2021-04-05T15:59:39.275" v="940" actId="478"/>
          <ac:grpSpMkLst>
            <pc:docMk/>
            <pc:sldMk cId="1346678681" sldId="284"/>
            <ac:grpSpMk id="150" creationId="{8662FC30-AAAC-4DC7-B66F-9BD0416D7CE6}"/>
          </ac:grpSpMkLst>
        </pc:grpChg>
        <pc:grpChg chg="del">
          <ac:chgData name="Ashish Panwar" userId="034c441e-d7a1-4ff7-91a0-9788c6c2a8af" providerId="ADAL" clId="{E535E3C9-B53D-4123-BBC1-094E90332439}" dt="2021-04-05T15:59:39.275" v="940" actId="478"/>
          <ac:grpSpMkLst>
            <pc:docMk/>
            <pc:sldMk cId="1346678681" sldId="284"/>
            <ac:grpSpMk id="155" creationId="{DC12DDE0-73AA-45BF-93B4-29DB6759DC71}"/>
          </ac:grpSpMkLst>
        </pc:grpChg>
        <pc:grpChg chg="del">
          <ac:chgData name="Ashish Panwar" userId="034c441e-d7a1-4ff7-91a0-9788c6c2a8af" providerId="ADAL" clId="{E535E3C9-B53D-4123-BBC1-094E90332439}" dt="2021-04-05T15:59:39.275" v="940" actId="478"/>
          <ac:grpSpMkLst>
            <pc:docMk/>
            <pc:sldMk cId="1346678681" sldId="284"/>
            <ac:grpSpMk id="160" creationId="{D0B36B1F-5ECF-425C-82E6-8A03A5E67927}"/>
          </ac:grpSpMkLst>
        </pc:grpChg>
        <pc:graphicFrameChg chg="add mod">
          <ac:chgData name="Ashish Panwar" userId="034c441e-d7a1-4ff7-91a0-9788c6c2a8af" providerId="ADAL" clId="{E535E3C9-B53D-4123-BBC1-094E90332439}" dt="2021-04-05T16:04:17.257" v="976" actId="1037"/>
          <ac:graphicFrameMkLst>
            <pc:docMk/>
            <pc:sldMk cId="1346678681" sldId="284"/>
            <ac:graphicFrameMk id="61" creationId="{9ECD8E6D-523B-4DBC-BAE3-A054749A5246}"/>
          </ac:graphicFrameMkLst>
        </pc:graphicFrameChg>
        <pc:picChg chg="add mod">
          <ac:chgData name="Ashish Panwar" userId="034c441e-d7a1-4ff7-91a0-9788c6c2a8af" providerId="ADAL" clId="{E535E3C9-B53D-4123-BBC1-094E90332439}" dt="2021-04-05T16:00:48.720" v="945" actId="1076"/>
          <ac:picMkLst>
            <pc:docMk/>
            <pc:sldMk cId="1346678681" sldId="284"/>
            <ac:picMk id="3" creationId="{2F09B0EF-47B9-4766-ABDD-2D12974A9CF0}"/>
          </ac:picMkLst>
        </pc:picChg>
        <pc:cxnChg chg="mod">
          <ac:chgData name="Ashish Panwar" userId="034c441e-d7a1-4ff7-91a0-9788c6c2a8af" providerId="ADAL" clId="{E535E3C9-B53D-4123-BBC1-094E90332439}" dt="2021-04-05T16:04:17.257" v="976" actId="1037"/>
          <ac:cxnSpMkLst>
            <pc:docMk/>
            <pc:sldMk cId="1346678681" sldId="284"/>
            <ac:cxnSpMk id="69" creationId="{AA81F29E-1587-47C8-A118-C714E133ACCC}"/>
          </ac:cxnSpMkLst>
        </pc:cxnChg>
        <pc:cxnChg chg="mod">
          <ac:chgData name="Ashish Panwar" userId="034c441e-d7a1-4ff7-91a0-9788c6c2a8af" providerId="ADAL" clId="{E535E3C9-B53D-4123-BBC1-094E90332439}" dt="2021-04-05T16:04:17.257" v="976" actId="1037"/>
          <ac:cxnSpMkLst>
            <pc:docMk/>
            <pc:sldMk cId="1346678681" sldId="284"/>
            <ac:cxnSpMk id="71" creationId="{8C7EBF97-61C4-4FB0-AD58-34A986B6BCE2}"/>
          </ac:cxnSpMkLst>
        </pc:cxnChg>
        <pc:cxnChg chg="mod">
          <ac:chgData name="Ashish Panwar" userId="034c441e-d7a1-4ff7-91a0-9788c6c2a8af" providerId="ADAL" clId="{E535E3C9-B53D-4123-BBC1-094E90332439}" dt="2021-04-05T16:04:17.257" v="976" actId="1037"/>
          <ac:cxnSpMkLst>
            <pc:docMk/>
            <pc:sldMk cId="1346678681" sldId="284"/>
            <ac:cxnSpMk id="73" creationId="{FCBE4BF6-4FC3-4C36-BF79-C510FAE8F742}"/>
          </ac:cxnSpMkLst>
        </pc:cxnChg>
        <pc:cxnChg chg="mod">
          <ac:chgData name="Ashish Panwar" userId="034c441e-d7a1-4ff7-91a0-9788c6c2a8af" providerId="ADAL" clId="{E535E3C9-B53D-4123-BBC1-094E90332439}" dt="2021-04-05T16:04:17.257" v="976" actId="1037"/>
          <ac:cxnSpMkLst>
            <pc:docMk/>
            <pc:sldMk cId="1346678681" sldId="284"/>
            <ac:cxnSpMk id="75" creationId="{703748F2-E2FA-4417-AE1E-0A807A1934AC}"/>
          </ac:cxnSpMkLst>
        </pc:cxnChg>
        <pc:cxnChg chg="mod">
          <ac:chgData name="Ashish Panwar" userId="034c441e-d7a1-4ff7-91a0-9788c6c2a8af" providerId="ADAL" clId="{E535E3C9-B53D-4123-BBC1-094E90332439}" dt="2021-04-05T16:05:24.574" v="981"/>
          <ac:cxnSpMkLst>
            <pc:docMk/>
            <pc:sldMk cId="1346678681" sldId="284"/>
            <ac:cxnSpMk id="83" creationId="{9062B285-BA1F-4F1C-B82C-EBA760D937CA}"/>
          </ac:cxnSpMkLst>
        </pc:cxnChg>
        <pc:cxnChg chg="mod">
          <ac:chgData name="Ashish Panwar" userId="034c441e-d7a1-4ff7-91a0-9788c6c2a8af" providerId="ADAL" clId="{E535E3C9-B53D-4123-BBC1-094E90332439}" dt="2021-04-05T16:05:24.574" v="981"/>
          <ac:cxnSpMkLst>
            <pc:docMk/>
            <pc:sldMk cId="1346678681" sldId="284"/>
            <ac:cxnSpMk id="85" creationId="{1CCBCB23-62F5-44AF-9BE1-412DD801B16E}"/>
          </ac:cxnSpMkLst>
        </pc:cxnChg>
        <pc:cxnChg chg="mod">
          <ac:chgData name="Ashish Panwar" userId="034c441e-d7a1-4ff7-91a0-9788c6c2a8af" providerId="ADAL" clId="{E535E3C9-B53D-4123-BBC1-094E90332439}" dt="2021-04-05T16:05:24.574" v="981"/>
          <ac:cxnSpMkLst>
            <pc:docMk/>
            <pc:sldMk cId="1346678681" sldId="284"/>
            <ac:cxnSpMk id="87" creationId="{1FA065C2-4816-4E11-91A1-5201D111DCFC}"/>
          </ac:cxnSpMkLst>
        </pc:cxnChg>
        <pc:cxnChg chg="mod">
          <ac:chgData name="Ashish Panwar" userId="034c441e-d7a1-4ff7-91a0-9788c6c2a8af" providerId="ADAL" clId="{E535E3C9-B53D-4123-BBC1-094E90332439}" dt="2021-04-05T16:05:24.574" v="981"/>
          <ac:cxnSpMkLst>
            <pc:docMk/>
            <pc:sldMk cId="1346678681" sldId="284"/>
            <ac:cxnSpMk id="89" creationId="{2E23EF09-EABD-40C2-B71A-8C2625D11DC6}"/>
          </ac:cxnSpMkLst>
        </pc:cxnChg>
      </pc:sldChg>
    </pc:docChg>
  </pc:docChgLst>
  <pc:docChgLst>
    <pc:chgData name="Ashish Panwar" userId="034c441e-d7a1-4ff7-91a0-9788c6c2a8af" providerId="ADAL" clId="{69BB85B0-0A69-4F9B-A192-05C25950A48D}"/>
    <pc:docChg chg="undo custSel addSld delSld modSld sldOrd">
      <pc:chgData name="Ashish Panwar" userId="034c441e-d7a1-4ff7-91a0-9788c6c2a8af" providerId="ADAL" clId="{69BB85B0-0A69-4F9B-A192-05C25950A48D}" dt="2021-04-09T02:51:20.516" v="7146" actId="6549"/>
      <pc:docMkLst>
        <pc:docMk/>
      </pc:docMkLst>
      <pc:sldChg chg="modSp mod">
        <pc:chgData name="Ashish Panwar" userId="034c441e-d7a1-4ff7-91a0-9788c6c2a8af" providerId="ADAL" clId="{69BB85B0-0A69-4F9B-A192-05C25950A48D}" dt="2021-04-08T16:23:00.633" v="4654" actId="1036"/>
        <pc:sldMkLst>
          <pc:docMk/>
          <pc:sldMk cId="2130222601" sldId="256"/>
        </pc:sldMkLst>
        <pc:picChg chg="mod">
          <ac:chgData name="Ashish Panwar" userId="034c441e-d7a1-4ff7-91a0-9788c6c2a8af" providerId="ADAL" clId="{69BB85B0-0A69-4F9B-A192-05C25950A48D}" dt="2021-04-08T16:23:00.633" v="4654" actId="1036"/>
          <ac:picMkLst>
            <pc:docMk/>
            <pc:sldMk cId="2130222601" sldId="256"/>
            <ac:picMk id="21" creationId="{AF5742EF-1EE4-4ADC-A4C0-11A8BE975E65}"/>
          </ac:picMkLst>
        </pc:picChg>
      </pc:sldChg>
      <pc:sldChg chg="addSp delSp modSp mod delAnim modAnim">
        <pc:chgData name="Ashish Panwar" userId="034c441e-d7a1-4ff7-91a0-9788c6c2a8af" providerId="ADAL" clId="{69BB85B0-0A69-4F9B-A192-05C25950A48D}" dt="2021-04-08T08:53:13.520" v="967" actId="113"/>
        <pc:sldMkLst>
          <pc:docMk/>
          <pc:sldMk cId="854637254" sldId="270"/>
        </pc:sldMkLst>
        <pc:spChg chg="mod">
          <ac:chgData name="Ashish Panwar" userId="034c441e-d7a1-4ff7-91a0-9788c6c2a8af" providerId="ADAL" clId="{69BB85B0-0A69-4F9B-A192-05C25950A48D}" dt="2021-04-08T08:53:13.520" v="967" actId="113"/>
          <ac:spMkLst>
            <pc:docMk/>
            <pc:sldMk cId="854637254" sldId="270"/>
            <ac:spMk id="32" creationId="{8C574F89-A32B-4375-ADFE-CBAF875A7AE2}"/>
          </ac:spMkLst>
        </pc:spChg>
        <pc:spChg chg="mod">
          <ac:chgData name="Ashish Panwar" userId="034c441e-d7a1-4ff7-91a0-9788c6c2a8af" providerId="ADAL" clId="{69BB85B0-0A69-4F9B-A192-05C25950A48D}" dt="2021-04-08T08:34:07.250" v="553"/>
          <ac:spMkLst>
            <pc:docMk/>
            <pc:sldMk cId="854637254" sldId="270"/>
            <ac:spMk id="57" creationId="{88799FDA-80D9-4B15-B642-38A819293C3E}"/>
          </ac:spMkLst>
        </pc:spChg>
        <pc:spChg chg="mod">
          <ac:chgData name="Ashish Panwar" userId="034c441e-d7a1-4ff7-91a0-9788c6c2a8af" providerId="ADAL" clId="{69BB85B0-0A69-4F9B-A192-05C25950A48D}" dt="2021-04-08T08:34:07.250" v="553"/>
          <ac:spMkLst>
            <pc:docMk/>
            <pc:sldMk cId="854637254" sldId="270"/>
            <ac:spMk id="61" creationId="{104AFB8D-8327-4682-952A-F9499FAEBB58}"/>
          </ac:spMkLst>
        </pc:spChg>
        <pc:spChg chg="mod">
          <ac:chgData name="Ashish Panwar" userId="034c441e-d7a1-4ff7-91a0-9788c6c2a8af" providerId="ADAL" clId="{69BB85B0-0A69-4F9B-A192-05C25950A48D}" dt="2021-04-08T08:40:49.559" v="696" actId="113"/>
          <ac:spMkLst>
            <pc:docMk/>
            <pc:sldMk cId="854637254" sldId="270"/>
            <ac:spMk id="64" creationId="{59F42241-B798-4FD2-B67A-D1D0519D7B56}"/>
          </ac:spMkLst>
        </pc:spChg>
        <pc:spChg chg="mod">
          <ac:chgData name="Ashish Panwar" userId="034c441e-d7a1-4ff7-91a0-9788c6c2a8af" providerId="ADAL" clId="{69BB85B0-0A69-4F9B-A192-05C25950A48D}" dt="2021-04-08T08:34:07.250" v="553"/>
          <ac:spMkLst>
            <pc:docMk/>
            <pc:sldMk cId="854637254" sldId="270"/>
            <ac:spMk id="66" creationId="{BDB7B2D2-966D-45E2-B235-92CAF3FAC540}"/>
          </ac:spMkLst>
        </pc:spChg>
        <pc:spChg chg="mod">
          <ac:chgData name="Ashish Panwar" userId="034c441e-d7a1-4ff7-91a0-9788c6c2a8af" providerId="ADAL" clId="{69BB85B0-0A69-4F9B-A192-05C25950A48D}" dt="2021-04-08T08:34:07.250" v="553"/>
          <ac:spMkLst>
            <pc:docMk/>
            <pc:sldMk cId="854637254" sldId="270"/>
            <ac:spMk id="102" creationId="{8B9D7EF7-CF67-45A8-833C-4969314C8C30}"/>
          </ac:spMkLst>
        </pc:spChg>
        <pc:spChg chg="mod">
          <ac:chgData name="Ashish Panwar" userId="034c441e-d7a1-4ff7-91a0-9788c6c2a8af" providerId="ADAL" clId="{69BB85B0-0A69-4F9B-A192-05C25950A48D}" dt="2021-04-08T08:34:07.250" v="553"/>
          <ac:spMkLst>
            <pc:docMk/>
            <pc:sldMk cId="854637254" sldId="270"/>
            <ac:spMk id="104" creationId="{42A5BE8F-565D-44B8-9D1A-1621AB639896}"/>
          </ac:spMkLst>
        </pc:spChg>
        <pc:spChg chg="mod">
          <ac:chgData name="Ashish Panwar" userId="034c441e-d7a1-4ff7-91a0-9788c6c2a8af" providerId="ADAL" clId="{69BB85B0-0A69-4F9B-A192-05C25950A48D}" dt="2021-04-08T08:34:07.250" v="553"/>
          <ac:spMkLst>
            <pc:docMk/>
            <pc:sldMk cId="854637254" sldId="270"/>
            <ac:spMk id="105" creationId="{37458EFF-7044-4551-98DF-FE1D8ED0A164}"/>
          </ac:spMkLst>
        </pc:spChg>
        <pc:spChg chg="mod">
          <ac:chgData name="Ashish Panwar" userId="034c441e-d7a1-4ff7-91a0-9788c6c2a8af" providerId="ADAL" clId="{69BB85B0-0A69-4F9B-A192-05C25950A48D}" dt="2021-04-08T08:34:07.250" v="553"/>
          <ac:spMkLst>
            <pc:docMk/>
            <pc:sldMk cId="854637254" sldId="270"/>
            <ac:spMk id="106" creationId="{84B0ED58-7B06-41FC-BFAC-97194B9FD665}"/>
          </ac:spMkLst>
        </pc:spChg>
        <pc:spChg chg="add mod">
          <ac:chgData name="Ashish Panwar" userId="034c441e-d7a1-4ff7-91a0-9788c6c2a8af" providerId="ADAL" clId="{69BB85B0-0A69-4F9B-A192-05C25950A48D}" dt="2021-04-08T08:34:39.551" v="554"/>
          <ac:spMkLst>
            <pc:docMk/>
            <pc:sldMk cId="854637254" sldId="270"/>
            <ac:spMk id="108" creationId="{67BDF865-C1B8-4C03-BF0A-D9897662E21F}"/>
          </ac:spMkLst>
        </pc:spChg>
        <pc:grpChg chg="add mod">
          <ac:chgData name="Ashish Panwar" userId="034c441e-d7a1-4ff7-91a0-9788c6c2a8af" providerId="ADAL" clId="{69BB85B0-0A69-4F9B-A192-05C25950A48D}" dt="2021-04-08T08:34:07.250" v="553"/>
          <ac:grpSpMkLst>
            <pc:docMk/>
            <pc:sldMk cId="854637254" sldId="270"/>
            <ac:grpSpMk id="53" creationId="{218D421C-4A00-4B44-B795-F7448DED622C}"/>
          </ac:grpSpMkLst>
        </pc:grpChg>
        <pc:grpChg chg="mod">
          <ac:chgData name="Ashish Panwar" userId="034c441e-d7a1-4ff7-91a0-9788c6c2a8af" providerId="ADAL" clId="{69BB85B0-0A69-4F9B-A192-05C25950A48D}" dt="2021-04-08T08:34:07.250" v="553"/>
          <ac:grpSpMkLst>
            <pc:docMk/>
            <pc:sldMk cId="854637254" sldId="270"/>
            <ac:grpSpMk id="54" creationId="{3857D251-A8B2-4EF5-8866-A2BFEDB593F6}"/>
          </ac:grpSpMkLst>
        </pc:grpChg>
        <pc:grpChg chg="del">
          <ac:chgData name="Ashish Panwar" userId="034c441e-d7a1-4ff7-91a0-9788c6c2a8af" providerId="ADAL" clId="{69BB85B0-0A69-4F9B-A192-05C25950A48D}" dt="2021-04-08T08:33:43.328" v="552" actId="478"/>
          <ac:grpSpMkLst>
            <pc:docMk/>
            <pc:sldMk cId="854637254" sldId="270"/>
            <ac:grpSpMk id="144" creationId="{AE009A8F-7E89-40F8-BEB2-BB79F3C7E5A0}"/>
          </ac:grpSpMkLst>
        </pc:grpChg>
        <pc:graphicFrameChg chg="del">
          <ac:chgData name="Ashish Panwar" userId="034c441e-d7a1-4ff7-91a0-9788c6c2a8af" providerId="ADAL" clId="{69BB85B0-0A69-4F9B-A192-05C25950A48D}" dt="2021-04-08T08:33:41.018" v="551" actId="478"/>
          <ac:graphicFrameMkLst>
            <pc:docMk/>
            <pc:sldMk cId="854637254" sldId="270"/>
            <ac:graphicFrameMk id="56" creationId="{577F48A8-14DC-4961-A3DF-AA6E7CE1FE97}"/>
          </ac:graphicFrameMkLst>
        </pc:graphicFrameChg>
        <pc:graphicFrameChg chg="mod">
          <ac:chgData name="Ashish Panwar" userId="034c441e-d7a1-4ff7-91a0-9788c6c2a8af" providerId="ADAL" clId="{69BB85B0-0A69-4F9B-A192-05C25950A48D}" dt="2021-04-08T08:34:07.250" v="553"/>
          <ac:graphicFrameMkLst>
            <pc:docMk/>
            <pc:sldMk cId="854637254" sldId="270"/>
            <ac:graphicFrameMk id="63" creationId="{A1E7637C-323F-48F0-AD22-3693A133353A}"/>
          </ac:graphicFrameMkLst>
        </pc:graphicFrameChg>
        <pc:cxnChg chg="mod">
          <ac:chgData name="Ashish Panwar" userId="034c441e-d7a1-4ff7-91a0-9788c6c2a8af" providerId="ADAL" clId="{69BB85B0-0A69-4F9B-A192-05C25950A48D}" dt="2021-04-08T08:34:07.250" v="553"/>
          <ac:cxnSpMkLst>
            <pc:docMk/>
            <pc:sldMk cId="854637254" sldId="270"/>
            <ac:cxnSpMk id="55" creationId="{E5CA9379-7FF1-49EA-BE12-3B5B547EF3F7}"/>
          </ac:cxnSpMkLst>
        </pc:cxnChg>
        <pc:cxnChg chg="mod">
          <ac:chgData name="Ashish Panwar" userId="034c441e-d7a1-4ff7-91a0-9788c6c2a8af" providerId="ADAL" clId="{69BB85B0-0A69-4F9B-A192-05C25950A48D}" dt="2021-04-08T08:34:07.250" v="553"/>
          <ac:cxnSpMkLst>
            <pc:docMk/>
            <pc:sldMk cId="854637254" sldId="270"/>
            <ac:cxnSpMk id="58" creationId="{1CD796F9-99F2-4C2A-A49B-BD15EC90A581}"/>
          </ac:cxnSpMkLst>
        </pc:cxnChg>
        <pc:cxnChg chg="mod">
          <ac:chgData name="Ashish Panwar" userId="034c441e-d7a1-4ff7-91a0-9788c6c2a8af" providerId="ADAL" clId="{69BB85B0-0A69-4F9B-A192-05C25950A48D}" dt="2021-04-08T08:34:07.250" v="553"/>
          <ac:cxnSpMkLst>
            <pc:docMk/>
            <pc:sldMk cId="854637254" sldId="270"/>
            <ac:cxnSpMk id="60" creationId="{A06CDD54-47C8-4E8F-9046-7758D54CFA38}"/>
          </ac:cxnSpMkLst>
        </pc:cxnChg>
        <pc:cxnChg chg="mod">
          <ac:chgData name="Ashish Panwar" userId="034c441e-d7a1-4ff7-91a0-9788c6c2a8af" providerId="ADAL" clId="{69BB85B0-0A69-4F9B-A192-05C25950A48D}" dt="2021-04-08T08:34:07.250" v="553"/>
          <ac:cxnSpMkLst>
            <pc:docMk/>
            <pc:sldMk cId="854637254" sldId="270"/>
            <ac:cxnSpMk id="62" creationId="{6F47E555-49A5-42FE-8528-69FD0FE1A584}"/>
          </ac:cxnSpMkLst>
        </pc:cxnChg>
        <pc:cxnChg chg="mod">
          <ac:chgData name="Ashish Panwar" userId="034c441e-d7a1-4ff7-91a0-9788c6c2a8af" providerId="ADAL" clId="{69BB85B0-0A69-4F9B-A192-05C25950A48D}" dt="2021-04-08T08:34:07.250" v="553"/>
          <ac:cxnSpMkLst>
            <pc:docMk/>
            <pc:sldMk cId="854637254" sldId="270"/>
            <ac:cxnSpMk id="101" creationId="{B7DFD1EA-A4E1-477A-A380-05A1AB66097F}"/>
          </ac:cxnSpMkLst>
        </pc:cxnChg>
        <pc:cxnChg chg="mod">
          <ac:chgData name="Ashish Panwar" userId="034c441e-d7a1-4ff7-91a0-9788c6c2a8af" providerId="ADAL" clId="{69BB85B0-0A69-4F9B-A192-05C25950A48D}" dt="2021-04-08T08:34:07.250" v="553"/>
          <ac:cxnSpMkLst>
            <pc:docMk/>
            <pc:sldMk cId="854637254" sldId="270"/>
            <ac:cxnSpMk id="103" creationId="{4C74221A-175C-4303-9F9B-5A282B70551B}"/>
          </ac:cxnSpMkLst>
        </pc:cxnChg>
        <pc:cxnChg chg="mod">
          <ac:chgData name="Ashish Panwar" userId="034c441e-d7a1-4ff7-91a0-9788c6c2a8af" providerId="ADAL" clId="{69BB85B0-0A69-4F9B-A192-05C25950A48D}" dt="2021-04-08T08:34:07.250" v="553"/>
          <ac:cxnSpMkLst>
            <pc:docMk/>
            <pc:sldMk cId="854637254" sldId="270"/>
            <ac:cxnSpMk id="107" creationId="{D0E23FF1-E455-46BC-BBCC-A0D7B54231EA}"/>
          </ac:cxnSpMkLst>
        </pc:cxnChg>
      </pc:sldChg>
      <pc:sldChg chg="ord">
        <pc:chgData name="Ashish Panwar" userId="034c441e-d7a1-4ff7-91a0-9788c6c2a8af" providerId="ADAL" clId="{69BB85B0-0A69-4F9B-A192-05C25950A48D}" dt="2021-04-08T16:47:23.847" v="4658"/>
        <pc:sldMkLst>
          <pc:docMk/>
          <pc:sldMk cId="2270868447" sldId="276"/>
        </pc:sldMkLst>
      </pc:sldChg>
      <pc:sldChg chg="del">
        <pc:chgData name="Ashish Panwar" userId="034c441e-d7a1-4ff7-91a0-9788c6c2a8af" providerId="ADAL" clId="{69BB85B0-0A69-4F9B-A192-05C25950A48D}" dt="2021-04-08T16:00:01.011" v="4402" actId="47"/>
        <pc:sldMkLst>
          <pc:docMk/>
          <pc:sldMk cId="1044394818" sldId="280"/>
        </pc:sldMkLst>
      </pc:sldChg>
      <pc:sldChg chg="del">
        <pc:chgData name="Ashish Panwar" userId="034c441e-d7a1-4ff7-91a0-9788c6c2a8af" providerId="ADAL" clId="{69BB85B0-0A69-4F9B-A192-05C25950A48D}" dt="2021-04-08T15:37:29.173" v="4038" actId="47"/>
        <pc:sldMkLst>
          <pc:docMk/>
          <pc:sldMk cId="2334009687" sldId="282"/>
        </pc:sldMkLst>
      </pc:sldChg>
      <pc:sldChg chg="modSp del mod ord">
        <pc:chgData name="Ashish Panwar" userId="034c441e-d7a1-4ff7-91a0-9788c6c2a8af" providerId="ADAL" clId="{69BB85B0-0A69-4F9B-A192-05C25950A48D}" dt="2021-04-08T15:59:54.348" v="4400" actId="47"/>
        <pc:sldMkLst>
          <pc:docMk/>
          <pc:sldMk cId="4064512848" sldId="283"/>
        </pc:sldMkLst>
        <pc:spChg chg="mod">
          <ac:chgData name="Ashish Panwar" userId="034c441e-d7a1-4ff7-91a0-9788c6c2a8af" providerId="ADAL" clId="{69BB85B0-0A69-4F9B-A192-05C25950A48D}" dt="2021-04-08T07:45:41.172" v="14" actId="1076"/>
          <ac:spMkLst>
            <pc:docMk/>
            <pc:sldMk cId="4064512848" sldId="283"/>
            <ac:spMk id="2" creationId="{A7538D05-8AAB-432A-87EB-21DFC68A696C}"/>
          </ac:spMkLst>
        </pc:spChg>
        <pc:spChg chg="mod">
          <ac:chgData name="Ashish Panwar" userId="034c441e-d7a1-4ff7-91a0-9788c6c2a8af" providerId="ADAL" clId="{69BB85B0-0A69-4F9B-A192-05C25950A48D}" dt="2021-04-08T14:49:45.919" v="3133" actId="1076"/>
          <ac:spMkLst>
            <pc:docMk/>
            <pc:sldMk cId="4064512848" sldId="283"/>
            <ac:spMk id="8" creationId="{8C0F0BE7-1565-4766-958A-338F107F9C52}"/>
          </ac:spMkLst>
        </pc:spChg>
        <pc:spChg chg="mod">
          <ac:chgData name="Ashish Panwar" userId="034c441e-d7a1-4ff7-91a0-9788c6c2a8af" providerId="ADAL" clId="{69BB85B0-0A69-4F9B-A192-05C25950A48D}" dt="2021-04-08T08:36:20.101" v="577" actId="20577"/>
          <ac:spMkLst>
            <pc:docMk/>
            <pc:sldMk cId="4064512848" sldId="283"/>
            <ac:spMk id="266" creationId="{DD21834B-5BC6-435D-8DE4-9A1FAFDB5335}"/>
          </ac:spMkLst>
        </pc:spChg>
      </pc:sldChg>
      <pc:sldChg chg="del">
        <pc:chgData name="Ashish Panwar" userId="034c441e-d7a1-4ff7-91a0-9788c6c2a8af" providerId="ADAL" clId="{69BB85B0-0A69-4F9B-A192-05C25950A48D}" dt="2021-04-08T08:22:01.728" v="521" actId="47"/>
        <pc:sldMkLst>
          <pc:docMk/>
          <pc:sldMk cId="1346678681" sldId="284"/>
        </pc:sldMkLst>
      </pc:sldChg>
      <pc:sldChg chg="addSp delSp modSp add mod ord delAnim modAnim">
        <pc:chgData name="Ashish Panwar" userId="034c441e-d7a1-4ff7-91a0-9788c6c2a8af" providerId="ADAL" clId="{69BB85B0-0A69-4F9B-A192-05C25950A48D}" dt="2021-04-09T02:17:55.671" v="6447" actId="1035"/>
        <pc:sldMkLst>
          <pc:docMk/>
          <pc:sldMk cId="4161234733" sldId="285"/>
        </pc:sldMkLst>
        <pc:spChg chg="mod">
          <ac:chgData name="Ashish Panwar" userId="034c441e-d7a1-4ff7-91a0-9788c6c2a8af" providerId="ADAL" clId="{69BB85B0-0A69-4F9B-A192-05C25950A48D}" dt="2021-04-08T07:56:07.905" v="126" actId="1076"/>
          <ac:spMkLst>
            <pc:docMk/>
            <pc:sldMk cId="4161234733" sldId="285"/>
            <ac:spMk id="2" creationId="{A7538D05-8AAB-432A-87EB-21DFC68A696C}"/>
          </ac:spMkLst>
        </pc:spChg>
        <pc:spChg chg="del">
          <ac:chgData name="Ashish Panwar" userId="034c441e-d7a1-4ff7-91a0-9788c6c2a8af" providerId="ADAL" clId="{69BB85B0-0A69-4F9B-A192-05C25950A48D}" dt="2021-04-08T07:32:45.093" v="2" actId="478"/>
          <ac:spMkLst>
            <pc:docMk/>
            <pc:sldMk cId="4161234733" sldId="285"/>
            <ac:spMk id="8" creationId="{8C0F0BE7-1565-4766-958A-338F107F9C52}"/>
          </ac:spMkLst>
        </pc:spChg>
        <pc:spChg chg="add del mod">
          <ac:chgData name="Ashish Panwar" userId="034c441e-d7a1-4ff7-91a0-9788c6c2a8af" providerId="ADAL" clId="{69BB85B0-0A69-4F9B-A192-05C25950A48D}" dt="2021-04-08T07:45:38.497" v="12"/>
          <ac:spMkLst>
            <pc:docMk/>
            <pc:sldMk cId="4161234733" sldId="285"/>
            <ac:spMk id="62" creationId="{9892FBE1-B6E8-4283-82CA-8D8875192B95}"/>
          </ac:spMkLst>
        </pc:spChg>
        <pc:spChg chg="add mod topLvl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63" creationId="{CC551F2E-BB40-4B40-AD3E-651A8ED21CA7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66" creationId="{E647CF86-1340-4BD4-95F8-1671D17005BA}"/>
          </ac:spMkLst>
        </pc:spChg>
        <pc:spChg chg="mod">
          <ac:chgData name="Ashish Panwar" userId="034c441e-d7a1-4ff7-91a0-9788c6c2a8af" providerId="ADAL" clId="{69BB85B0-0A69-4F9B-A192-05C25950A48D}" dt="2021-04-08T08:20:59.020" v="501" actId="20577"/>
          <ac:spMkLst>
            <pc:docMk/>
            <pc:sldMk cId="4161234733" sldId="285"/>
            <ac:spMk id="68" creationId="{BB03F4E5-6938-48DD-B16E-F25646F3BD87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69" creationId="{CAA68C26-05B6-4226-9917-7B5C0C5A8832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70" creationId="{F6662934-D9CA-4FBA-8DB7-C31033E4859A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71" creationId="{D9957896-8DAB-4A86-88DD-AE072BB55F01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72" creationId="{1378D9F5-0509-4C29-8EB9-81F8E1C2B7E9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73" creationId="{62961E67-7872-4B18-B774-9A852165F248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74" creationId="{FA6CDB9E-2502-4338-B63E-D0CC491E8DAB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75" creationId="{658D1E07-7476-41CB-B903-7F68511621FB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76" creationId="{7EFD6289-EA44-4757-82CC-CC35145B6EE7}"/>
          </ac:spMkLst>
        </pc:spChg>
        <pc:spChg chg="del">
          <ac:chgData name="Ashish Panwar" userId="034c441e-d7a1-4ff7-91a0-9788c6c2a8af" providerId="ADAL" clId="{69BB85B0-0A69-4F9B-A192-05C25950A48D}" dt="2021-04-08T07:32:41.799" v="1" actId="478"/>
          <ac:spMkLst>
            <pc:docMk/>
            <pc:sldMk cId="4161234733" sldId="285"/>
            <ac:spMk id="77" creationId="{6A73EED8-F8A9-4E28-AAC2-7F0565C6EF9E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78" creationId="{59E24BBD-11CC-4530-A95A-B81CA909911E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79" creationId="{9A61EF02-223F-4CF6-9DD7-ADDFCD86A14C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80" creationId="{54409E19-1F91-4AE8-B477-9C99856F758F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81" creationId="{B0B7E230-4F0F-4DDC-A26D-40D3C4347D6A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82" creationId="{B1E80EAD-09E7-4503-BD02-D41522607E20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83" creationId="{838012F1-333F-4AD7-B698-96B8F1E0A26B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84" creationId="{E626A5F5-5426-4206-B21E-EA8FCE43FB91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85" creationId="{CDFBD414-2FE4-489B-BA0D-6FC53A2E4FD2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86" creationId="{DA4C98F7-BAC8-4DD1-8F34-108BDD8F8225}"/>
          </ac:spMkLst>
        </pc:spChg>
        <pc:spChg chg="add del mod topLvl">
          <ac:chgData name="Ashish Panwar" userId="034c441e-d7a1-4ff7-91a0-9788c6c2a8af" providerId="ADAL" clId="{69BB85B0-0A69-4F9B-A192-05C25950A48D}" dt="2021-04-08T07:55:53.546" v="119" actId="478"/>
          <ac:spMkLst>
            <pc:docMk/>
            <pc:sldMk cId="4161234733" sldId="285"/>
            <ac:spMk id="87" creationId="{7CB57370-D68F-4DB5-9F27-8FCCE29F74C6}"/>
          </ac:spMkLst>
        </pc:spChg>
        <pc:spChg chg="add del mod topLvl">
          <ac:chgData name="Ashish Panwar" userId="034c441e-d7a1-4ff7-91a0-9788c6c2a8af" providerId="ADAL" clId="{69BB85B0-0A69-4F9B-A192-05C25950A48D}" dt="2021-04-08T07:55:53.546" v="119" actId="478"/>
          <ac:spMkLst>
            <pc:docMk/>
            <pc:sldMk cId="4161234733" sldId="285"/>
            <ac:spMk id="88" creationId="{CF9A5082-0D87-453E-92EC-9084E5B21151}"/>
          </ac:spMkLst>
        </pc:spChg>
        <pc:spChg chg="add del mod topLvl">
          <ac:chgData name="Ashish Panwar" userId="034c441e-d7a1-4ff7-91a0-9788c6c2a8af" providerId="ADAL" clId="{69BB85B0-0A69-4F9B-A192-05C25950A48D}" dt="2021-04-08T07:55:53.546" v="119" actId="478"/>
          <ac:spMkLst>
            <pc:docMk/>
            <pc:sldMk cId="4161234733" sldId="285"/>
            <ac:spMk id="89" creationId="{FAEAE826-C222-4783-A920-7301DBA66B43}"/>
          </ac:spMkLst>
        </pc:spChg>
        <pc:spChg chg="add del mod topLvl">
          <ac:chgData name="Ashish Panwar" userId="034c441e-d7a1-4ff7-91a0-9788c6c2a8af" providerId="ADAL" clId="{69BB85B0-0A69-4F9B-A192-05C25950A48D}" dt="2021-04-08T07:55:53.546" v="119" actId="478"/>
          <ac:spMkLst>
            <pc:docMk/>
            <pc:sldMk cId="4161234733" sldId="285"/>
            <ac:spMk id="90" creationId="{3C1D2F5C-72D6-434D-A9B7-810DE13D4A33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92" creationId="{398AFF41-B704-4D7C-A3B0-7880048C657B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95" creationId="{43532C76-7F58-4154-9EC1-A7D187FAAC00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97" creationId="{F3CBD990-C811-449F-B865-252F093C3C63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100" creationId="{2FDBAF57-B722-43C1-BDF2-6DE702F92098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102" creationId="{EA6006BB-4E9E-4303-AA34-1D9FE7AF754F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105" creationId="{F2A0CD86-5C8C-441E-8DF5-AD84A56E9EFC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107" creationId="{7EEAF769-211B-4F03-9E3D-62B7CA22EF0E}"/>
          </ac:spMkLst>
        </pc:spChg>
        <pc:spChg chg="mod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110" creationId="{C57D9B4E-7BB2-4D46-A640-06ADB919E283}"/>
          </ac:spMkLst>
        </pc:spChg>
        <pc:spChg chg="add del mod topLvl">
          <ac:chgData name="Ashish Panwar" userId="034c441e-d7a1-4ff7-91a0-9788c6c2a8af" providerId="ADAL" clId="{69BB85B0-0A69-4F9B-A192-05C25950A48D}" dt="2021-04-08T07:55:53.546" v="119" actId="478"/>
          <ac:spMkLst>
            <pc:docMk/>
            <pc:sldMk cId="4161234733" sldId="285"/>
            <ac:spMk id="111" creationId="{605F2FB1-A733-487F-B27B-57DFCA84CBF4}"/>
          </ac:spMkLst>
        </pc:spChg>
        <pc:spChg chg="add del mod topLvl">
          <ac:chgData name="Ashish Panwar" userId="034c441e-d7a1-4ff7-91a0-9788c6c2a8af" providerId="ADAL" clId="{69BB85B0-0A69-4F9B-A192-05C25950A48D}" dt="2021-04-08T07:55:53.546" v="119" actId="478"/>
          <ac:spMkLst>
            <pc:docMk/>
            <pc:sldMk cId="4161234733" sldId="285"/>
            <ac:spMk id="112" creationId="{F0B74B18-7537-49D6-9935-545638A7495D}"/>
          </ac:spMkLst>
        </pc:spChg>
        <pc:spChg chg="add del mod topLvl">
          <ac:chgData name="Ashish Panwar" userId="034c441e-d7a1-4ff7-91a0-9788c6c2a8af" providerId="ADAL" clId="{69BB85B0-0A69-4F9B-A192-05C25950A48D}" dt="2021-04-08T07:55:53.546" v="119" actId="478"/>
          <ac:spMkLst>
            <pc:docMk/>
            <pc:sldMk cId="4161234733" sldId="285"/>
            <ac:spMk id="113" creationId="{739E6E8E-047F-464A-8B5C-B1C959621773}"/>
          </ac:spMkLst>
        </pc:spChg>
        <pc:spChg chg="add del mod topLvl">
          <ac:chgData name="Ashish Panwar" userId="034c441e-d7a1-4ff7-91a0-9788c6c2a8af" providerId="ADAL" clId="{69BB85B0-0A69-4F9B-A192-05C25950A48D}" dt="2021-04-08T07:55:53.546" v="119" actId="478"/>
          <ac:spMkLst>
            <pc:docMk/>
            <pc:sldMk cId="4161234733" sldId="285"/>
            <ac:spMk id="114" creationId="{38279164-A2FA-47D2-A413-2F050C99551E}"/>
          </ac:spMkLst>
        </pc:spChg>
        <pc:spChg chg="add del mod topLvl">
          <ac:chgData name="Ashish Panwar" userId="034c441e-d7a1-4ff7-91a0-9788c6c2a8af" providerId="ADAL" clId="{69BB85B0-0A69-4F9B-A192-05C25950A48D}" dt="2021-04-08T07:55:53.546" v="119" actId="478"/>
          <ac:spMkLst>
            <pc:docMk/>
            <pc:sldMk cId="4161234733" sldId="285"/>
            <ac:spMk id="115" creationId="{82BEC6B6-80BD-465D-B4DE-EA7C5819056B}"/>
          </ac:spMkLst>
        </pc:spChg>
        <pc:spChg chg="add del mod topLvl">
          <ac:chgData name="Ashish Panwar" userId="034c441e-d7a1-4ff7-91a0-9788c6c2a8af" providerId="ADAL" clId="{69BB85B0-0A69-4F9B-A192-05C25950A48D}" dt="2021-04-08T07:55:53.546" v="119" actId="478"/>
          <ac:spMkLst>
            <pc:docMk/>
            <pc:sldMk cId="4161234733" sldId="285"/>
            <ac:spMk id="116" creationId="{F94A963E-874A-4AF1-B879-CC7A9D43E99D}"/>
          </ac:spMkLst>
        </pc:spChg>
        <pc:spChg chg="add del mod topLvl">
          <ac:chgData name="Ashish Panwar" userId="034c441e-d7a1-4ff7-91a0-9788c6c2a8af" providerId="ADAL" clId="{69BB85B0-0A69-4F9B-A192-05C25950A48D}" dt="2021-04-08T07:55:53.546" v="119" actId="478"/>
          <ac:spMkLst>
            <pc:docMk/>
            <pc:sldMk cId="4161234733" sldId="285"/>
            <ac:spMk id="117" creationId="{18F28B2F-E061-4561-BB8C-4351A8B8404A}"/>
          </ac:spMkLst>
        </pc:spChg>
        <pc:spChg chg="add del mod topLvl">
          <ac:chgData name="Ashish Panwar" userId="034c441e-d7a1-4ff7-91a0-9788c6c2a8af" providerId="ADAL" clId="{69BB85B0-0A69-4F9B-A192-05C25950A48D}" dt="2021-04-08T07:55:53.546" v="119" actId="478"/>
          <ac:spMkLst>
            <pc:docMk/>
            <pc:sldMk cId="4161234733" sldId="285"/>
            <ac:spMk id="118" creationId="{468215B5-E8FF-4D1E-99FB-2518797C4642}"/>
          </ac:spMkLst>
        </pc:spChg>
        <pc:spChg chg="add mod topLvl">
          <ac:chgData name="Ashish Panwar" userId="034c441e-d7a1-4ff7-91a0-9788c6c2a8af" providerId="ADAL" clId="{69BB85B0-0A69-4F9B-A192-05C25950A48D}" dt="2021-04-08T07:55:50.351" v="118" actId="165"/>
          <ac:spMkLst>
            <pc:docMk/>
            <pc:sldMk cId="4161234733" sldId="285"/>
            <ac:spMk id="119" creationId="{C46E9DB0-1CED-4632-A90B-D138C7307CE5}"/>
          </ac:spMkLst>
        </pc:spChg>
        <pc:spChg chg="del">
          <ac:chgData name="Ashish Panwar" userId="034c441e-d7a1-4ff7-91a0-9788c6c2a8af" providerId="ADAL" clId="{69BB85B0-0A69-4F9B-A192-05C25950A48D}" dt="2021-04-08T07:32:48.005" v="3" actId="478"/>
          <ac:spMkLst>
            <pc:docMk/>
            <pc:sldMk cId="4161234733" sldId="285"/>
            <ac:spMk id="140" creationId="{1B1DFAE0-E5C6-4D37-B3FA-1BD833960502}"/>
          </ac:spMkLst>
        </pc:spChg>
        <pc:spChg chg="del">
          <ac:chgData name="Ashish Panwar" userId="034c441e-d7a1-4ff7-91a0-9788c6c2a8af" providerId="ADAL" clId="{69BB85B0-0A69-4F9B-A192-05C25950A48D}" dt="2021-04-08T07:32:48.005" v="3" actId="478"/>
          <ac:spMkLst>
            <pc:docMk/>
            <pc:sldMk cId="4161234733" sldId="285"/>
            <ac:spMk id="141" creationId="{D93ACE27-BAFB-416C-BD62-39D7F10CD4BB}"/>
          </ac:spMkLst>
        </pc:spChg>
        <pc:spChg chg="del">
          <ac:chgData name="Ashish Panwar" userId="034c441e-d7a1-4ff7-91a0-9788c6c2a8af" providerId="ADAL" clId="{69BB85B0-0A69-4F9B-A192-05C25950A48D}" dt="2021-04-08T07:32:48.005" v="3" actId="478"/>
          <ac:spMkLst>
            <pc:docMk/>
            <pc:sldMk cId="4161234733" sldId="285"/>
            <ac:spMk id="142" creationId="{AA07E6F7-0532-4CF3-9F0D-256F6C122A04}"/>
          </ac:spMkLst>
        </pc:spChg>
        <pc:spChg chg="del">
          <ac:chgData name="Ashish Panwar" userId="034c441e-d7a1-4ff7-91a0-9788c6c2a8af" providerId="ADAL" clId="{69BB85B0-0A69-4F9B-A192-05C25950A48D}" dt="2021-04-08T07:32:48.005" v="3" actId="478"/>
          <ac:spMkLst>
            <pc:docMk/>
            <pc:sldMk cId="4161234733" sldId="285"/>
            <ac:spMk id="143" creationId="{40326C5A-C748-4B41-87CA-5BCED5F699E9}"/>
          </ac:spMkLst>
        </pc:spChg>
        <pc:spChg chg="del">
          <ac:chgData name="Ashish Panwar" userId="034c441e-d7a1-4ff7-91a0-9788c6c2a8af" providerId="ADAL" clId="{69BB85B0-0A69-4F9B-A192-05C25950A48D}" dt="2021-04-08T07:32:48.005" v="3" actId="478"/>
          <ac:spMkLst>
            <pc:docMk/>
            <pc:sldMk cId="4161234733" sldId="285"/>
            <ac:spMk id="165" creationId="{B4327BB3-2C6B-478D-90C8-C06A26F71017}"/>
          </ac:spMkLst>
        </pc:spChg>
        <pc:spChg chg="del">
          <ac:chgData name="Ashish Panwar" userId="034c441e-d7a1-4ff7-91a0-9788c6c2a8af" providerId="ADAL" clId="{69BB85B0-0A69-4F9B-A192-05C25950A48D}" dt="2021-04-08T07:32:48.005" v="3" actId="478"/>
          <ac:spMkLst>
            <pc:docMk/>
            <pc:sldMk cId="4161234733" sldId="285"/>
            <ac:spMk id="166" creationId="{C3C5392D-DD81-4C46-B459-E53BFD64D360}"/>
          </ac:spMkLst>
        </pc:spChg>
        <pc:spChg chg="del">
          <ac:chgData name="Ashish Panwar" userId="034c441e-d7a1-4ff7-91a0-9788c6c2a8af" providerId="ADAL" clId="{69BB85B0-0A69-4F9B-A192-05C25950A48D}" dt="2021-04-08T07:32:48.005" v="3" actId="478"/>
          <ac:spMkLst>
            <pc:docMk/>
            <pc:sldMk cId="4161234733" sldId="285"/>
            <ac:spMk id="167" creationId="{42BA9F76-5490-4DAB-A5AE-540068EAE1A4}"/>
          </ac:spMkLst>
        </pc:spChg>
        <pc:spChg chg="del">
          <ac:chgData name="Ashish Panwar" userId="034c441e-d7a1-4ff7-91a0-9788c6c2a8af" providerId="ADAL" clId="{69BB85B0-0A69-4F9B-A192-05C25950A48D}" dt="2021-04-08T07:32:48.005" v="3" actId="478"/>
          <ac:spMkLst>
            <pc:docMk/>
            <pc:sldMk cId="4161234733" sldId="285"/>
            <ac:spMk id="168" creationId="{991408F1-71F2-4702-807F-A6936901ADE2}"/>
          </ac:spMkLst>
        </pc:spChg>
        <pc:spChg chg="add del mod topLvl">
          <ac:chgData name="Ashish Panwar" userId="034c441e-d7a1-4ff7-91a0-9788c6c2a8af" providerId="ADAL" clId="{69BB85B0-0A69-4F9B-A192-05C25950A48D}" dt="2021-04-08T07:59:41.734" v="188" actId="1076"/>
          <ac:spMkLst>
            <pc:docMk/>
            <pc:sldMk cId="4161234733" sldId="285"/>
            <ac:spMk id="169" creationId="{66007A8E-94C5-410E-8B42-6BD2C7AD4402}"/>
          </ac:spMkLst>
        </pc:spChg>
        <pc:spChg chg="del">
          <ac:chgData name="Ashish Panwar" userId="034c441e-d7a1-4ff7-91a0-9788c6c2a8af" providerId="ADAL" clId="{69BB85B0-0A69-4F9B-A192-05C25950A48D}" dt="2021-04-08T07:32:48.005" v="3" actId="478"/>
          <ac:spMkLst>
            <pc:docMk/>
            <pc:sldMk cId="4161234733" sldId="285"/>
            <ac:spMk id="170" creationId="{3FD42CC8-DC1A-4AD5-9B75-65F6FF6DCE0C}"/>
          </ac:spMkLst>
        </pc:spChg>
        <pc:spChg chg="del">
          <ac:chgData name="Ashish Panwar" userId="034c441e-d7a1-4ff7-91a0-9788c6c2a8af" providerId="ADAL" clId="{69BB85B0-0A69-4F9B-A192-05C25950A48D}" dt="2021-04-08T07:32:48.005" v="3" actId="478"/>
          <ac:spMkLst>
            <pc:docMk/>
            <pc:sldMk cId="4161234733" sldId="285"/>
            <ac:spMk id="171" creationId="{E740A714-49FC-4B12-986E-D4C2FEFFF57A}"/>
          </ac:spMkLst>
        </pc:spChg>
        <pc:spChg chg="del">
          <ac:chgData name="Ashish Panwar" userId="034c441e-d7a1-4ff7-91a0-9788c6c2a8af" providerId="ADAL" clId="{69BB85B0-0A69-4F9B-A192-05C25950A48D}" dt="2021-04-08T07:32:48.005" v="3" actId="478"/>
          <ac:spMkLst>
            <pc:docMk/>
            <pc:sldMk cId="4161234733" sldId="285"/>
            <ac:spMk id="173" creationId="{89491F3C-EA7A-49FC-9C02-918BE7AAC7E5}"/>
          </ac:spMkLst>
        </pc:spChg>
        <pc:spChg chg="del">
          <ac:chgData name="Ashish Panwar" userId="034c441e-d7a1-4ff7-91a0-9788c6c2a8af" providerId="ADAL" clId="{69BB85B0-0A69-4F9B-A192-05C25950A48D}" dt="2021-04-08T07:32:48.005" v="3" actId="478"/>
          <ac:spMkLst>
            <pc:docMk/>
            <pc:sldMk cId="4161234733" sldId="285"/>
            <ac:spMk id="174" creationId="{C6579CC7-1E98-4640-925A-6A56B5D93AB1}"/>
          </ac:spMkLst>
        </pc:spChg>
        <pc:spChg chg="add del mod topLvl">
          <ac:chgData name="Ashish Panwar" userId="034c441e-d7a1-4ff7-91a0-9788c6c2a8af" providerId="ADAL" clId="{69BB85B0-0A69-4F9B-A192-05C25950A48D}" dt="2021-04-08T07:56:11.725" v="127" actId="478"/>
          <ac:spMkLst>
            <pc:docMk/>
            <pc:sldMk cId="4161234733" sldId="285"/>
            <ac:spMk id="175" creationId="{B47D4669-4838-4C68-9AC6-239050D29082}"/>
          </ac:spMkLst>
        </pc:spChg>
        <pc:spChg chg="add del mod topLvl">
          <ac:chgData name="Ashish Panwar" userId="034c441e-d7a1-4ff7-91a0-9788c6c2a8af" providerId="ADAL" clId="{69BB85B0-0A69-4F9B-A192-05C25950A48D}" dt="2021-04-08T07:56:11.725" v="127" actId="478"/>
          <ac:spMkLst>
            <pc:docMk/>
            <pc:sldMk cId="4161234733" sldId="285"/>
            <ac:spMk id="176" creationId="{112B0882-E16E-4BA3-BA6E-D628839D3B3D}"/>
          </ac:spMkLst>
        </pc:spChg>
        <pc:spChg chg="add del mod topLvl">
          <ac:chgData name="Ashish Panwar" userId="034c441e-d7a1-4ff7-91a0-9788c6c2a8af" providerId="ADAL" clId="{69BB85B0-0A69-4F9B-A192-05C25950A48D}" dt="2021-04-08T07:56:11.725" v="127" actId="478"/>
          <ac:spMkLst>
            <pc:docMk/>
            <pc:sldMk cId="4161234733" sldId="285"/>
            <ac:spMk id="177" creationId="{A2CA5609-D2D1-4FE3-8268-009883A53EEA}"/>
          </ac:spMkLst>
        </pc:spChg>
        <pc:spChg chg="add del mod topLvl">
          <ac:chgData name="Ashish Panwar" userId="034c441e-d7a1-4ff7-91a0-9788c6c2a8af" providerId="ADAL" clId="{69BB85B0-0A69-4F9B-A192-05C25950A48D}" dt="2021-04-08T07:56:11.725" v="127" actId="478"/>
          <ac:spMkLst>
            <pc:docMk/>
            <pc:sldMk cId="4161234733" sldId="285"/>
            <ac:spMk id="178" creationId="{F3EFE93A-F35C-41EC-8FF0-FE79311C7F1E}"/>
          </ac:spMkLst>
        </pc:spChg>
        <pc:spChg chg="add del mod topLvl">
          <ac:chgData name="Ashish Panwar" userId="034c441e-d7a1-4ff7-91a0-9788c6c2a8af" providerId="ADAL" clId="{69BB85B0-0A69-4F9B-A192-05C25950A48D}" dt="2021-04-08T07:56:11.725" v="127" actId="478"/>
          <ac:spMkLst>
            <pc:docMk/>
            <pc:sldMk cId="4161234733" sldId="285"/>
            <ac:spMk id="183" creationId="{5482BFFE-3A5C-4B8B-97AD-09F3DE2729B4}"/>
          </ac:spMkLst>
        </pc:spChg>
        <pc:spChg chg="add del mod topLvl">
          <ac:chgData name="Ashish Panwar" userId="034c441e-d7a1-4ff7-91a0-9788c6c2a8af" providerId="ADAL" clId="{69BB85B0-0A69-4F9B-A192-05C25950A48D}" dt="2021-04-08T07:56:11.725" v="127" actId="478"/>
          <ac:spMkLst>
            <pc:docMk/>
            <pc:sldMk cId="4161234733" sldId="285"/>
            <ac:spMk id="184" creationId="{02643E4E-F240-4926-B513-4ADAFFEFF1C3}"/>
          </ac:spMkLst>
        </pc:spChg>
        <pc:spChg chg="add del mod topLvl">
          <ac:chgData name="Ashish Panwar" userId="034c441e-d7a1-4ff7-91a0-9788c6c2a8af" providerId="ADAL" clId="{69BB85B0-0A69-4F9B-A192-05C25950A48D}" dt="2021-04-08T07:56:11.725" v="127" actId="478"/>
          <ac:spMkLst>
            <pc:docMk/>
            <pc:sldMk cId="4161234733" sldId="285"/>
            <ac:spMk id="185" creationId="{B343BC90-C3FC-47D9-9AE6-4A5BC895AF3D}"/>
          </ac:spMkLst>
        </pc:spChg>
        <pc:spChg chg="add del mod topLvl">
          <ac:chgData name="Ashish Panwar" userId="034c441e-d7a1-4ff7-91a0-9788c6c2a8af" providerId="ADAL" clId="{69BB85B0-0A69-4F9B-A192-05C25950A48D}" dt="2021-04-08T07:56:11.725" v="127" actId="478"/>
          <ac:spMkLst>
            <pc:docMk/>
            <pc:sldMk cId="4161234733" sldId="285"/>
            <ac:spMk id="186" creationId="{E4E6DA11-E788-4C84-86D6-5D8A9F4A2B19}"/>
          </ac:spMkLst>
        </pc:spChg>
        <pc:spChg chg="add del mod topLvl">
          <ac:chgData name="Ashish Panwar" userId="034c441e-d7a1-4ff7-91a0-9788c6c2a8af" providerId="ADAL" clId="{69BB85B0-0A69-4F9B-A192-05C25950A48D}" dt="2021-04-08T07:56:11.725" v="127" actId="478"/>
          <ac:spMkLst>
            <pc:docMk/>
            <pc:sldMk cId="4161234733" sldId="285"/>
            <ac:spMk id="187" creationId="{1A00D8CA-1EEC-4950-9DCD-E95B8DAB408F}"/>
          </ac:spMkLst>
        </pc:spChg>
        <pc:spChg chg="add del mod topLvl">
          <ac:chgData name="Ashish Panwar" userId="034c441e-d7a1-4ff7-91a0-9788c6c2a8af" providerId="ADAL" clId="{69BB85B0-0A69-4F9B-A192-05C25950A48D}" dt="2021-04-08T07:56:11.725" v="127" actId="478"/>
          <ac:spMkLst>
            <pc:docMk/>
            <pc:sldMk cId="4161234733" sldId="285"/>
            <ac:spMk id="188" creationId="{9EF459D1-8D0C-42BC-87A9-6E4802B70FE6}"/>
          </ac:spMkLst>
        </pc:spChg>
        <pc:spChg chg="add del mod topLvl">
          <ac:chgData name="Ashish Panwar" userId="034c441e-d7a1-4ff7-91a0-9788c6c2a8af" providerId="ADAL" clId="{69BB85B0-0A69-4F9B-A192-05C25950A48D}" dt="2021-04-08T07:56:11.725" v="127" actId="478"/>
          <ac:spMkLst>
            <pc:docMk/>
            <pc:sldMk cId="4161234733" sldId="285"/>
            <ac:spMk id="189" creationId="{DF27BB45-61CE-4152-B79C-C496F8D1A97B}"/>
          </ac:spMkLst>
        </pc:spChg>
        <pc:spChg chg="add del mod topLvl">
          <ac:chgData name="Ashish Panwar" userId="034c441e-d7a1-4ff7-91a0-9788c6c2a8af" providerId="ADAL" clId="{69BB85B0-0A69-4F9B-A192-05C25950A48D}" dt="2021-04-08T07:56:11.725" v="127" actId="478"/>
          <ac:spMkLst>
            <pc:docMk/>
            <pc:sldMk cId="4161234733" sldId="285"/>
            <ac:spMk id="190" creationId="{8E0C8399-6030-4261-B750-48D62BFDB23C}"/>
          </ac:spMkLst>
        </pc:spChg>
        <pc:spChg chg="add del mod topLvl">
          <ac:chgData name="Ashish Panwar" userId="034c441e-d7a1-4ff7-91a0-9788c6c2a8af" providerId="ADAL" clId="{69BB85B0-0A69-4F9B-A192-05C25950A48D}" dt="2021-04-08T07:56:02.395" v="122" actId="478"/>
          <ac:spMkLst>
            <pc:docMk/>
            <pc:sldMk cId="4161234733" sldId="285"/>
            <ac:spMk id="191" creationId="{0931B279-CD0A-428D-8EEE-5F0DAC3EA561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192" creationId="{7C4E6034-56FD-4CBB-88FD-CECA8AF89B11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195" creationId="{21EBB18B-27AA-4363-91E7-4B33866207AA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196" creationId="{ED625175-E0E2-4D07-8DC6-1683B8A3E4EB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199" creationId="{E5248B43-C320-4DB6-AE1E-D398ECEDE9BE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200" creationId="{89E3A12A-C1EB-4872-B2DC-2712AAC2DB72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203" creationId="{DA887890-273B-4E49-AD63-DFEB1C86F6C0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204" creationId="{6DA8AC22-570A-4739-946B-EE5B2A4BA727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207" creationId="{0F6DEDBC-5A1E-491A-BA66-72DFD08F432A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208" creationId="{A740A5EC-52E2-4842-98F2-419C31747408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210" creationId="{31B5E5CF-B031-40EC-8B15-B7702F7ECB80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211" creationId="{944C5834-F27D-4CEC-B186-A95C64FB8DA1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212" creationId="{A7EB130D-BD72-446C-B3A8-6BE9FE87151A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213" creationId="{8C1CADD2-CBDA-47AE-81F4-FF465E5994D4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214" creationId="{36675C2E-5537-418B-BB20-D3704ED97573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215" creationId="{15EC38E1-CAD3-4212-8CC0-F2BD0E291F03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216" creationId="{5A3C141E-94F8-4049-A02F-2ED044509B35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217" creationId="{637C74ED-E62C-447D-B6EC-8EE7DECD2C62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218" creationId="{B5577BA0-A1B6-41A9-BC68-78142DC01119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219" creationId="{F8A099B8-C228-4937-A143-966BAE168A69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220" creationId="{DD5023D5-130E-46E0-BD54-861AF61A8D61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221" creationId="{12701E72-276C-40DE-8F25-67F870CFAF3F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222" creationId="{6941039E-90EA-485E-91A7-E271E9336E17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223" creationId="{87717FF5-B581-49CC-92AB-0F5BFE3BDF07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224" creationId="{1B7048B1-77A9-4104-B753-EF496191689A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225" creationId="{6F537B75-6D68-4F98-97AF-7AA53281B69E}"/>
          </ac:spMkLst>
        </pc:spChg>
        <pc:spChg chg="mod">
          <ac:chgData name="Ashish Panwar" userId="034c441e-d7a1-4ff7-91a0-9788c6c2a8af" providerId="ADAL" clId="{69BB85B0-0A69-4F9B-A192-05C25950A48D}" dt="2021-04-08T07:56:00.035" v="120" actId="165"/>
          <ac:spMkLst>
            <pc:docMk/>
            <pc:sldMk cId="4161234733" sldId="285"/>
            <ac:spMk id="226" creationId="{F971B825-F705-49CB-94B5-85ACEEEE6D63}"/>
          </ac:spMkLst>
        </pc:spChg>
        <pc:spChg chg="add mod">
          <ac:chgData name="Ashish Panwar" userId="034c441e-d7a1-4ff7-91a0-9788c6c2a8af" providerId="ADAL" clId="{69BB85B0-0A69-4F9B-A192-05C25950A48D}" dt="2021-04-08T07:58:40.646" v="158" actId="164"/>
          <ac:spMkLst>
            <pc:docMk/>
            <pc:sldMk cId="4161234733" sldId="285"/>
            <ac:spMk id="227" creationId="{98D5D239-BB7D-4C28-A17E-8BCF00B49080}"/>
          </ac:spMkLst>
        </pc:spChg>
        <pc:spChg chg="add mod">
          <ac:chgData name="Ashish Panwar" userId="034c441e-d7a1-4ff7-91a0-9788c6c2a8af" providerId="ADAL" clId="{69BB85B0-0A69-4F9B-A192-05C25950A48D}" dt="2021-04-08T07:58:40.646" v="158" actId="164"/>
          <ac:spMkLst>
            <pc:docMk/>
            <pc:sldMk cId="4161234733" sldId="285"/>
            <ac:spMk id="228" creationId="{1E721A9F-A1CA-4AB0-A900-78AF5B741766}"/>
          </ac:spMkLst>
        </pc:spChg>
        <pc:spChg chg="mod">
          <ac:chgData name="Ashish Panwar" userId="034c441e-d7a1-4ff7-91a0-9788c6c2a8af" providerId="ADAL" clId="{69BB85B0-0A69-4F9B-A192-05C25950A48D}" dt="2021-04-08T07:56:12.844" v="128"/>
          <ac:spMkLst>
            <pc:docMk/>
            <pc:sldMk cId="4161234733" sldId="285"/>
            <ac:spMk id="230" creationId="{C2899013-4107-4D8A-A7C2-137740B69EE4}"/>
          </ac:spMkLst>
        </pc:spChg>
        <pc:spChg chg="mod">
          <ac:chgData name="Ashish Panwar" userId="034c441e-d7a1-4ff7-91a0-9788c6c2a8af" providerId="ADAL" clId="{69BB85B0-0A69-4F9B-A192-05C25950A48D}" dt="2021-04-08T07:56:12.844" v="128"/>
          <ac:spMkLst>
            <pc:docMk/>
            <pc:sldMk cId="4161234733" sldId="285"/>
            <ac:spMk id="231" creationId="{7A95629B-1897-460D-9DD2-17E8DC930051}"/>
          </ac:spMkLst>
        </pc:spChg>
        <pc:spChg chg="mod">
          <ac:chgData name="Ashish Panwar" userId="034c441e-d7a1-4ff7-91a0-9788c6c2a8af" providerId="ADAL" clId="{69BB85B0-0A69-4F9B-A192-05C25950A48D}" dt="2021-04-08T07:56:12.844" v="128"/>
          <ac:spMkLst>
            <pc:docMk/>
            <pc:sldMk cId="4161234733" sldId="285"/>
            <ac:spMk id="233" creationId="{07303D82-B948-4013-BDC9-47F0B8FA6796}"/>
          </ac:spMkLst>
        </pc:spChg>
        <pc:spChg chg="mod">
          <ac:chgData name="Ashish Panwar" userId="034c441e-d7a1-4ff7-91a0-9788c6c2a8af" providerId="ADAL" clId="{69BB85B0-0A69-4F9B-A192-05C25950A48D}" dt="2021-04-08T07:56:12.844" v="128"/>
          <ac:spMkLst>
            <pc:docMk/>
            <pc:sldMk cId="4161234733" sldId="285"/>
            <ac:spMk id="236" creationId="{1EED4007-EBB1-498D-A7C0-8235F805D50F}"/>
          </ac:spMkLst>
        </pc:spChg>
        <pc:spChg chg="mod">
          <ac:chgData name="Ashish Panwar" userId="034c441e-d7a1-4ff7-91a0-9788c6c2a8af" providerId="ADAL" clId="{69BB85B0-0A69-4F9B-A192-05C25950A48D}" dt="2021-04-08T07:59:26.244" v="185" actId="14100"/>
          <ac:spMkLst>
            <pc:docMk/>
            <pc:sldMk cId="4161234733" sldId="285"/>
            <ac:spMk id="237" creationId="{7E913E42-608F-4103-805C-31AED39B4805}"/>
          </ac:spMkLst>
        </pc:spChg>
        <pc:spChg chg="mod">
          <ac:chgData name="Ashish Panwar" userId="034c441e-d7a1-4ff7-91a0-9788c6c2a8af" providerId="ADAL" clId="{69BB85B0-0A69-4F9B-A192-05C25950A48D}" dt="2021-04-08T07:56:12.844" v="128"/>
          <ac:spMkLst>
            <pc:docMk/>
            <pc:sldMk cId="4161234733" sldId="285"/>
            <ac:spMk id="238" creationId="{4B1D3518-DE73-483D-8843-46F08AA18639}"/>
          </ac:spMkLst>
        </pc:spChg>
        <pc:spChg chg="mod">
          <ac:chgData name="Ashish Panwar" userId="034c441e-d7a1-4ff7-91a0-9788c6c2a8af" providerId="ADAL" clId="{69BB85B0-0A69-4F9B-A192-05C25950A48D}" dt="2021-04-08T07:56:12.844" v="128"/>
          <ac:spMkLst>
            <pc:docMk/>
            <pc:sldMk cId="4161234733" sldId="285"/>
            <ac:spMk id="239" creationId="{280333E8-A692-466D-9A59-A70853669654}"/>
          </ac:spMkLst>
        </pc:spChg>
        <pc:spChg chg="mod">
          <ac:chgData name="Ashish Panwar" userId="034c441e-d7a1-4ff7-91a0-9788c6c2a8af" providerId="ADAL" clId="{69BB85B0-0A69-4F9B-A192-05C25950A48D}" dt="2021-04-08T07:57:27.881" v="131" actId="20577"/>
          <ac:spMkLst>
            <pc:docMk/>
            <pc:sldMk cId="4161234733" sldId="285"/>
            <ac:spMk id="240" creationId="{1735D341-2D78-47DC-A9AC-2A18D4D1BDCE}"/>
          </ac:spMkLst>
        </pc:spChg>
        <pc:spChg chg="add mod">
          <ac:chgData name="Ashish Panwar" userId="034c441e-d7a1-4ff7-91a0-9788c6c2a8af" providerId="ADAL" clId="{69BB85B0-0A69-4F9B-A192-05C25950A48D}" dt="2021-04-08T07:58:40.646" v="158" actId="164"/>
          <ac:spMkLst>
            <pc:docMk/>
            <pc:sldMk cId="4161234733" sldId="285"/>
            <ac:spMk id="241" creationId="{E7D70B43-FCCC-4EAB-91B2-462C04CEEEDF}"/>
          </ac:spMkLst>
        </pc:spChg>
        <pc:spChg chg="add mod">
          <ac:chgData name="Ashish Panwar" userId="034c441e-d7a1-4ff7-91a0-9788c6c2a8af" providerId="ADAL" clId="{69BB85B0-0A69-4F9B-A192-05C25950A48D}" dt="2021-04-08T08:01:27.720" v="199" actId="14100"/>
          <ac:spMkLst>
            <pc:docMk/>
            <pc:sldMk cId="4161234733" sldId="285"/>
            <ac:spMk id="242" creationId="{56D66522-141A-4E9E-86CD-FB4C5DE7B31A}"/>
          </ac:spMkLst>
        </pc:spChg>
        <pc:spChg chg="add del mod">
          <ac:chgData name="Ashish Panwar" userId="034c441e-d7a1-4ff7-91a0-9788c6c2a8af" providerId="ADAL" clId="{69BB85B0-0A69-4F9B-A192-05C25950A48D}" dt="2021-04-08T07:56:24.773" v="130" actId="478"/>
          <ac:spMkLst>
            <pc:docMk/>
            <pc:sldMk cId="4161234733" sldId="285"/>
            <ac:spMk id="243" creationId="{63F5D142-C922-4826-837B-4D219230869C}"/>
          </ac:spMkLst>
        </pc:spChg>
        <pc:spChg chg="add del mod">
          <ac:chgData name="Ashish Panwar" userId="034c441e-d7a1-4ff7-91a0-9788c6c2a8af" providerId="ADAL" clId="{69BB85B0-0A69-4F9B-A192-05C25950A48D}" dt="2021-04-08T08:13:37.013" v="398" actId="478"/>
          <ac:spMkLst>
            <pc:docMk/>
            <pc:sldMk cId="4161234733" sldId="285"/>
            <ac:spMk id="244" creationId="{B59BAB89-701D-43D0-B0C1-75882D250F47}"/>
          </ac:spMkLst>
        </pc:spChg>
        <pc:spChg chg="add del mod">
          <ac:chgData name="Ashish Panwar" userId="034c441e-d7a1-4ff7-91a0-9788c6c2a8af" providerId="ADAL" clId="{69BB85B0-0A69-4F9B-A192-05C25950A48D}" dt="2021-04-08T07:58:06.634" v="147" actId="478"/>
          <ac:spMkLst>
            <pc:docMk/>
            <pc:sldMk cId="4161234733" sldId="285"/>
            <ac:spMk id="245" creationId="{0661A2B0-9429-4407-B65E-956B74177DC0}"/>
          </ac:spMkLst>
        </pc:spChg>
        <pc:spChg chg="add del mod">
          <ac:chgData name="Ashish Panwar" userId="034c441e-d7a1-4ff7-91a0-9788c6c2a8af" providerId="ADAL" clId="{69BB85B0-0A69-4F9B-A192-05C25950A48D}" dt="2021-04-08T08:13:37.013" v="398" actId="478"/>
          <ac:spMkLst>
            <pc:docMk/>
            <pc:sldMk cId="4161234733" sldId="285"/>
            <ac:spMk id="246" creationId="{2F2BD9D0-B771-4CDB-9FE6-582B07132A61}"/>
          </ac:spMkLst>
        </pc:spChg>
        <pc:spChg chg="mod">
          <ac:chgData name="Ashish Panwar" userId="034c441e-d7a1-4ff7-91a0-9788c6c2a8af" providerId="ADAL" clId="{69BB85B0-0A69-4F9B-A192-05C25950A48D}" dt="2021-04-08T07:59:45.779" v="189"/>
          <ac:spMkLst>
            <pc:docMk/>
            <pc:sldMk cId="4161234733" sldId="285"/>
            <ac:spMk id="248" creationId="{9683708C-F6FB-4279-9EF3-E22ABC1F6407}"/>
          </ac:spMkLst>
        </pc:spChg>
        <pc:spChg chg="mod">
          <ac:chgData name="Ashish Panwar" userId="034c441e-d7a1-4ff7-91a0-9788c6c2a8af" providerId="ADAL" clId="{69BB85B0-0A69-4F9B-A192-05C25950A48D}" dt="2021-04-08T08:09:36.702" v="328" actId="1076"/>
          <ac:spMkLst>
            <pc:docMk/>
            <pc:sldMk cId="4161234733" sldId="285"/>
            <ac:spMk id="251" creationId="{D42C39E0-31D9-484D-8B08-64EBFBCDF9D3}"/>
          </ac:spMkLst>
        </pc:spChg>
        <pc:spChg chg="mod">
          <ac:chgData name="Ashish Panwar" userId="034c441e-d7a1-4ff7-91a0-9788c6c2a8af" providerId="ADAL" clId="{69BB85B0-0A69-4F9B-A192-05C25950A48D}" dt="2021-04-08T16:05:21.738" v="4447" actId="207"/>
          <ac:spMkLst>
            <pc:docMk/>
            <pc:sldMk cId="4161234733" sldId="285"/>
            <ac:spMk id="252" creationId="{6FC66F57-EE1E-44CA-9519-6170EF8E9ADB}"/>
          </ac:spMkLst>
        </pc:spChg>
        <pc:spChg chg="mod">
          <ac:chgData name="Ashish Panwar" userId="034c441e-d7a1-4ff7-91a0-9788c6c2a8af" providerId="ADAL" clId="{69BB85B0-0A69-4F9B-A192-05C25950A48D}" dt="2021-04-08T08:13:07.657" v="396" actId="20577"/>
          <ac:spMkLst>
            <pc:docMk/>
            <pc:sldMk cId="4161234733" sldId="285"/>
            <ac:spMk id="253" creationId="{5FE04AE4-10D6-45F0-A2E7-0D8BEE383131}"/>
          </ac:spMkLst>
        </pc:spChg>
        <pc:spChg chg="add del mod">
          <ac:chgData name="Ashish Panwar" userId="034c441e-d7a1-4ff7-91a0-9788c6c2a8af" providerId="ADAL" clId="{69BB85B0-0A69-4F9B-A192-05C25950A48D}" dt="2021-04-08T08:15:30.597" v="427" actId="478"/>
          <ac:spMkLst>
            <pc:docMk/>
            <pc:sldMk cId="4161234733" sldId="285"/>
            <ac:spMk id="254" creationId="{4EC4F865-80A2-4FC4-85AE-08D403780E0F}"/>
          </ac:spMkLst>
        </pc:spChg>
        <pc:spChg chg="mod">
          <ac:chgData name="Ashish Panwar" userId="034c441e-d7a1-4ff7-91a0-9788c6c2a8af" providerId="ADAL" clId="{69BB85B0-0A69-4F9B-A192-05C25950A48D}" dt="2021-04-08T08:15:30.597" v="427" actId="478"/>
          <ac:spMkLst>
            <pc:docMk/>
            <pc:sldMk cId="4161234733" sldId="285"/>
            <ac:spMk id="255" creationId="{C4852610-FAA4-4AB7-82B0-59E20737872F}"/>
          </ac:spMkLst>
        </pc:spChg>
        <pc:spChg chg="add del mod topLvl">
          <ac:chgData name="Ashish Panwar" userId="034c441e-d7a1-4ff7-91a0-9788c6c2a8af" providerId="ADAL" clId="{69BB85B0-0A69-4F9B-A192-05C25950A48D}" dt="2021-04-08T08:08:49.862" v="316" actId="164"/>
          <ac:spMkLst>
            <pc:docMk/>
            <pc:sldMk cId="4161234733" sldId="285"/>
            <ac:spMk id="257" creationId="{2D7621EB-1075-47EB-9771-84191A0487BD}"/>
          </ac:spMkLst>
        </pc:spChg>
        <pc:spChg chg="del mod">
          <ac:chgData name="Ashish Panwar" userId="034c441e-d7a1-4ff7-91a0-9788c6c2a8af" providerId="ADAL" clId="{69BB85B0-0A69-4F9B-A192-05C25950A48D}" dt="2021-04-08T08:04:13.692" v="240" actId="478"/>
          <ac:spMkLst>
            <pc:docMk/>
            <pc:sldMk cId="4161234733" sldId="285"/>
            <ac:spMk id="258" creationId="{813D9A22-6EE1-4018-8491-87F2E8C37125}"/>
          </ac:spMkLst>
        </pc:spChg>
        <pc:spChg chg="del mod">
          <ac:chgData name="Ashish Panwar" userId="034c441e-d7a1-4ff7-91a0-9788c6c2a8af" providerId="ADAL" clId="{69BB85B0-0A69-4F9B-A192-05C25950A48D}" dt="2021-04-08T08:04:06.481" v="238" actId="478"/>
          <ac:spMkLst>
            <pc:docMk/>
            <pc:sldMk cId="4161234733" sldId="285"/>
            <ac:spMk id="260" creationId="{C5A8A8C5-EC41-40DF-909D-8A36D95D2CB3}"/>
          </ac:spMkLst>
        </pc:spChg>
        <pc:spChg chg="mod topLvl">
          <ac:chgData name="Ashish Panwar" userId="034c441e-d7a1-4ff7-91a0-9788c6c2a8af" providerId="ADAL" clId="{69BB85B0-0A69-4F9B-A192-05C25950A48D}" dt="2021-04-08T09:03:18.911" v="1072" actId="207"/>
          <ac:spMkLst>
            <pc:docMk/>
            <pc:sldMk cId="4161234733" sldId="285"/>
            <ac:spMk id="261" creationId="{D7FF8490-5E40-4D15-9C6A-20068E026F68}"/>
          </ac:spMkLst>
        </pc:spChg>
        <pc:spChg chg="mod">
          <ac:chgData name="Ashish Panwar" userId="034c441e-d7a1-4ff7-91a0-9788c6c2a8af" providerId="ADAL" clId="{69BB85B0-0A69-4F9B-A192-05C25950A48D}" dt="2021-04-08T16:04:05.693" v="4442" actId="207"/>
          <ac:spMkLst>
            <pc:docMk/>
            <pc:sldMk cId="4161234733" sldId="285"/>
            <ac:spMk id="262" creationId="{B86C06A9-3998-40C1-8D2C-A9B4501A15CE}"/>
          </ac:spMkLst>
        </pc:spChg>
        <pc:spChg chg="mod">
          <ac:chgData name="Ashish Panwar" userId="034c441e-d7a1-4ff7-91a0-9788c6c2a8af" providerId="ADAL" clId="{69BB85B0-0A69-4F9B-A192-05C25950A48D}" dt="2021-04-08T08:05:59.367" v="266" actId="165"/>
          <ac:spMkLst>
            <pc:docMk/>
            <pc:sldMk cId="4161234733" sldId="285"/>
            <ac:spMk id="263" creationId="{81B8AC32-F44F-4957-92D8-E27F5CA685B8}"/>
          </ac:spMkLst>
        </pc:spChg>
        <pc:spChg chg="add del mod">
          <ac:chgData name="Ashish Panwar" userId="034c441e-d7a1-4ff7-91a0-9788c6c2a8af" providerId="ADAL" clId="{69BB85B0-0A69-4F9B-A192-05C25950A48D}" dt="2021-04-08T08:08:36.438" v="313" actId="478"/>
          <ac:spMkLst>
            <pc:docMk/>
            <pc:sldMk cId="4161234733" sldId="285"/>
            <ac:spMk id="264" creationId="{517F974C-03CE-45D4-BEF2-F9E6E228559F}"/>
          </ac:spMkLst>
        </pc:spChg>
        <pc:spChg chg="add del mod">
          <ac:chgData name="Ashish Panwar" userId="034c441e-d7a1-4ff7-91a0-9788c6c2a8af" providerId="ADAL" clId="{69BB85B0-0A69-4F9B-A192-05C25950A48D}" dt="2021-04-08T08:08:42.509" v="315" actId="478"/>
          <ac:spMkLst>
            <pc:docMk/>
            <pc:sldMk cId="4161234733" sldId="285"/>
            <ac:spMk id="265" creationId="{DD13F90A-3C50-4989-B863-0238B69A38D2}"/>
          </ac:spMkLst>
        </pc:spChg>
        <pc:spChg chg="mod">
          <ac:chgData name="Ashish Panwar" userId="034c441e-d7a1-4ff7-91a0-9788c6c2a8af" providerId="ADAL" clId="{69BB85B0-0A69-4F9B-A192-05C25950A48D}" dt="2021-04-08T08:21:12.423" v="519" actId="20577"/>
          <ac:spMkLst>
            <pc:docMk/>
            <pc:sldMk cId="4161234733" sldId="285"/>
            <ac:spMk id="266" creationId="{DD21834B-5BC6-435D-8DE4-9A1FAFDB5335}"/>
          </ac:spMkLst>
        </pc:spChg>
        <pc:spChg chg="add del mod">
          <ac:chgData name="Ashish Panwar" userId="034c441e-d7a1-4ff7-91a0-9788c6c2a8af" providerId="ADAL" clId="{69BB85B0-0A69-4F9B-A192-05C25950A48D}" dt="2021-04-08T08:08:40.337" v="314" actId="478"/>
          <ac:spMkLst>
            <pc:docMk/>
            <pc:sldMk cId="4161234733" sldId="285"/>
            <ac:spMk id="267" creationId="{C948F936-EC5D-424B-AACD-57D4F6B47288}"/>
          </ac:spMkLst>
        </pc:spChg>
        <pc:spChg chg="add mod">
          <ac:chgData name="Ashish Panwar" userId="034c441e-d7a1-4ff7-91a0-9788c6c2a8af" providerId="ADAL" clId="{69BB85B0-0A69-4F9B-A192-05C25950A48D}" dt="2021-04-08T16:16:44.328" v="4645" actId="20577"/>
          <ac:spMkLst>
            <pc:docMk/>
            <pc:sldMk cId="4161234733" sldId="285"/>
            <ac:spMk id="268" creationId="{FE9080F7-4E3A-4678-9429-1CACEC303F0A}"/>
          </ac:spMkLst>
        </pc:spChg>
        <pc:spChg chg="add mod">
          <ac:chgData name="Ashish Panwar" userId="034c441e-d7a1-4ff7-91a0-9788c6c2a8af" providerId="ADAL" clId="{69BB85B0-0A69-4F9B-A192-05C25950A48D}" dt="2021-04-08T16:14:28.817" v="4620" actId="1036"/>
          <ac:spMkLst>
            <pc:docMk/>
            <pc:sldMk cId="4161234733" sldId="285"/>
            <ac:spMk id="269" creationId="{E29F2E29-4485-4EC4-B232-C3FB72FC2842}"/>
          </ac:spMkLst>
        </pc:spChg>
        <pc:spChg chg="add mod">
          <ac:chgData name="Ashish Panwar" userId="034c441e-d7a1-4ff7-91a0-9788c6c2a8af" providerId="ADAL" clId="{69BB85B0-0A69-4F9B-A192-05C25950A48D}" dt="2021-04-08T16:16:48.686" v="4648" actId="20577"/>
          <ac:spMkLst>
            <pc:docMk/>
            <pc:sldMk cId="4161234733" sldId="285"/>
            <ac:spMk id="270" creationId="{67B6ACB1-D2DC-4ADD-8439-D194E88D4692}"/>
          </ac:spMkLst>
        </pc:spChg>
        <pc:spChg chg="add mod ord">
          <ac:chgData name="Ashish Panwar" userId="034c441e-d7a1-4ff7-91a0-9788c6c2a8af" providerId="ADAL" clId="{69BB85B0-0A69-4F9B-A192-05C25950A48D}" dt="2021-04-08T16:14:28.817" v="4620" actId="1036"/>
          <ac:spMkLst>
            <pc:docMk/>
            <pc:sldMk cId="4161234733" sldId="285"/>
            <ac:spMk id="271" creationId="{30FC6CB3-E09A-4DAB-A0DA-FD0D78BBA11E}"/>
          </ac:spMkLst>
        </pc:spChg>
        <pc:spChg chg="add mod">
          <ac:chgData name="Ashish Panwar" userId="034c441e-d7a1-4ff7-91a0-9788c6c2a8af" providerId="ADAL" clId="{69BB85B0-0A69-4F9B-A192-05C25950A48D}" dt="2021-04-09T02:17:26.268" v="6438" actId="113"/>
          <ac:spMkLst>
            <pc:docMk/>
            <pc:sldMk cId="4161234733" sldId="285"/>
            <ac:spMk id="272" creationId="{19A4C020-584D-4C93-B008-6F5D19414A24}"/>
          </ac:spMkLst>
        </pc:spChg>
        <pc:spChg chg="add mod">
          <ac:chgData name="Ashish Panwar" userId="034c441e-d7a1-4ff7-91a0-9788c6c2a8af" providerId="ADAL" clId="{69BB85B0-0A69-4F9B-A192-05C25950A48D}" dt="2021-04-09T02:17:28.975" v="6439" actId="113"/>
          <ac:spMkLst>
            <pc:docMk/>
            <pc:sldMk cId="4161234733" sldId="285"/>
            <ac:spMk id="273" creationId="{54AFAFA1-372F-4FBE-AEA6-4C08B6E4AAE8}"/>
          </ac:spMkLst>
        </pc:spChg>
        <pc:spChg chg="mod">
          <ac:chgData name="Ashish Panwar" userId="034c441e-d7a1-4ff7-91a0-9788c6c2a8af" providerId="ADAL" clId="{69BB85B0-0A69-4F9B-A192-05C25950A48D}" dt="2021-04-08T08:08:51.346" v="317"/>
          <ac:spMkLst>
            <pc:docMk/>
            <pc:sldMk cId="4161234733" sldId="285"/>
            <ac:spMk id="275" creationId="{78ED73DB-1C27-45A5-9CCD-2A025F60FDDC}"/>
          </ac:spMkLst>
        </pc:spChg>
        <pc:spChg chg="mod">
          <ac:chgData name="Ashish Panwar" userId="034c441e-d7a1-4ff7-91a0-9788c6c2a8af" providerId="ADAL" clId="{69BB85B0-0A69-4F9B-A192-05C25950A48D}" dt="2021-04-08T08:08:51.346" v="317"/>
          <ac:spMkLst>
            <pc:docMk/>
            <pc:sldMk cId="4161234733" sldId="285"/>
            <ac:spMk id="276" creationId="{AD4EB051-B201-42A4-A3D5-77177DDCF897}"/>
          </ac:spMkLst>
        </pc:spChg>
        <pc:spChg chg="mod">
          <ac:chgData name="Ashish Panwar" userId="034c441e-d7a1-4ff7-91a0-9788c6c2a8af" providerId="ADAL" clId="{69BB85B0-0A69-4F9B-A192-05C25950A48D}" dt="2021-04-08T16:16:24.645" v="4638" actId="20577"/>
          <ac:spMkLst>
            <pc:docMk/>
            <pc:sldMk cId="4161234733" sldId="285"/>
            <ac:spMk id="277" creationId="{02479698-953D-4A87-AED1-37124FA3CD97}"/>
          </ac:spMkLst>
        </pc:spChg>
        <pc:spChg chg="mod">
          <ac:chgData name="Ashish Panwar" userId="034c441e-d7a1-4ff7-91a0-9788c6c2a8af" providerId="ADAL" clId="{69BB85B0-0A69-4F9B-A192-05C25950A48D}" dt="2021-04-08T08:09:09.033" v="322"/>
          <ac:spMkLst>
            <pc:docMk/>
            <pc:sldMk cId="4161234733" sldId="285"/>
            <ac:spMk id="279" creationId="{5994C61C-8D71-4273-81A7-181F920EA09E}"/>
          </ac:spMkLst>
        </pc:spChg>
        <pc:spChg chg="mod">
          <ac:chgData name="Ashish Panwar" userId="034c441e-d7a1-4ff7-91a0-9788c6c2a8af" providerId="ADAL" clId="{69BB85B0-0A69-4F9B-A192-05C25950A48D}" dt="2021-04-08T08:09:09.033" v="322"/>
          <ac:spMkLst>
            <pc:docMk/>
            <pc:sldMk cId="4161234733" sldId="285"/>
            <ac:spMk id="280" creationId="{51D35022-B11A-446D-B7C2-6BA0D90E3BD3}"/>
          </ac:spMkLst>
        </pc:spChg>
        <pc:spChg chg="mod">
          <ac:chgData name="Ashish Panwar" userId="034c441e-d7a1-4ff7-91a0-9788c6c2a8af" providerId="ADAL" clId="{69BB85B0-0A69-4F9B-A192-05C25950A48D}" dt="2021-04-08T16:16:33.997" v="4642" actId="20577"/>
          <ac:spMkLst>
            <pc:docMk/>
            <pc:sldMk cId="4161234733" sldId="285"/>
            <ac:spMk id="281" creationId="{43A4DFB3-6479-432B-B5B8-49F8789BCBA3}"/>
          </ac:spMkLst>
        </pc:spChg>
        <pc:spChg chg="add mod">
          <ac:chgData name="Ashish Panwar" userId="034c441e-d7a1-4ff7-91a0-9788c6c2a8af" providerId="ADAL" clId="{69BB85B0-0A69-4F9B-A192-05C25950A48D}" dt="2021-04-09T02:17:43.142" v="6443" actId="113"/>
          <ac:spMkLst>
            <pc:docMk/>
            <pc:sldMk cId="4161234733" sldId="285"/>
            <ac:spMk id="282" creationId="{3E1883AA-57CD-409D-BCEE-B37B79CC73C8}"/>
          </ac:spMkLst>
        </pc:spChg>
        <pc:spChg chg="add mod">
          <ac:chgData name="Ashish Panwar" userId="034c441e-d7a1-4ff7-91a0-9788c6c2a8af" providerId="ADAL" clId="{69BB85B0-0A69-4F9B-A192-05C25950A48D}" dt="2021-04-09T02:17:40.190" v="6442" actId="113"/>
          <ac:spMkLst>
            <pc:docMk/>
            <pc:sldMk cId="4161234733" sldId="285"/>
            <ac:spMk id="283" creationId="{4FCC2305-0198-4633-A78C-8F0C38BEED58}"/>
          </ac:spMkLst>
        </pc:spChg>
        <pc:spChg chg="add mod">
          <ac:chgData name="Ashish Panwar" userId="034c441e-d7a1-4ff7-91a0-9788c6c2a8af" providerId="ADAL" clId="{69BB85B0-0A69-4F9B-A192-05C25950A48D}" dt="2021-04-08T16:14:46.099" v="4628" actId="1076"/>
          <ac:spMkLst>
            <pc:docMk/>
            <pc:sldMk cId="4161234733" sldId="285"/>
            <ac:spMk id="284" creationId="{EB1CD81D-3283-46CE-8FD3-95E221EC1AFD}"/>
          </ac:spMkLst>
        </pc:spChg>
        <pc:spChg chg="mod">
          <ac:chgData name="Ashish Panwar" userId="034c441e-d7a1-4ff7-91a0-9788c6c2a8af" providerId="ADAL" clId="{69BB85B0-0A69-4F9B-A192-05C25950A48D}" dt="2021-04-08T08:13:41.694" v="399"/>
          <ac:spMkLst>
            <pc:docMk/>
            <pc:sldMk cId="4161234733" sldId="285"/>
            <ac:spMk id="286" creationId="{6F774117-7FC9-4492-85FC-AEB745E34AA2}"/>
          </ac:spMkLst>
        </pc:spChg>
        <pc:spChg chg="mod">
          <ac:chgData name="Ashish Panwar" userId="034c441e-d7a1-4ff7-91a0-9788c6c2a8af" providerId="ADAL" clId="{69BB85B0-0A69-4F9B-A192-05C25950A48D}" dt="2021-04-08T08:13:41.694" v="399"/>
          <ac:spMkLst>
            <pc:docMk/>
            <pc:sldMk cId="4161234733" sldId="285"/>
            <ac:spMk id="289" creationId="{D9D1B423-DC2E-49DF-8440-9FFFC9109F54}"/>
          </ac:spMkLst>
        </pc:spChg>
        <pc:spChg chg="mod">
          <ac:chgData name="Ashish Panwar" userId="034c441e-d7a1-4ff7-91a0-9788c6c2a8af" providerId="ADAL" clId="{69BB85B0-0A69-4F9B-A192-05C25950A48D}" dt="2021-04-08T16:05:27.361" v="4448" actId="207"/>
          <ac:spMkLst>
            <pc:docMk/>
            <pc:sldMk cId="4161234733" sldId="285"/>
            <ac:spMk id="290" creationId="{AE3DBDEC-C46E-4628-92CB-5198C236836C}"/>
          </ac:spMkLst>
        </pc:spChg>
        <pc:spChg chg="mod">
          <ac:chgData name="Ashish Panwar" userId="034c441e-d7a1-4ff7-91a0-9788c6c2a8af" providerId="ADAL" clId="{69BB85B0-0A69-4F9B-A192-05C25950A48D}" dt="2021-04-08T08:13:41.694" v="399"/>
          <ac:spMkLst>
            <pc:docMk/>
            <pc:sldMk cId="4161234733" sldId="285"/>
            <ac:spMk id="291" creationId="{6CE0CD89-165A-465F-AEF7-1938381E9BB7}"/>
          </ac:spMkLst>
        </pc:spChg>
        <pc:spChg chg="del mod">
          <ac:chgData name="Ashish Panwar" userId="034c441e-d7a1-4ff7-91a0-9788c6c2a8af" providerId="ADAL" clId="{69BB85B0-0A69-4F9B-A192-05C25950A48D}" dt="2021-04-08T08:17:42.212" v="447" actId="478"/>
          <ac:spMkLst>
            <pc:docMk/>
            <pc:sldMk cId="4161234733" sldId="285"/>
            <ac:spMk id="292" creationId="{B808EF0E-2855-4E4A-8570-E7E9B6A34A7F}"/>
          </ac:spMkLst>
        </pc:spChg>
        <pc:spChg chg="mod">
          <ac:chgData name="Ashish Panwar" userId="034c441e-d7a1-4ff7-91a0-9788c6c2a8af" providerId="ADAL" clId="{69BB85B0-0A69-4F9B-A192-05C25950A48D}" dt="2021-04-08T08:13:41.694" v="399"/>
          <ac:spMkLst>
            <pc:docMk/>
            <pc:sldMk cId="4161234733" sldId="285"/>
            <ac:spMk id="293" creationId="{2CBE7AD9-8267-4CDF-9A34-D2879FA64AB1}"/>
          </ac:spMkLst>
        </pc:spChg>
        <pc:spChg chg="mod">
          <ac:chgData name="Ashish Panwar" userId="034c441e-d7a1-4ff7-91a0-9788c6c2a8af" providerId="ADAL" clId="{69BB85B0-0A69-4F9B-A192-05C25950A48D}" dt="2021-04-08T16:04:12.916" v="4444" actId="207"/>
          <ac:spMkLst>
            <pc:docMk/>
            <pc:sldMk cId="4161234733" sldId="285"/>
            <ac:spMk id="295" creationId="{3AED5C03-E9C1-49AB-BA72-A841D42BF4DF}"/>
          </ac:spMkLst>
        </pc:spChg>
        <pc:spChg chg="mod">
          <ac:chgData name="Ashish Panwar" userId="034c441e-d7a1-4ff7-91a0-9788c6c2a8af" providerId="ADAL" clId="{69BB85B0-0A69-4F9B-A192-05C25950A48D}" dt="2021-04-08T08:13:41.694" v="399"/>
          <ac:spMkLst>
            <pc:docMk/>
            <pc:sldMk cId="4161234733" sldId="285"/>
            <ac:spMk id="296" creationId="{B19F5367-AEF8-4A4A-9FD2-53516FA55EB0}"/>
          </ac:spMkLst>
        </pc:spChg>
        <pc:spChg chg="mod">
          <ac:chgData name="Ashish Panwar" userId="034c441e-d7a1-4ff7-91a0-9788c6c2a8af" providerId="ADAL" clId="{69BB85B0-0A69-4F9B-A192-05C25950A48D}" dt="2021-04-08T08:13:41.694" v="399"/>
          <ac:spMkLst>
            <pc:docMk/>
            <pc:sldMk cId="4161234733" sldId="285"/>
            <ac:spMk id="298" creationId="{C236BDCB-192F-4C45-9D81-7C73E3F53D62}"/>
          </ac:spMkLst>
        </pc:spChg>
        <pc:spChg chg="mod">
          <ac:chgData name="Ashish Panwar" userId="034c441e-d7a1-4ff7-91a0-9788c6c2a8af" providerId="ADAL" clId="{69BB85B0-0A69-4F9B-A192-05C25950A48D}" dt="2021-04-08T08:13:41.694" v="399"/>
          <ac:spMkLst>
            <pc:docMk/>
            <pc:sldMk cId="4161234733" sldId="285"/>
            <ac:spMk id="299" creationId="{FA670A14-C758-408B-8FB6-B18696F88C4D}"/>
          </ac:spMkLst>
        </pc:spChg>
        <pc:spChg chg="mod">
          <ac:chgData name="Ashish Panwar" userId="034c441e-d7a1-4ff7-91a0-9788c6c2a8af" providerId="ADAL" clId="{69BB85B0-0A69-4F9B-A192-05C25950A48D}" dt="2021-04-08T16:16:53.788" v="4649" actId="20577"/>
          <ac:spMkLst>
            <pc:docMk/>
            <pc:sldMk cId="4161234733" sldId="285"/>
            <ac:spMk id="300" creationId="{9F3AAC0B-C2A1-42B5-90E2-AF48E5AFC124}"/>
          </ac:spMkLst>
        </pc:spChg>
        <pc:spChg chg="add mod">
          <ac:chgData name="Ashish Panwar" userId="034c441e-d7a1-4ff7-91a0-9788c6c2a8af" providerId="ADAL" clId="{69BB85B0-0A69-4F9B-A192-05C25950A48D}" dt="2021-04-08T16:14:46.099" v="4628" actId="1076"/>
          <ac:spMkLst>
            <pc:docMk/>
            <pc:sldMk cId="4161234733" sldId="285"/>
            <ac:spMk id="301" creationId="{E924DF6F-34D9-470F-BDC7-CED62EB1E5C3}"/>
          </ac:spMkLst>
        </pc:spChg>
        <pc:spChg chg="add mod">
          <ac:chgData name="Ashish Panwar" userId="034c441e-d7a1-4ff7-91a0-9788c6c2a8af" providerId="ADAL" clId="{69BB85B0-0A69-4F9B-A192-05C25950A48D}" dt="2021-04-08T16:16:56.090" v="4650" actId="20577"/>
          <ac:spMkLst>
            <pc:docMk/>
            <pc:sldMk cId="4161234733" sldId="285"/>
            <ac:spMk id="302" creationId="{682B48CC-8ECD-44FA-B914-198068836E0E}"/>
          </ac:spMkLst>
        </pc:spChg>
        <pc:spChg chg="add mod">
          <ac:chgData name="Ashish Panwar" userId="034c441e-d7a1-4ff7-91a0-9788c6c2a8af" providerId="ADAL" clId="{69BB85B0-0A69-4F9B-A192-05C25950A48D}" dt="2021-04-09T02:17:31.951" v="6440" actId="113"/>
          <ac:spMkLst>
            <pc:docMk/>
            <pc:sldMk cId="4161234733" sldId="285"/>
            <ac:spMk id="303" creationId="{37FAA83C-F228-4025-A6E8-643DE45819B8}"/>
          </ac:spMkLst>
        </pc:spChg>
        <pc:spChg chg="add mod">
          <ac:chgData name="Ashish Panwar" userId="034c441e-d7a1-4ff7-91a0-9788c6c2a8af" providerId="ADAL" clId="{69BB85B0-0A69-4F9B-A192-05C25950A48D}" dt="2021-04-09T02:17:35.758" v="6441" actId="113"/>
          <ac:spMkLst>
            <pc:docMk/>
            <pc:sldMk cId="4161234733" sldId="285"/>
            <ac:spMk id="304" creationId="{9F86DD1C-9AD7-4129-89FA-B228A1F55963}"/>
          </ac:spMkLst>
        </pc:spChg>
        <pc:spChg chg="mod">
          <ac:chgData name="Ashish Panwar" userId="034c441e-d7a1-4ff7-91a0-9788c6c2a8af" providerId="ADAL" clId="{69BB85B0-0A69-4F9B-A192-05C25950A48D}" dt="2021-04-08T08:13:41.694" v="399"/>
          <ac:spMkLst>
            <pc:docMk/>
            <pc:sldMk cId="4161234733" sldId="285"/>
            <ac:spMk id="306" creationId="{891C012A-3A32-47E1-9D12-C37719DFAA67}"/>
          </ac:spMkLst>
        </pc:spChg>
        <pc:spChg chg="mod">
          <ac:chgData name="Ashish Panwar" userId="034c441e-d7a1-4ff7-91a0-9788c6c2a8af" providerId="ADAL" clId="{69BB85B0-0A69-4F9B-A192-05C25950A48D}" dt="2021-04-08T08:13:41.694" v="399"/>
          <ac:spMkLst>
            <pc:docMk/>
            <pc:sldMk cId="4161234733" sldId="285"/>
            <ac:spMk id="307" creationId="{2B030806-9F0D-4B8A-B0E0-5EEEBBCD83E1}"/>
          </ac:spMkLst>
        </pc:spChg>
        <pc:spChg chg="mod">
          <ac:chgData name="Ashish Panwar" userId="034c441e-d7a1-4ff7-91a0-9788c6c2a8af" providerId="ADAL" clId="{69BB85B0-0A69-4F9B-A192-05C25950A48D}" dt="2021-04-08T16:16:39.923" v="4644" actId="20577"/>
          <ac:spMkLst>
            <pc:docMk/>
            <pc:sldMk cId="4161234733" sldId="285"/>
            <ac:spMk id="308" creationId="{2058BDF4-8D45-4C9E-A45B-133BBA4D969C}"/>
          </ac:spMkLst>
        </pc:spChg>
        <pc:spChg chg="mod">
          <ac:chgData name="Ashish Panwar" userId="034c441e-d7a1-4ff7-91a0-9788c6c2a8af" providerId="ADAL" clId="{69BB85B0-0A69-4F9B-A192-05C25950A48D}" dt="2021-04-08T08:13:41.694" v="399"/>
          <ac:spMkLst>
            <pc:docMk/>
            <pc:sldMk cId="4161234733" sldId="285"/>
            <ac:spMk id="310" creationId="{99C50F83-AA8B-4170-820E-1616A9DC155F}"/>
          </ac:spMkLst>
        </pc:spChg>
        <pc:spChg chg="mod">
          <ac:chgData name="Ashish Panwar" userId="034c441e-d7a1-4ff7-91a0-9788c6c2a8af" providerId="ADAL" clId="{69BB85B0-0A69-4F9B-A192-05C25950A48D}" dt="2021-04-08T08:13:41.694" v="399"/>
          <ac:spMkLst>
            <pc:docMk/>
            <pc:sldMk cId="4161234733" sldId="285"/>
            <ac:spMk id="311" creationId="{02C84A23-1F5D-48A2-986A-C7C6EDCFBA32}"/>
          </ac:spMkLst>
        </pc:spChg>
        <pc:spChg chg="mod">
          <ac:chgData name="Ashish Panwar" userId="034c441e-d7a1-4ff7-91a0-9788c6c2a8af" providerId="ADAL" clId="{69BB85B0-0A69-4F9B-A192-05C25950A48D}" dt="2021-04-08T08:13:41.694" v="399"/>
          <ac:spMkLst>
            <pc:docMk/>
            <pc:sldMk cId="4161234733" sldId="285"/>
            <ac:spMk id="312" creationId="{5C08F2D3-431A-40BC-BFAD-B164EFBA764B}"/>
          </ac:spMkLst>
        </pc:spChg>
        <pc:spChg chg="add mod">
          <ac:chgData name="Ashish Panwar" userId="034c441e-d7a1-4ff7-91a0-9788c6c2a8af" providerId="ADAL" clId="{69BB85B0-0A69-4F9B-A192-05C25950A48D}" dt="2021-04-09T02:17:55.671" v="6447" actId="1035"/>
          <ac:spMkLst>
            <pc:docMk/>
            <pc:sldMk cId="4161234733" sldId="285"/>
            <ac:spMk id="313" creationId="{5AB16197-5BA9-4A33-9DDF-1B9CBD54A970}"/>
          </ac:spMkLst>
        </pc:spChg>
        <pc:spChg chg="add mod">
          <ac:chgData name="Ashish Panwar" userId="034c441e-d7a1-4ff7-91a0-9788c6c2a8af" providerId="ADAL" clId="{69BB85B0-0A69-4F9B-A192-05C25950A48D}" dt="2021-04-09T02:17:46.340" v="6444" actId="113"/>
          <ac:spMkLst>
            <pc:docMk/>
            <pc:sldMk cId="4161234733" sldId="285"/>
            <ac:spMk id="314" creationId="{3FFDBC56-4955-4707-B654-C3104FD2CF42}"/>
          </ac:spMkLst>
        </pc:spChg>
        <pc:grpChg chg="add del mod">
          <ac:chgData name="Ashish Panwar" userId="034c441e-d7a1-4ff7-91a0-9788c6c2a8af" providerId="ADAL" clId="{69BB85B0-0A69-4F9B-A192-05C25950A48D}" dt="2021-04-08T07:55:50.351" v="118" actId="165"/>
          <ac:grpSpMkLst>
            <pc:docMk/>
            <pc:sldMk cId="4161234733" sldId="285"/>
            <ac:grpSpMk id="3" creationId="{D9532410-F004-46A8-8A78-03E7BC54AC9C}"/>
          </ac:grpSpMkLst>
        </pc:grpChg>
        <pc:grpChg chg="add del mod">
          <ac:chgData name="Ashish Panwar" userId="034c441e-d7a1-4ff7-91a0-9788c6c2a8af" providerId="ADAL" clId="{69BB85B0-0A69-4F9B-A192-05C25950A48D}" dt="2021-04-08T08:13:37.013" v="398" actId="478"/>
          <ac:grpSpMkLst>
            <pc:docMk/>
            <pc:sldMk cId="4161234733" sldId="285"/>
            <ac:grpSpMk id="4" creationId="{6FDEDE87-CB45-4FCC-906B-FD5989C2A12F}"/>
          </ac:grpSpMkLst>
        </pc:grpChg>
        <pc:grpChg chg="add mod">
          <ac:chgData name="Ashish Panwar" userId="034c441e-d7a1-4ff7-91a0-9788c6c2a8af" providerId="ADAL" clId="{69BB85B0-0A69-4F9B-A192-05C25950A48D}" dt="2021-04-08T16:14:28.817" v="4620" actId="1036"/>
          <ac:grpSpMkLst>
            <pc:docMk/>
            <pc:sldMk cId="4161234733" sldId="285"/>
            <ac:grpSpMk id="5" creationId="{4422B301-FBFD-4412-80EF-28CEF9A7E1DB}"/>
          </ac:grpSpMkLst>
        </pc:grpChg>
        <pc:grpChg chg="add del mod topLvl">
          <ac:chgData name="Ashish Panwar" userId="034c441e-d7a1-4ff7-91a0-9788c6c2a8af" providerId="ADAL" clId="{69BB85B0-0A69-4F9B-A192-05C25950A48D}" dt="2021-04-08T07:55:53.546" v="119" actId="478"/>
          <ac:grpSpMkLst>
            <pc:docMk/>
            <pc:sldMk cId="4161234733" sldId="285"/>
            <ac:grpSpMk id="64" creationId="{C1C4C1F1-2601-463D-B435-7B740C939108}"/>
          </ac:grpSpMkLst>
        </pc:grpChg>
        <pc:grpChg chg="mod">
          <ac:chgData name="Ashish Panwar" userId="034c441e-d7a1-4ff7-91a0-9788c6c2a8af" providerId="ADAL" clId="{69BB85B0-0A69-4F9B-A192-05C25950A48D}" dt="2021-04-08T07:55:50.351" v="118" actId="165"/>
          <ac:grpSpMkLst>
            <pc:docMk/>
            <pc:sldMk cId="4161234733" sldId="285"/>
            <ac:grpSpMk id="67" creationId="{0E44B472-068E-4136-830D-5A5238B44493}"/>
          </ac:grpSpMkLst>
        </pc:grpChg>
        <pc:grpChg chg="add del mod topLvl">
          <ac:chgData name="Ashish Panwar" userId="034c441e-d7a1-4ff7-91a0-9788c6c2a8af" providerId="ADAL" clId="{69BB85B0-0A69-4F9B-A192-05C25950A48D}" dt="2021-04-08T07:55:53.546" v="119" actId="478"/>
          <ac:grpSpMkLst>
            <pc:docMk/>
            <pc:sldMk cId="4161234733" sldId="285"/>
            <ac:grpSpMk id="91" creationId="{512E775D-26B3-4FD5-8FC4-2AEA09634E17}"/>
          </ac:grpSpMkLst>
        </pc:grpChg>
        <pc:grpChg chg="add del mod topLvl">
          <ac:chgData name="Ashish Panwar" userId="034c441e-d7a1-4ff7-91a0-9788c6c2a8af" providerId="ADAL" clId="{69BB85B0-0A69-4F9B-A192-05C25950A48D}" dt="2021-04-08T07:55:53.546" v="119" actId="478"/>
          <ac:grpSpMkLst>
            <pc:docMk/>
            <pc:sldMk cId="4161234733" sldId="285"/>
            <ac:grpSpMk id="96" creationId="{4D8D1540-9E0B-430A-BA93-98C2EE4CB545}"/>
          </ac:grpSpMkLst>
        </pc:grpChg>
        <pc:grpChg chg="add del mod topLvl">
          <ac:chgData name="Ashish Panwar" userId="034c441e-d7a1-4ff7-91a0-9788c6c2a8af" providerId="ADAL" clId="{69BB85B0-0A69-4F9B-A192-05C25950A48D}" dt="2021-04-08T07:55:53.546" v="119" actId="478"/>
          <ac:grpSpMkLst>
            <pc:docMk/>
            <pc:sldMk cId="4161234733" sldId="285"/>
            <ac:grpSpMk id="101" creationId="{E241E9D4-1406-439A-A13A-1759998FAEAF}"/>
          </ac:grpSpMkLst>
        </pc:grpChg>
        <pc:grpChg chg="add del mod topLvl">
          <ac:chgData name="Ashish Panwar" userId="034c441e-d7a1-4ff7-91a0-9788c6c2a8af" providerId="ADAL" clId="{69BB85B0-0A69-4F9B-A192-05C25950A48D}" dt="2021-04-08T07:55:53.546" v="119" actId="478"/>
          <ac:grpSpMkLst>
            <pc:docMk/>
            <pc:sldMk cId="4161234733" sldId="285"/>
            <ac:grpSpMk id="106" creationId="{067B8FF9-9A62-41CE-9471-58B6DDEEFCE7}"/>
          </ac:grpSpMkLst>
        </pc:grpChg>
        <pc:grpChg chg="del">
          <ac:chgData name="Ashish Panwar" userId="034c441e-d7a1-4ff7-91a0-9788c6c2a8af" providerId="ADAL" clId="{69BB85B0-0A69-4F9B-A192-05C25950A48D}" dt="2021-04-08T07:32:48.005" v="3" actId="478"/>
          <ac:grpSpMkLst>
            <pc:docMk/>
            <pc:sldMk cId="4161234733" sldId="285"/>
            <ac:grpSpMk id="120" creationId="{DD0C14FA-5B0A-4AC6-9C03-970663EDFB18}"/>
          </ac:grpSpMkLst>
        </pc:grpChg>
        <pc:grpChg chg="add del mod">
          <ac:chgData name="Ashish Panwar" userId="034c441e-d7a1-4ff7-91a0-9788c6c2a8af" providerId="ADAL" clId="{69BB85B0-0A69-4F9B-A192-05C25950A48D}" dt="2021-04-08T07:56:00.035" v="120" actId="165"/>
          <ac:grpSpMkLst>
            <pc:docMk/>
            <pc:sldMk cId="4161234733" sldId="285"/>
            <ac:grpSpMk id="144" creationId="{E87FAA07-234D-4204-9626-0C81DBFE7692}"/>
          </ac:grpSpMkLst>
        </pc:grpChg>
        <pc:grpChg chg="del">
          <ac:chgData name="Ashish Panwar" userId="034c441e-d7a1-4ff7-91a0-9788c6c2a8af" providerId="ADAL" clId="{69BB85B0-0A69-4F9B-A192-05C25950A48D}" dt="2021-04-08T07:32:48.005" v="3" actId="478"/>
          <ac:grpSpMkLst>
            <pc:docMk/>
            <pc:sldMk cId="4161234733" sldId="285"/>
            <ac:grpSpMk id="145" creationId="{D656711A-BE5A-410B-86B5-0C2F235D0C8C}"/>
          </ac:grpSpMkLst>
        </pc:grpChg>
        <pc:grpChg chg="del">
          <ac:chgData name="Ashish Panwar" userId="034c441e-d7a1-4ff7-91a0-9788c6c2a8af" providerId="ADAL" clId="{69BB85B0-0A69-4F9B-A192-05C25950A48D}" dt="2021-04-08T07:32:48.005" v="3" actId="478"/>
          <ac:grpSpMkLst>
            <pc:docMk/>
            <pc:sldMk cId="4161234733" sldId="285"/>
            <ac:grpSpMk id="150" creationId="{8662FC30-AAAC-4DC7-B66F-9BD0416D7CE6}"/>
          </ac:grpSpMkLst>
        </pc:grpChg>
        <pc:grpChg chg="del">
          <ac:chgData name="Ashish Panwar" userId="034c441e-d7a1-4ff7-91a0-9788c6c2a8af" providerId="ADAL" clId="{69BB85B0-0A69-4F9B-A192-05C25950A48D}" dt="2021-04-08T07:32:48.005" v="3" actId="478"/>
          <ac:grpSpMkLst>
            <pc:docMk/>
            <pc:sldMk cId="4161234733" sldId="285"/>
            <ac:grpSpMk id="155" creationId="{DC12DDE0-73AA-45BF-93B4-29DB6759DC71}"/>
          </ac:grpSpMkLst>
        </pc:grpChg>
        <pc:grpChg chg="del">
          <ac:chgData name="Ashish Panwar" userId="034c441e-d7a1-4ff7-91a0-9788c6c2a8af" providerId="ADAL" clId="{69BB85B0-0A69-4F9B-A192-05C25950A48D}" dt="2021-04-08T07:32:48.005" v="3" actId="478"/>
          <ac:grpSpMkLst>
            <pc:docMk/>
            <pc:sldMk cId="4161234733" sldId="285"/>
            <ac:grpSpMk id="160" creationId="{D0B36B1F-5ECF-425C-82E6-8A03A5E67927}"/>
          </ac:grpSpMkLst>
        </pc:grpChg>
        <pc:grpChg chg="add del mod topLvl">
          <ac:chgData name="Ashish Panwar" userId="034c441e-d7a1-4ff7-91a0-9788c6c2a8af" providerId="ADAL" clId="{69BB85B0-0A69-4F9B-A192-05C25950A48D}" dt="2021-04-08T07:56:11.725" v="127" actId="478"/>
          <ac:grpSpMkLst>
            <pc:docMk/>
            <pc:sldMk cId="4161234733" sldId="285"/>
            <ac:grpSpMk id="172" creationId="{F55E6A15-7C74-4969-9107-620D0338C989}"/>
          </ac:grpSpMkLst>
        </pc:grpChg>
        <pc:grpChg chg="add del mod topLvl">
          <ac:chgData name="Ashish Panwar" userId="034c441e-d7a1-4ff7-91a0-9788c6c2a8af" providerId="ADAL" clId="{69BB85B0-0A69-4F9B-A192-05C25950A48D}" dt="2021-04-08T07:56:11.725" v="127" actId="478"/>
          <ac:grpSpMkLst>
            <pc:docMk/>
            <pc:sldMk cId="4161234733" sldId="285"/>
            <ac:grpSpMk id="179" creationId="{1C36338F-2429-4E2F-8E38-F117BCB867A6}"/>
          </ac:grpSpMkLst>
        </pc:grpChg>
        <pc:grpChg chg="add del mod topLvl">
          <ac:chgData name="Ashish Panwar" userId="034c441e-d7a1-4ff7-91a0-9788c6c2a8af" providerId="ADAL" clId="{69BB85B0-0A69-4F9B-A192-05C25950A48D}" dt="2021-04-08T07:56:11.725" v="127" actId="478"/>
          <ac:grpSpMkLst>
            <pc:docMk/>
            <pc:sldMk cId="4161234733" sldId="285"/>
            <ac:grpSpMk id="180" creationId="{BA8D1735-B7D4-4845-8090-B31E18088B98}"/>
          </ac:grpSpMkLst>
        </pc:grpChg>
        <pc:grpChg chg="add del mod topLvl">
          <ac:chgData name="Ashish Panwar" userId="034c441e-d7a1-4ff7-91a0-9788c6c2a8af" providerId="ADAL" clId="{69BB85B0-0A69-4F9B-A192-05C25950A48D}" dt="2021-04-08T07:56:11.725" v="127" actId="478"/>
          <ac:grpSpMkLst>
            <pc:docMk/>
            <pc:sldMk cId="4161234733" sldId="285"/>
            <ac:grpSpMk id="181" creationId="{33166585-8944-4BDE-AF7D-4DD5D074FE9D}"/>
          </ac:grpSpMkLst>
        </pc:grpChg>
        <pc:grpChg chg="add del mod topLvl">
          <ac:chgData name="Ashish Panwar" userId="034c441e-d7a1-4ff7-91a0-9788c6c2a8af" providerId="ADAL" clId="{69BB85B0-0A69-4F9B-A192-05C25950A48D}" dt="2021-04-08T07:56:11.725" v="127" actId="478"/>
          <ac:grpSpMkLst>
            <pc:docMk/>
            <pc:sldMk cId="4161234733" sldId="285"/>
            <ac:grpSpMk id="182" creationId="{6F49EE86-23FA-4E91-9CD6-D489DB12D364}"/>
          </ac:grpSpMkLst>
        </pc:grpChg>
        <pc:grpChg chg="mod">
          <ac:chgData name="Ashish Panwar" userId="034c441e-d7a1-4ff7-91a0-9788c6c2a8af" providerId="ADAL" clId="{69BB85B0-0A69-4F9B-A192-05C25950A48D}" dt="2021-04-08T07:56:00.035" v="120" actId="165"/>
          <ac:grpSpMkLst>
            <pc:docMk/>
            <pc:sldMk cId="4161234733" sldId="285"/>
            <ac:grpSpMk id="209" creationId="{4CEB578B-F72F-4BFB-9B1D-1592B9E6BD9E}"/>
          </ac:grpSpMkLst>
        </pc:grpChg>
        <pc:grpChg chg="add mod">
          <ac:chgData name="Ashish Panwar" userId="034c441e-d7a1-4ff7-91a0-9788c6c2a8af" providerId="ADAL" clId="{69BB85B0-0A69-4F9B-A192-05C25950A48D}" dt="2021-04-08T07:58:40.646" v="158" actId="164"/>
          <ac:grpSpMkLst>
            <pc:docMk/>
            <pc:sldMk cId="4161234733" sldId="285"/>
            <ac:grpSpMk id="229" creationId="{4A77C9B3-7AF7-4706-953C-B28623A904F4}"/>
          </ac:grpSpMkLst>
        </pc:grpChg>
        <pc:grpChg chg="add del mod">
          <ac:chgData name="Ashish Panwar" userId="034c441e-d7a1-4ff7-91a0-9788c6c2a8af" providerId="ADAL" clId="{69BB85B0-0A69-4F9B-A192-05C25950A48D}" dt="2021-04-08T08:13:34.321" v="397" actId="478"/>
          <ac:grpSpMkLst>
            <pc:docMk/>
            <pc:sldMk cId="4161234733" sldId="285"/>
            <ac:grpSpMk id="232" creationId="{3890C496-4B7A-48C9-803A-C5E393BED49F}"/>
          </ac:grpSpMkLst>
        </pc:grpChg>
        <pc:grpChg chg="mod">
          <ac:chgData name="Ashish Panwar" userId="034c441e-d7a1-4ff7-91a0-9788c6c2a8af" providerId="ADAL" clId="{69BB85B0-0A69-4F9B-A192-05C25950A48D}" dt="2021-04-08T07:56:12.844" v="128"/>
          <ac:grpSpMkLst>
            <pc:docMk/>
            <pc:sldMk cId="4161234733" sldId="285"/>
            <ac:grpSpMk id="234" creationId="{C964A1F0-4D71-4CB4-8760-EEDDD7795ADC}"/>
          </ac:grpSpMkLst>
        </pc:grpChg>
        <pc:grpChg chg="mod">
          <ac:chgData name="Ashish Panwar" userId="034c441e-d7a1-4ff7-91a0-9788c6c2a8af" providerId="ADAL" clId="{69BB85B0-0A69-4F9B-A192-05C25950A48D}" dt="2021-04-08T07:56:12.844" v="128"/>
          <ac:grpSpMkLst>
            <pc:docMk/>
            <pc:sldMk cId="4161234733" sldId="285"/>
            <ac:grpSpMk id="235" creationId="{8FE3B479-CD37-4080-851A-5F7F6E066063}"/>
          </ac:grpSpMkLst>
        </pc:grpChg>
        <pc:grpChg chg="add mod">
          <ac:chgData name="Ashish Panwar" userId="034c441e-d7a1-4ff7-91a0-9788c6c2a8af" providerId="ADAL" clId="{69BB85B0-0A69-4F9B-A192-05C25950A48D}" dt="2021-04-08T08:09:03.518" v="320" actId="14100"/>
          <ac:grpSpMkLst>
            <pc:docMk/>
            <pc:sldMk cId="4161234733" sldId="285"/>
            <ac:grpSpMk id="247" creationId="{291DD679-A61E-4D04-8F35-47582BF5B117}"/>
          </ac:grpSpMkLst>
        </pc:grpChg>
        <pc:grpChg chg="add del mod">
          <ac:chgData name="Ashish Panwar" userId="034c441e-d7a1-4ff7-91a0-9788c6c2a8af" providerId="ADAL" clId="{69BB85B0-0A69-4F9B-A192-05C25950A48D}" dt="2021-04-08T08:15:30.597" v="427" actId="478"/>
          <ac:grpSpMkLst>
            <pc:docMk/>
            <pc:sldMk cId="4161234733" sldId="285"/>
            <ac:grpSpMk id="249" creationId="{B4E046FF-BF57-42BE-A110-883115D17180}"/>
          </ac:grpSpMkLst>
        </pc:grpChg>
        <pc:grpChg chg="mod">
          <ac:chgData name="Ashish Panwar" userId="034c441e-d7a1-4ff7-91a0-9788c6c2a8af" providerId="ADAL" clId="{69BB85B0-0A69-4F9B-A192-05C25950A48D}" dt="2021-04-08T07:59:45.779" v="189"/>
          <ac:grpSpMkLst>
            <pc:docMk/>
            <pc:sldMk cId="4161234733" sldId="285"/>
            <ac:grpSpMk id="250" creationId="{3FF60818-C7BE-4111-9EA3-CAC2183EB019}"/>
          </ac:grpSpMkLst>
        </pc:grpChg>
        <pc:grpChg chg="add del mod">
          <ac:chgData name="Ashish Panwar" userId="034c441e-d7a1-4ff7-91a0-9788c6c2a8af" providerId="ADAL" clId="{69BB85B0-0A69-4F9B-A192-05C25950A48D}" dt="2021-04-08T08:05:59.367" v="266" actId="165"/>
          <ac:grpSpMkLst>
            <pc:docMk/>
            <pc:sldMk cId="4161234733" sldId="285"/>
            <ac:grpSpMk id="256" creationId="{F5E763CD-050A-454B-8302-B0E8D589075D}"/>
          </ac:grpSpMkLst>
        </pc:grpChg>
        <pc:grpChg chg="mod topLvl">
          <ac:chgData name="Ashish Panwar" userId="034c441e-d7a1-4ff7-91a0-9788c6c2a8af" providerId="ADAL" clId="{69BB85B0-0A69-4F9B-A192-05C25950A48D}" dt="2021-04-08T16:14:28.817" v="4620" actId="1036"/>
          <ac:grpSpMkLst>
            <pc:docMk/>
            <pc:sldMk cId="4161234733" sldId="285"/>
            <ac:grpSpMk id="259" creationId="{4158E3CC-D95D-4CB9-B9C9-CD98F15022E5}"/>
          </ac:grpSpMkLst>
        </pc:grpChg>
        <pc:grpChg chg="add mod">
          <ac:chgData name="Ashish Panwar" userId="034c441e-d7a1-4ff7-91a0-9788c6c2a8af" providerId="ADAL" clId="{69BB85B0-0A69-4F9B-A192-05C25950A48D}" dt="2021-04-08T08:15:40.813" v="429" actId="14100"/>
          <ac:grpSpMkLst>
            <pc:docMk/>
            <pc:sldMk cId="4161234733" sldId="285"/>
            <ac:grpSpMk id="274" creationId="{2B801D66-5345-45E3-A3F6-FFBA9E03ECFE}"/>
          </ac:grpSpMkLst>
        </pc:grpChg>
        <pc:grpChg chg="add mod">
          <ac:chgData name="Ashish Panwar" userId="034c441e-d7a1-4ff7-91a0-9788c6c2a8af" providerId="ADAL" clId="{69BB85B0-0A69-4F9B-A192-05C25950A48D}" dt="2021-04-08T08:21:50.834" v="520" actId="1037"/>
          <ac:grpSpMkLst>
            <pc:docMk/>
            <pc:sldMk cId="4161234733" sldId="285"/>
            <ac:grpSpMk id="278" creationId="{A7FE47F0-8120-44C0-9E52-303EF9E6AAE4}"/>
          </ac:grpSpMkLst>
        </pc:grpChg>
        <pc:grpChg chg="add mod">
          <ac:chgData name="Ashish Panwar" userId="034c441e-d7a1-4ff7-91a0-9788c6c2a8af" providerId="ADAL" clId="{69BB85B0-0A69-4F9B-A192-05C25950A48D}" dt="2021-04-08T08:17:51.753" v="469" actId="1037"/>
          <ac:grpSpMkLst>
            <pc:docMk/>
            <pc:sldMk cId="4161234733" sldId="285"/>
            <ac:grpSpMk id="285" creationId="{BA4169B8-27A3-4C60-9EC8-F6738252F771}"/>
          </ac:grpSpMkLst>
        </pc:grpChg>
        <pc:grpChg chg="del mod">
          <ac:chgData name="Ashish Panwar" userId="034c441e-d7a1-4ff7-91a0-9788c6c2a8af" providerId="ADAL" clId="{69BB85B0-0A69-4F9B-A192-05C25950A48D}" dt="2021-04-08T08:17:42.212" v="447" actId="478"/>
          <ac:grpSpMkLst>
            <pc:docMk/>
            <pc:sldMk cId="4161234733" sldId="285"/>
            <ac:grpSpMk id="287" creationId="{474F33EB-14C7-4208-B86F-16F1EF29A52D}"/>
          </ac:grpSpMkLst>
        </pc:grpChg>
        <pc:grpChg chg="mod">
          <ac:chgData name="Ashish Panwar" userId="034c441e-d7a1-4ff7-91a0-9788c6c2a8af" providerId="ADAL" clId="{69BB85B0-0A69-4F9B-A192-05C25950A48D}" dt="2021-04-08T08:13:41.694" v="399"/>
          <ac:grpSpMkLst>
            <pc:docMk/>
            <pc:sldMk cId="4161234733" sldId="285"/>
            <ac:grpSpMk id="288" creationId="{40293A95-98E1-434A-BB05-A8DDFC693E32}"/>
          </ac:grpSpMkLst>
        </pc:grpChg>
        <pc:grpChg chg="add mod">
          <ac:chgData name="Ashish Panwar" userId="034c441e-d7a1-4ff7-91a0-9788c6c2a8af" providerId="ADAL" clId="{69BB85B0-0A69-4F9B-A192-05C25950A48D}" dt="2021-04-08T16:15:00.672" v="4629" actId="1076"/>
          <ac:grpSpMkLst>
            <pc:docMk/>
            <pc:sldMk cId="4161234733" sldId="285"/>
            <ac:grpSpMk id="294" creationId="{356E61A3-0BA6-406E-B391-C9B92CD53CF1}"/>
          </ac:grpSpMkLst>
        </pc:grpChg>
        <pc:grpChg chg="add mod">
          <ac:chgData name="Ashish Panwar" userId="034c441e-d7a1-4ff7-91a0-9788c6c2a8af" providerId="ADAL" clId="{69BB85B0-0A69-4F9B-A192-05C25950A48D}" dt="2021-04-08T16:14:46.099" v="4628" actId="1076"/>
          <ac:grpSpMkLst>
            <pc:docMk/>
            <pc:sldMk cId="4161234733" sldId="285"/>
            <ac:grpSpMk id="297" creationId="{2AC60483-CAF1-415D-ADF9-41CFDC8F676F}"/>
          </ac:grpSpMkLst>
        </pc:grpChg>
        <pc:grpChg chg="add mod">
          <ac:chgData name="Ashish Panwar" userId="034c441e-d7a1-4ff7-91a0-9788c6c2a8af" providerId="ADAL" clId="{69BB85B0-0A69-4F9B-A192-05C25950A48D}" dt="2021-04-08T08:14:14.709" v="408" actId="1038"/>
          <ac:grpSpMkLst>
            <pc:docMk/>
            <pc:sldMk cId="4161234733" sldId="285"/>
            <ac:grpSpMk id="305" creationId="{EA19B0DA-7A7D-482A-A3D8-78EC351A62CA}"/>
          </ac:grpSpMkLst>
        </pc:grpChg>
        <pc:grpChg chg="add del mod">
          <ac:chgData name="Ashish Panwar" userId="034c441e-d7a1-4ff7-91a0-9788c6c2a8af" providerId="ADAL" clId="{69BB85B0-0A69-4F9B-A192-05C25950A48D}" dt="2021-04-08T08:14:04.554" v="403" actId="478"/>
          <ac:grpSpMkLst>
            <pc:docMk/>
            <pc:sldMk cId="4161234733" sldId="285"/>
            <ac:grpSpMk id="309" creationId="{B6ECD99A-9830-4B1A-BC40-B33B679043DF}"/>
          </ac:grpSpMkLst>
        </pc:grpChg>
        <pc:picChg chg="add del mod ord">
          <ac:chgData name="Ashish Panwar" userId="034c441e-d7a1-4ff7-91a0-9788c6c2a8af" providerId="ADAL" clId="{69BB85B0-0A69-4F9B-A192-05C25950A48D}" dt="2021-04-08T07:43:21.103" v="9" actId="478"/>
          <ac:picMkLst>
            <pc:docMk/>
            <pc:sldMk cId="4161234733" sldId="285"/>
            <ac:picMk id="60" creationId="{61730D01-471F-4026-AB2C-639E46C10A53}"/>
          </ac:picMkLst>
        </pc:picChg>
        <pc:picChg chg="add del mod">
          <ac:chgData name="Ashish Panwar" userId="034c441e-d7a1-4ff7-91a0-9788c6c2a8af" providerId="ADAL" clId="{69BB85B0-0A69-4F9B-A192-05C25950A48D}" dt="2021-04-08T07:43:21.747" v="10" actId="478"/>
          <ac:picMkLst>
            <pc:docMk/>
            <pc:sldMk cId="4161234733" sldId="285"/>
            <ac:picMk id="61" creationId="{CDD8B9B5-D3B9-4BED-AE14-5AB869748F36}"/>
          </ac:picMkLst>
        </pc:picChg>
        <pc:picChg chg="mod">
          <ac:chgData name="Ashish Panwar" userId="034c441e-d7a1-4ff7-91a0-9788c6c2a8af" providerId="ADAL" clId="{69BB85B0-0A69-4F9B-A192-05C25950A48D}" dt="2021-04-08T07:55:50.351" v="118" actId="165"/>
          <ac:picMkLst>
            <pc:docMk/>
            <pc:sldMk cId="4161234733" sldId="285"/>
            <ac:picMk id="93" creationId="{47BF8345-E4B3-469B-B22F-A2A4C039153E}"/>
          </ac:picMkLst>
        </pc:picChg>
        <pc:picChg chg="mod">
          <ac:chgData name="Ashish Panwar" userId="034c441e-d7a1-4ff7-91a0-9788c6c2a8af" providerId="ADAL" clId="{69BB85B0-0A69-4F9B-A192-05C25950A48D}" dt="2021-04-08T07:55:50.351" v="118" actId="165"/>
          <ac:picMkLst>
            <pc:docMk/>
            <pc:sldMk cId="4161234733" sldId="285"/>
            <ac:picMk id="94" creationId="{C06349FA-33BA-41BB-AE54-41A538EE6419}"/>
          </ac:picMkLst>
        </pc:picChg>
        <pc:picChg chg="mod">
          <ac:chgData name="Ashish Panwar" userId="034c441e-d7a1-4ff7-91a0-9788c6c2a8af" providerId="ADAL" clId="{69BB85B0-0A69-4F9B-A192-05C25950A48D}" dt="2021-04-08T07:55:50.351" v="118" actId="165"/>
          <ac:picMkLst>
            <pc:docMk/>
            <pc:sldMk cId="4161234733" sldId="285"/>
            <ac:picMk id="98" creationId="{8AEC7885-D56A-4B99-A348-711F8F08D5BE}"/>
          </ac:picMkLst>
        </pc:picChg>
        <pc:picChg chg="mod">
          <ac:chgData name="Ashish Panwar" userId="034c441e-d7a1-4ff7-91a0-9788c6c2a8af" providerId="ADAL" clId="{69BB85B0-0A69-4F9B-A192-05C25950A48D}" dt="2021-04-08T07:55:50.351" v="118" actId="165"/>
          <ac:picMkLst>
            <pc:docMk/>
            <pc:sldMk cId="4161234733" sldId="285"/>
            <ac:picMk id="99" creationId="{D97535AB-08BB-4A06-910C-1C389A4DB1A3}"/>
          </ac:picMkLst>
        </pc:picChg>
        <pc:picChg chg="mod">
          <ac:chgData name="Ashish Panwar" userId="034c441e-d7a1-4ff7-91a0-9788c6c2a8af" providerId="ADAL" clId="{69BB85B0-0A69-4F9B-A192-05C25950A48D}" dt="2021-04-08T07:55:50.351" v="118" actId="165"/>
          <ac:picMkLst>
            <pc:docMk/>
            <pc:sldMk cId="4161234733" sldId="285"/>
            <ac:picMk id="103" creationId="{A4C12D93-F649-4210-AE30-ACC21B6C9EB4}"/>
          </ac:picMkLst>
        </pc:picChg>
        <pc:picChg chg="mod">
          <ac:chgData name="Ashish Panwar" userId="034c441e-d7a1-4ff7-91a0-9788c6c2a8af" providerId="ADAL" clId="{69BB85B0-0A69-4F9B-A192-05C25950A48D}" dt="2021-04-08T07:55:50.351" v="118" actId="165"/>
          <ac:picMkLst>
            <pc:docMk/>
            <pc:sldMk cId="4161234733" sldId="285"/>
            <ac:picMk id="104" creationId="{70AF6558-3570-408F-A2DA-CB77816987D8}"/>
          </ac:picMkLst>
        </pc:picChg>
        <pc:picChg chg="mod">
          <ac:chgData name="Ashish Panwar" userId="034c441e-d7a1-4ff7-91a0-9788c6c2a8af" providerId="ADAL" clId="{69BB85B0-0A69-4F9B-A192-05C25950A48D}" dt="2021-04-08T07:55:50.351" v="118" actId="165"/>
          <ac:picMkLst>
            <pc:docMk/>
            <pc:sldMk cId="4161234733" sldId="285"/>
            <ac:picMk id="108" creationId="{4E85012B-3E01-4E99-B33A-C54F27A37F93}"/>
          </ac:picMkLst>
        </pc:picChg>
        <pc:picChg chg="mod">
          <ac:chgData name="Ashish Panwar" userId="034c441e-d7a1-4ff7-91a0-9788c6c2a8af" providerId="ADAL" clId="{69BB85B0-0A69-4F9B-A192-05C25950A48D}" dt="2021-04-08T07:55:50.351" v="118" actId="165"/>
          <ac:picMkLst>
            <pc:docMk/>
            <pc:sldMk cId="4161234733" sldId="285"/>
            <ac:picMk id="109" creationId="{7B07EA2F-C2D9-4CB1-8EF5-1C287E3964E1}"/>
          </ac:picMkLst>
        </pc:picChg>
        <pc:picChg chg="mod">
          <ac:chgData name="Ashish Panwar" userId="034c441e-d7a1-4ff7-91a0-9788c6c2a8af" providerId="ADAL" clId="{69BB85B0-0A69-4F9B-A192-05C25950A48D}" dt="2021-04-08T07:56:00.035" v="120" actId="165"/>
          <ac:picMkLst>
            <pc:docMk/>
            <pc:sldMk cId="4161234733" sldId="285"/>
            <ac:picMk id="193" creationId="{A390FE9C-3E82-4BA5-96E5-2A3D884372D7}"/>
          </ac:picMkLst>
        </pc:picChg>
        <pc:picChg chg="mod">
          <ac:chgData name="Ashish Panwar" userId="034c441e-d7a1-4ff7-91a0-9788c6c2a8af" providerId="ADAL" clId="{69BB85B0-0A69-4F9B-A192-05C25950A48D}" dt="2021-04-08T07:56:00.035" v="120" actId="165"/>
          <ac:picMkLst>
            <pc:docMk/>
            <pc:sldMk cId="4161234733" sldId="285"/>
            <ac:picMk id="194" creationId="{F7B769DA-2F19-4AE7-A096-684E01FEB985}"/>
          </ac:picMkLst>
        </pc:picChg>
        <pc:picChg chg="mod">
          <ac:chgData name="Ashish Panwar" userId="034c441e-d7a1-4ff7-91a0-9788c6c2a8af" providerId="ADAL" clId="{69BB85B0-0A69-4F9B-A192-05C25950A48D}" dt="2021-04-08T07:56:00.035" v="120" actId="165"/>
          <ac:picMkLst>
            <pc:docMk/>
            <pc:sldMk cId="4161234733" sldId="285"/>
            <ac:picMk id="197" creationId="{E4743428-4DA4-4959-B073-6A1E531E86B2}"/>
          </ac:picMkLst>
        </pc:picChg>
        <pc:picChg chg="mod">
          <ac:chgData name="Ashish Panwar" userId="034c441e-d7a1-4ff7-91a0-9788c6c2a8af" providerId="ADAL" clId="{69BB85B0-0A69-4F9B-A192-05C25950A48D}" dt="2021-04-08T07:56:00.035" v="120" actId="165"/>
          <ac:picMkLst>
            <pc:docMk/>
            <pc:sldMk cId="4161234733" sldId="285"/>
            <ac:picMk id="198" creationId="{4AC32154-AA51-4F8C-BCF5-0593E7CC6261}"/>
          </ac:picMkLst>
        </pc:picChg>
        <pc:picChg chg="mod">
          <ac:chgData name="Ashish Panwar" userId="034c441e-d7a1-4ff7-91a0-9788c6c2a8af" providerId="ADAL" clId="{69BB85B0-0A69-4F9B-A192-05C25950A48D}" dt="2021-04-08T07:56:00.035" v="120" actId="165"/>
          <ac:picMkLst>
            <pc:docMk/>
            <pc:sldMk cId="4161234733" sldId="285"/>
            <ac:picMk id="201" creationId="{9A63B7A3-BA44-47E1-A9E6-1AE4C3B58184}"/>
          </ac:picMkLst>
        </pc:picChg>
        <pc:picChg chg="mod">
          <ac:chgData name="Ashish Panwar" userId="034c441e-d7a1-4ff7-91a0-9788c6c2a8af" providerId="ADAL" clId="{69BB85B0-0A69-4F9B-A192-05C25950A48D}" dt="2021-04-08T07:56:00.035" v="120" actId="165"/>
          <ac:picMkLst>
            <pc:docMk/>
            <pc:sldMk cId="4161234733" sldId="285"/>
            <ac:picMk id="202" creationId="{A5B51581-E7C5-4B7E-A7ED-4D1C20659380}"/>
          </ac:picMkLst>
        </pc:picChg>
        <pc:picChg chg="mod">
          <ac:chgData name="Ashish Panwar" userId="034c441e-d7a1-4ff7-91a0-9788c6c2a8af" providerId="ADAL" clId="{69BB85B0-0A69-4F9B-A192-05C25950A48D}" dt="2021-04-08T07:56:00.035" v="120" actId="165"/>
          <ac:picMkLst>
            <pc:docMk/>
            <pc:sldMk cId="4161234733" sldId="285"/>
            <ac:picMk id="205" creationId="{82C33EA1-1B0B-4041-A19F-44F463745A11}"/>
          </ac:picMkLst>
        </pc:picChg>
        <pc:picChg chg="mod">
          <ac:chgData name="Ashish Panwar" userId="034c441e-d7a1-4ff7-91a0-9788c6c2a8af" providerId="ADAL" clId="{69BB85B0-0A69-4F9B-A192-05C25950A48D}" dt="2021-04-08T07:56:00.035" v="120" actId="165"/>
          <ac:picMkLst>
            <pc:docMk/>
            <pc:sldMk cId="4161234733" sldId="285"/>
            <ac:picMk id="206" creationId="{FFDDFAD9-6DC9-4E1F-B14D-ADC94D644BBE}"/>
          </ac:picMkLst>
        </pc:picChg>
        <pc:cxnChg chg="add mod">
          <ac:chgData name="Ashish Panwar" userId="034c441e-d7a1-4ff7-91a0-9788c6c2a8af" providerId="ADAL" clId="{69BB85B0-0A69-4F9B-A192-05C25950A48D}" dt="2021-04-08T16:15:29.922" v="4632" actId="14100"/>
          <ac:cxnSpMkLst>
            <pc:docMk/>
            <pc:sldMk cId="4161234733" sldId="285"/>
            <ac:cxnSpMk id="7" creationId="{E0321B30-2702-4096-A0AA-6BC546C4D025}"/>
          </ac:cxnSpMkLst>
        </pc:cxnChg>
        <pc:cxnChg chg="add mod">
          <ac:chgData name="Ashish Panwar" userId="034c441e-d7a1-4ff7-91a0-9788c6c2a8af" providerId="ADAL" clId="{69BB85B0-0A69-4F9B-A192-05C25950A48D}" dt="2021-04-08T08:26:23.217" v="545" actId="1036"/>
          <ac:cxnSpMkLst>
            <pc:docMk/>
            <pc:sldMk cId="4161234733" sldId="285"/>
            <ac:cxnSpMk id="11" creationId="{93965217-D019-4E04-A928-CC18714FEA2D}"/>
          </ac:cxnSpMkLst>
        </pc:cxnChg>
        <pc:cxnChg chg="add mod">
          <ac:chgData name="Ashish Panwar" userId="034c441e-d7a1-4ff7-91a0-9788c6c2a8af" providerId="ADAL" clId="{69BB85B0-0A69-4F9B-A192-05C25950A48D}" dt="2021-04-08T16:15:34.936" v="4633" actId="14100"/>
          <ac:cxnSpMkLst>
            <pc:docMk/>
            <pc:sldMk cId="4161234733" sldId="285"/>
            <ac:cxnSpMk id="315" creationId="{8B95BEAF-0FCE-4665-8255-8D86B1A8B371}"/>
          </ac:cxnSpMkLst>
        </pc:cxnChg>
        <pc:cxnChg chg="add mod">
          <ac:chgData name="Ashish Panwar" userId="034c441e-d7a1-4ff7-91a0-9788c6c2a8af" providerId="ADAL" clId="{69BB85B0-0A69-4F9B-A192-05C25950A48D}" dt="2021-04-08T16:16:03.927" v="4635" actId="14100"/>
          <ac:cxnSpMkLst>
            <pc:docMk/>
            <pc:sldMk cId="4161234733" sldId="285"/>
            <ac:cxnSpMk id="316" creationId="{B3F8C33F-277A-4294-AC75-356CB8C6779D}"/>
          </ac:cxnSpMkLst>
        </pc:cxnChg>
        <pc:cxnChg chg="add mod">
          <ac:chgData name="Ashish Panwar" userId="034c441e-d7a1-4ff7-91a0-9788c6c2a8af" providerId="ADAL" clId="{69BB85B0-0A69-4F9B-A192-05C25950A48D}" dt="2021-04-08T16:16:10.232" v="4636" actId="14100"/>
          <ac:cxnSpMkLst>
            <pc:docMk/>
            <pc:sldMk cId="4161234733" sldId="285"/>
            <ac:cxnSpMk id="317" creationId="{6F29F2E1-403C-4214-8433-277DEFA52667}"/>
          </ac:cxnSpMkLst>
        </pc:cxnChg>
        <pc:cxnChg chg="add mod">
          <ac:chgData name="Ashish Panwar" userId="034c441e-d7a1-4ff7-91a0-9788c6c2a8af" providerId="ADAL" clId="{69BB85B0-0A69-4F9B-A192-05C25950A48D}" dt="2021-04-08T08:26:29.551" v="547" actId="1076"/>
          <ac:cxnSpMkLst>
            <pc:docMk/>
            <pc:sldMk cId="4161234733" sldId="285"/>
            <ac:cxnSpMk id="318" creationId="{4E9CC4E6-847C-40C7-ABD9-14333A5054C1}"/>
          </ac:cxnSpMkLst>
        </pc:cxnChg>
      </pc:sldChg>
      <pc:sldChg chg="addSp delSp modSp add del mod delAnim">
        <pc:chgData name="Ashish Panwar" userId="034c441e-d7a1-4ff7-91a0-9788c6c2a8af" providerId="ADAL" clId="{69BB85B0-0A69-4F9B-A192-05C25950A48D}" dt="2021-04-08T15:59:57.291" v="4401" actId="47"/>
        <pc:sldMkLst>
          <pc:docMk/>
          <pc:sldMk cId="1511659050" sldId="286"/>
        </pc:sldMkLst>
        <pc:spChg chg="add del mod">
          <ac:chgData name="Ashish Panwar" userId="034c441e-d7a1-4ff7-91a0-9788c6c2a8af" providerId="ADAL" clId="{69BB85B0-0A69-4F9B-A192-05C25950A48D}" dt="2021-04-08T08:36:45.935" v="593" actId="478"/>
          <ac:spMkLst>
            <pc:docMk/>
            <pc:sldMk cId="1511659050" sldId="286"/>
            <ac:spMk id="2" creationId="{A7538D05-8AAB-432A-87EB-21DFC68A696C}"/>
          </ac:spMkLst>
        </pc:spChg>
        <pc:spChg chg="del">
          <ac:chgData name="Ashish Panwar" userId="034c441e-d7a1-4ff7-91a0-9788c6c2a8af" providerId="ADAL" clId="{69BB85B0-0A69-4F9B-A192-05C25950A48D}" dt="2021-04-08T08:36:33.932" v="588" actId="478"/>
          <ac:spMkLst>
            <pc:docMk/>
            <pc:sldMk cId="1511659050" sldId="286"/>
            <ac:spMk id="8" creationId="{8C0F0BE7-1565-4766-958A-338F107F9C52}"/>
          </ac:spMkLst>
        </pc:spChg>
        <pc:spChg chg="del">
          <ac:chgData name="Ashish Panwar" userId="034c441e-d7a1-4ff7-91a0-9788c6c2a8af" providerId="ADAL" clId="{69BB85B0-0A69-4F9B-A192-05C25950A48D}" dt="2021-04-08T08:36:36.092" v="589" actId="478"/>
          <ac:spMkLst>
            <pc:docMk/>
            <pc:sldMk cId="1511659050" sldId="286"/>
            <ac:spMk id="77" creationId="{6A73EED8-F8A9-4E28-AAC2-7F0565C6EF9E}"/>
          </ac:spMkLst>
        </pc:spChg>
        <pc:spChg chg="del">
          <ac:chgData name="Ashish Panwar" userId="034c441e-d7a1-4ff7-91a0-9788c6c2a8af" providerId="ADAL" clId="{69BB85B0-0A69-4F9B-A192-05C25950A48D}" dt="2021-04-08T08:36:49.447" v="594" actId="478"/>
          <ac:spMkLst>
            <pc:docMk/>
            <pc:sldMk cId="1511659050" sldId="286"/>
            <ac:spMk id="140" creationId="{1B1DFAE0-E5C6-4D37-B3FA-1BD833960502}"/>
          </ac:spMkLst>
        </pc:spChg>
        <pc:spChg chg="del">
          <ac:chgData name="Ashish Panwar" userId="034c441e-d7a1-4ff7-91a0-9788c6c2a8af" providerId="ADAL" clId="{69BB85B0-0A69-4F9B-A192-05C25950A48D}" dt="2021-04-08T08:36:49.447" v="594" actId="478"/>
          <ac:spMkLst>
            <pc:docMk/>
            <pc:sldMk cId="1511659050" sldId="286"/>
            <ac:spMk id="141" creationId="{D93ACE27-BAFB-416C-BD62-39D7F10CD4BB}"/>
          </ac:spMkLst>
        </pc:spChg>
        <pc:spChg chg="del">
          <ac:chgData name="Ashish Panwar" userId="034c441e-d7a1-4ff7-91a0-9788c6c2a8af" providerId="ADAL" clId="{69BB85B0-0A69-4F9B-A192-05C25950A48D}" dt="2021-04-08T08:36:49.447" v="594" actId="478"/>
          <ac:spMkLst>
            <pc:docMk/>
            <pc:sldMk cId="1511659050" sldId="286"/>
            <ac:spMk id="142" creationId="{AA07E6F7-0532-4CF3-9F0D-256F6C122A04}"/>
          </ac:spMkLst>
        </pc:spChg>
        <pc:spChg chg="del">
          <ac:chgData name="Ashish Panwar" userId="034c441e-d7a1-4ff7-91a0-9788c6c2a8af" providerId="ADAL" clId="{69BB85B0-0A69-4F9B-A192-05C25950A48D}" dt="2021-04-08T08:36:49.447" v="594" actId="478"/>
          <ac:spMkLst>
            <pc:docMk/>
            <pc:sldMk cId="1511659050" sldId="286"/>
            <ac:spMk id="143" creationId="{40326C5A-C748-4B41-87CA-5BCED5F699E9}"/>
          </ac:spMkLst>
        </pc:spChg>
        <pc:spChg chg="del">
          <ac:chgData name="Ashish Panwar" userId="034c441e-d7a1-4ff7-91a0-9788c6c2a8af" providerId="ADAL" clId="{69BB85B0-0A69-4F9B-A192-05C25950A48D}" dt="2021-04-08T08:36:49.447" v="594" actId="478"/>
          <ac:spMkLst>
            <pc:docMk/>
            <pc:sldMk cId="1511659050" sldId="286"/>
            <ac:spMk id="165" creationId="{B4327BB3-2C6B-478D-90C8-C06A26F71017}"/>
          </ac:spMkLst>
        </pc:spChg>
        <pc:spChg chg="del">
          <ac:chgData name="Ashish Panwar" userId="034c441e-d7a1-4ff7-91a0-9788c6c2a8af" providerId="ADAL" clId="{69BB85B0-0A69-4F9B-A192-05C25950A48D}" dt="2021-04-08T08:36:49.447" v="594" actId="478"/>
          <ac:spMkLst>
            <pc:docMk/>
            <pc:sldMk cId="1511659050" sldId="286"/>
            <ac:spMk id="166" creationId="{C3C5392D-DD81-4C46-B459-E53BFD64D360}"/>
          </ac:spMkLst>
        </pc:spChg>
        <pc:spChg chg="del">
          <ac:chgData name="Ashish Panwar" userId="034c441e-d7a1-4ff7-91a0-9788c6c2a8af" providerId="ADAL" clId="{69BB85B0-0A69-4F9B-A192-05C25950A48D}" dt="2021-04-08T08:36:49.447" v="594" actId="478"/>
          <ac:spMkLst>
            <pc:docMk/>
            <pc:sldMk cId="1511659050" sldId="286"/>
            <ac:spMk id="167" creationId="{42BA9F76-5490-4DAB-A5AE-540068EAE1A4}"/>
          </ac:spMkLst>
        </pc:spChg>
        <pc:spChg chg="del">
          <ac:chgData name="Ashish Panwar" userId="034c441e-d7a1-4ff7-91a0-9788c6c2a8af" providerId="ADAL" clId="{69BB85B0-0A69-4F9B-A192-05C25950A48D}" dt="2021-04-08T08:36:49.447" v="594" actId="478"/>
          <ac:spMkLst>
            <pc:docMk/>
            <pc:sldMk cId="1511659050" sldId="286"/>
            <ac:spMk id="168" creationId="{991408F1-71F2-4702-807F-A6936901ADE2}"/>
          </ac:spMkLst>
        </pc:spChg>
        <pc:spChg chg="del">
          <ac:chgData name="Ashish Panwar" userId="034c441e-d7a1-4ff7-91a0-9788c6c2a8af" providerId="ADAL" clId="{69BB85B0-0A69-4F9B-A192-05C25950A48D}" dt="2021-04-08T08:36:49.447" v="594" actId="478"/>
          <ac:spMkLst>
            <pc:docMk/>
            <pc:sldMk cId="1511659050" sldId="286"/>
            <ac:spMk id="170" creationId="{3FD42CC8-DC1A-4AD5-9B75-65F6FF6DCE0C}"/>
          </ac:spMkLst>
        </pc:spChg>
        <pc:spChg chg="del">
          <ac:chgData name="Ashish Panwar" userId="034c441e-d7a1-4ff7-91a0-9788c6c2a8af" providerId="ADAL" clId="{69BB85B0-0A69-4F9B-A192-05C25950A48D}" dt="2021-04-08T08:36:49.447" v="594" actId="478"/>
          <ac:spMkLst>
            <pc:docMk/>
            <pc:sldMk cId="1511659050" sldId="286"/>
            <ac:spMk id="171" creationId="{E740A714-49FC-4B12-986E-D4C2FEFFF57A}"/>
          </ac:spMkLst>
        </pc:spChg>
        <pc:spChg chg="del">
          <ac:chgData name="Ashish Panwar" userId="034c441e-d7a1-4ff7-91a0-9788c6c2a8af" providerId="ADAL" clId="{69BB85B0-0A69-4F9B-A192-05C25950A48D}" dt="2021-04-08T08:36:49.447" v="594" actId="478"/>
          <ac:spMkLst>
            <pc:docMk/>
            <pc:sldMk cId="1511659050" sldId="286"/>
            <ac:spMk id="173" creationId="{89491F3C-EA7A-49FC-9C02-918BE7AAC7E5}"/>
          </ac:spMkLst>
        </pc:spChg>
        <pc:spChg chg="del">
          <ac:chgData name="Ashish Panwar" userId="034c441e-d7a1-4ff7-91a0-9788c6c2a8af" providerId="ADAL" clId="{69BB85B0-0A69-4F9B-A192-05C25950A48D}" dt="2021-04-08T08:36:49.447" v="594" actId="478"/>
          <ac:spMkLst>
            <pc:docMk/>
            <pc:sldMk cId="1511659050" sldId="286"/>
            <ac:spMk id="174" creationId="{C6579CC7-1E98-4640-925A-6A56B5D93AB1}"/>
          </ac:spMkLst>
        </pc:spChg>
        <pc:spChg chg="mod">
          <ac:chgData name="Ashish Panwar" userId="034c441e-d7a1-4ff7-91a0-9788c6c2a8af" providerId="ADAL" clId="{69BB85B0-0A69-4F9B-A192-05C25950A48D}" dt="2021-04-08T08:36:31.250" v="587" actId="20577"/>
          <ac:spMkLst>
            <pc:docMk/>
            <pc:sldMk cId="1511659050" sldId="286"/>
            <ac:spMk id="266" creationId="{DD21834B-5BC6-435D-8DE4-9A1FAFDB5335}"/>
          </ac:spMkLst>
        </pc:spChg>
        <pc:grpChg chg="del">
          <ac:chgData name="Ashish Panwar" userId="034c441e-d7a1-4ff7-91a0-9788c6c2a8af" providerId="ADAL" clId="{69BB85B0-0A69-4F9B-A192-05C25950A48D}" dt="2021-04-08T08:36:49.447" v="594" actId="478"/>
          <ac:grpSpMkLst>
            <pc:docMk/>
            <pc:sldMk cId="1511659050" sldId="286"/>
            <ac:grpSpMk id="120" creationId="{DD0C14FA-5B0A-4AC6-9C03-970663EDFB18}"/>
          </ac:grpSpMkLst>
        </pc:grpChg>
        <pc:grpChg chg="del">
          <ac:chgData name="Ashish Panwar" userId="034c441e-d7a1-4ff7-91a0-9788c6c2a8af" providerId="ADAL" clId="{69BB85B0-0A69-4F9B-A192-05C25950A48D}" dt="2021-04-08T08:36:49.447" v="594" actId="478"/>
          <ac:grpSpMkLst>
            <pc:docMk/>
            <pc:sldMk cId="1511659050" sldId="286"/>
            <ac:grpSpMk id="145" creationId="{D656711A-BE5A-410B-86B5-0C2F235D0C8C}"/>
          </ac:grpSpMkLst>
        </pc:grpChg>
        <pc:grpChg chg="del">
          <ac:chgData name="Ashish Panwar" userId="034c441e-d7a1-4ff7-91a0-9788c6c2a8af" providerId="ADAL" clId="{69BB85B0-0A69-4F9B-A192-05C25950A48D}" dt="2021-04-08T08:36:49.447" v="594" actId="478"/>
          <ac:grpSpMkLst>
            <pc:docMk/>
            <pc:sldMk cId="1511659050" sldId="286"/>
            <ac:grpSpMk id="150" creationId="{8662FC30-AAAC-4DC7-B66F-9BD0416D7CE6}"/>
          </ac:grpSpMkLst>
        </pc:grpChg>
        <pc:grpChg chg="del">
          <ac:chgData name="Ashish Panwar" userId="034c441e-d7a1-4ff7-91a0-9788c6c2a8af" providerId="ADAL" clId="{69BB85B0-0A69-4F9B-A192-05C25950A48D}" dt="2021-04-08T08:36:49.447" v="594" actId="478"/>
          <ac:grpSpMkLst>
            <pc:docMk/>
            <pc:sldMk cId="1511659050" sldId="286"/>
            <ac:grpSpMk id="155" creationId="{DC12DDE0-73AA-45BF-93B4-29DB6759DC71}"/>
          </ac:grpSpMkLst>
        </pc:grpChg>
        <pc:grpChg chg="del">
          <ac:chgData name="Ashish Panwar" userId="034c441e-d7a1-4ff7-91a0-9788c6c2a8af" providerId="ADAL" clId="{69BB85B0-0A69-4F9B-A192-05C25950A48D}" dt="2021-04-08T08:36:49.447" v="594" actId="478"/>
          <ac:grpSpMkLst>
            <pc:docMk/>
            <pc:sldMk cId="1511659050" sldId="286"/>
            <ac:grpSpMk id="160" creationId="{D0B36B1F-5ECF-425C-82E6-8A03A5E67927}"/>
          </ac:grpSpMkLst>
        </pc:grpChg>
      </pc:sldChg>
      <pc:sldChg chg="add del">
        <pc:chgData name="Ashish Panwar" userId="034c441e-d7a1-4ff7-91a0-9788c6c2a8af" providerId="ADAL" clId="{69BB85B0-0A69-4F9B-A192-05C25950A48D}" dt="2021-04-08T08:28:03.280" v="550" actId="47"/>
        <pc:sldMkLst>
          <pc:docMk/>
          <pc:sldMk cId="2397747416" sldId="286"/>
        </pc:sldMkLst>
      </pc:sldChg>
      <pc:sldChg chg="addSp delSp modSp add mod ord delAnim modAnim">
        <pc:chgData name="Ashish Panwar" userId="034c441e-d7a1-4ff7-91a0-9788c6c2a8af" providerId="ADAL" clId="{69BB85B0-0A69-4F9B-A192-05C25950A48D}" dt="2021-04-08T10:06:58.966" v="1637"/>
        <pc:sldMkLst>
          <pc:docMk/>
          <pc:sldMk cId="3692707072" sldId="287"/>
        </pc:sldMkLst>
        <pc:spChg chg="del">
          <ac:chgData name="Ashish Panwar" userId="034c441e-d7a1-4ff7-91a0-9788c6c2a8af" providerId="ADAL" clId="{69BB85B0-0A69-4F9B-A192-05C25950A48D}" dt="2021-04-08T08:37:47.997" v="651" actId="478"/>
          <ac:spMkLst>
            <pc:docMk/>
            <pc:sldMk cId="3692707072" sldId="287"/>
            <ac:spMk id="2" creationId="{A7538D05-8AAB-432A-87EB-21DFC68A696C}"/>
          </ac:spMkLst>
        </pc:spChg>
        <pc:spChg chg="add del mod">
          <ac:chgData name="Ashish Panwar" userId="034c441e-d7a1-4ff7-91a0-9788c6c2a8af" providerId="ADAL" clId="{69BB85B0-0A69-4F9B-A192-05C25950A48D}" dt="2021-04-08T08:37:47.997" v="651" actId="478"/>
          <ac:spMkLst>
            <pc:docMk/>
            <pc:sldMk cId="3692707072" sldId="287"/>
            <ac:spMk id="4" creationId="{B06D4BA0-7023-4F71-9AFA-3B2ECA0FB96F}"/>
          </ac:spMkLst>
        </pc:spChg>
        <pc:spChg chg="del">
          <ac:chgData name="Ashish Panwar" userId="034c441e-d7a1-4ff7-91a0-9788c6c2a8af" providerId="ADAL" clId="{69BB85B0-0A69-4F9B-A192-05C25950A48D}" dt="2021-04-08T08:37:41.461" v="647" actId="478"/>
          <ac:spMkLst>
            <pc:docMk/>
            <pc:sldMk cId="3692707072" sldId="287"/>
            <ac:spMk id="63" creationId="{CC551F2E-BB40-4B40-AD3E-651A8ED21CA7}"/>
          </ac:spMkLst>
        </pc:spChg>
        <pc:spChg chg="mod">
          <ac:chgData name="Ashish Panwar" userId="034c441e-d7a1-4ff7-91a0-9788c6c2a8af" providerId="ADAL" clId="{69BB85B0-0A69-4F9B-A192-05C25950A48D}" dt="2021-04-08T08:37:29.109" v="645" actId="20577"/>
          <ac:spMkLst>
            <pc:docMk/>
            <pc:sldMk cId="3692707072" sldId="287"/>
            <ac:spMk id="68" creationId="{BB03F4E5-6938-48DD-B16E-F25646F3BD87}"/>
          </ac:spMkLst>
        </pc:spChg>
        <pc:spChg chg="add del mod">
          <ac:chgData name="Ashish Panwar" userId="034c441e-d7a1-4ff7-91a0-9788c6c2a8af" providerId="ADAL" clId="{69BB85B0-0A69-4F9B-A192-05C25950A48D}" dt="2021-04-08T08:39:10.744" v="657" actId="478"/>
          <ac:spMkLst>
            <pc:docMk/>
            <pc:sldMk cId="3692707072" sldId="287"/>
            <ac:spMk id="74" creationId="{D4682972-F101-4B8D-895D-1E93AFAB78BA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76" creationId="{23927C3E-EBC0-441D-AB6D-2DB2FBCA45A5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78" creationId="{F688641D-BFFE-44F8-8AC0-18B43E46214D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79" creationId="{F06F6C62-692F-4D80-A005-63314C3F475E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80" creationId="{A45A1B41-133E-4A31-B38D-E7622EA512C4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81" creationId="{ECDE4A64-DC78-4A07-8DAB-4844A6870BFC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82" creationId="{08749557-2779-415D-8E3E-6744932C1170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83" creationId="{EF00ED4D-1AF6-4BC1-B7CD-004F35C2AAC1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84" creationId="{1C2429D2-A04C-47B9-B489-FAAA4168CA56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85" creationId="{007BD147-4989-4969-9109-215A641F142D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86" creationId="{5252DAF5-46D9-4B4A-B9E1-8DD429B3460D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87" creationId="{5120FAB0-3345-4683-96EF-D3900FEE4F55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88" creationId="{7CAFE511-56B8-4E6E-8D0B-910CD3315FF7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89" creationId="{FD9E8B5F-7A3C-488F-A8A4-26D1BF3E503C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90" creationId="{C20D37E5-F6B6-4F1F-AF67-A656E474A9DC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91" creationId="{C55A0F3F-C693-4FE5-9230-327AF8AE3880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92" creationId="{C5BC3925-1965-479F-BC22-5E7C66D52474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93" creationId="{572BFEF2-D8C7-4029-AE00-A592B619EC79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94" creationId="{BA36906E-8088-4027-9199-F8DDB4CFE008}"/>
          </ac:spMkLst>
        </pc:spChg>
        <pc:spChg chg="add del mod">
          <ac:chgData name="Ashish Panwar" userId="034c441e-d7a1-4ff7-91a0-9788c6c2a8af" providerId="ADAL" clId="{69BB85B0-0A69-4F9B-A192-05C25950A48D}" dt="2021-04-08T08:42:19.547" v="716" actId="478"/>
          <ac:spMkLst>
            <pc:docMk/>
            <pc:sldMk cId="3692707072" sldId="287"/>
            <ac:spMk id="95" creationId="{8B473CB3-1C86-42F4-8C95-4C0885681050}"/>
          </ac:spMkLst>
        </pc:spChg>
        <pc:spChg chg="add del mod">
          <ac:chgData name="Ashish Panwar" userId="034c441e-d7a1-4ff7-91a0-9788c6c2a8af" providerId="ADAL" clId="{69BB85B0-0A69-4F9B-A192-05C25950A48D}" dt="2021-04-08T08:42:19.547" v="716" actId="478"/>
          <ac:spMkLst>
            <pc:docMk/>
            <pc:sldMk cId="3692707072" sldId="287"/>
            <ac:spMk id="96" creationId="{992BA931-7B12-46BF-B3C6-CCBB8BBC19EC}"/>
          </ac:spMkLst>
        </pc:spChg>
        <pc:spChg chg="add del mod">
          <ac:chgData name="Ashish Panwar" userId="034c441e-d7a1-4ff7-91a0-9788c6c2a8af" providerId="ADAL" clId="{69BB85B0-0A69-4F9B-A192-05C25950A48D}" dt="2021-04-08T08:42:19.547" v="716" actId="478"/>
          <ac:spMkLst>
            <pc:docMk/>
            <pc:sldMk cId="3692707072" sldId="287"/>
            <ac:spMk id="97" creationId="{E2EE9D74-D620-47F9-A5BB-B65D08756A2B}"/>
          </ac:spMkLst>
        </pc:spChg>
        <pc:spChg chg="add del mod">
          <ac:chgData name="Ashish Panwar" userId="034c441e-d7a1-4ff7-91a0-9788c6c2a8af" providerId="ADAL" clId="{69BB85B0-0A69-4F9B-A192-05C25950A48D}" dt="2021-04-08T08:42:19.547" v="716" actId="478"/>
          <ac:spMkLst>
            <pc:docMk/>
            <pc:sldMk cId="3692707072" sldId="287"/>
            <ac:spMk id="98" creationId="{2E86F656-8626-4768-ABC9-928D7A485BCD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100" creationId="{E4272AC4-37ED-411C-BEFB-C1B53E0F83E8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103" creationId="{7581B1C9-4CC7-4AD6-8CEE-4902176AEDC2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105" creationId="{07A72B79-94E3-40D0-9513-CA5A9D4E5DC0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108" creationId="{3F11C0BA-A039-49FB-9758-73DE87C65C19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110" creationId="{93C2A353-84A2-40E5-A379-A28EFB1B99B0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113" creationId="{5C0417A1-61AF-4A4B-9BA2-3FDA8A6DE8D7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115" creationId="{91F56AC1-B217-426F-BDD2-E4D61E2B09F9}"/>
          </ac:spMkLst>
        </pc:spChg>
        <pc:spChg chg="mod">
          <ac:chgData name="Ashish Panwar" userId="034c441e-d7a1-4ff7-91a0-9788c6c2a8af" providerId="ADAL" clId="{69BB85B0-0A69-4F9B-A192-05C25950A48D}" dt="2021-04-08T08:41:19.885" v="697"/>
          <ac:spMkLst>
            <pc:docMk/>
            <pc:sldMk cId="3692707072" sldId="287"/>
            <ac:spMk id="118" creationId="{2D4C03BC-BE4B-44DE-8C80-C805CD22A35A}"/>
          </ac:spMkLst>
        </pc:spChg>
        <pc:spChg chg="del">
          <ac:chgData name="Ashish Panwar" userId="034c441e-d7a1-4ff7-91a0-9788c6c2a8af" providerId="ADAL" clId="{69BB85B0-0A69-4F9B-A192-05C25950A48D}" dt="2021-04-08T08:37:45.099" v="650" actId="478"/>
          <ac:spMkLst>
            <pc:docMk/>
            <pc:sldMk cId="3692707072" sldId="287"/>
            <ac:spMk id="119" creationId="{C46E9DB0-1CED-4632-A90B-D138C7307CE5}"/>
          </ac:spMkLst>
        </pc:spChg>
        <pc:spChg chg="add del mod">
          <ac:chgData name="Ashish Panwar" userId="034c441e-d7a1-4ff7-91a0-9788c6c2a8af" providerId="ADAL" clId="{69BB85B0-0A69-4F9B-A192-05C25950A48D}" dt="2021-04-08T08:42:19.547" v="716" actId="478"/>
          <ac:spMkLst>
            <pc:docMk/>
            <pc:sldMk cId="3692707072" sldId="287"/>
            <ac:spMk id="120" creationId="{D6137C46-E127-4DE4-963E-06846406A485}"/>
          </ac:spMkLst>
        </pc:spChg>
        <pc:spChg chg="add del mod">
          <ac:chgData name="Ashish Panwar" userId="034c441e-d7a1-4ff7-91a0-9788c6c2a8af" providerId="ADAL" clId="{69BB85B0-0A69-4F9B-A192-05C25950A48D}" dt="2021-04-08T08:42:19.547" v="716" actId="478"/>
          <ac:spMkLst>
            <pc:docMk/>
            <pc:sldMk cId="3692707072" sldId="287"/>
            <ac:spMk id="121" creationId="{B2E82393-D4E7-47C7-B9EB-CA7AB2D7B410}"/>
          </ac:spMkLst>
        </pc:spChg>
        <pc:spChg chg="add mod">
          <ac:chgData name="Ashish Panwar" userId="034c441e-d7a1-4ff7-91a0-9788c6c2a8af" providerId="ADAL" clId="{69BB85B0-0A69-4F9B-A192-05C25950A48D}" dt="2021-04-08T08:43:32.306" v="799" actId="20577"/>
          <ac:spMkLst>
            <pc:docMk/>
            <pc:sldMk cId="3692707072" sldId="287"/>
            <ac:spMk id="122" creationId="{0787F457-4A5B-436E-8869-A6682ACA75B5}"/>
          </ac:spMkLst>
        </pc:spChg>
        <pc:spChg chg="add del mod">
          <ac:chgData name="Ashish Panwar" userId="034c441e-d7a1-4ff7-91a0-9788c6c2a8af" providerId="ADAL" clId="{69BB85B0-0A69-4F9B-A192-05C25950A48D}" dt="2021-04-08T08:42:22.943" v="718"/>
          <ac:spMkLst>
            <pc:docMk/>
            <pc:sldMk cId="3692707072" sldId="287"/>
            <ac:spMk id="123" creationId="{D4485ACB-116C-4C3A-A37D-E9388E456377}"/>
          </ac:spMkLst>
        </pc:spChg>
        <pc:spChg chg="add del mod">
          <ac:chgData name="Ashish Panwar" userId="034c441e-d7a1-4ff7-91a0-9788c6c2a8af" providerId="ADAL" clId="{69BB85B0-0A69-4F9B-A192-05C25950A48D}" dt="2021-04-08T08:43:53.158" v="823" actId="478"/>
          <ac:spMkLst>
            <pc:docMk/>
            <pc:sldMk cId="3692707072" sldId="287"/>
            <ac:spMk id="124" creationId="{ADFD595C-9F71-4BA7-A7A5-EBD315EE0CA2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26" creationId="{FD4784CD-B013-4E0A-9418-56F4F144846F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28" creationId="{69C23AA9-FD94-4261-A579-1472962BF03B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29" creationId="{AAC8E828-61A2-4364-A8FD-7FD266E80C2F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30" creationId="{BD866F97-4A22-49BC-9E91-1D66E26D7536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31" creationId="{EACA65E6-1273-4EE2-AEB3-57CD86CDB02C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32" creationId="{C55C1A1A-7457-4FA1-8F3D-4D27D3ED2A92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33" creationId="{78CE02B0-A52B-4631-AD42-000D5CD90BA1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34" creationId="{DA18FD7D-EAE0-47AA-9C13-55C23AD58B29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35" creationId="{3216C7C7-5DE1-4F59-8D01-B37ECE4B338E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36" creationId="{5313456F-2676-443D-A960-83D30D08089B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37" creationId="{92B549BF-DE00-4466-ABA8-486273227B44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38" creationId="{FFCDF0CA-CA28-4673-AA54-27586930A2FA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39" creationId="{E4F828FF-928A-42DE-B161-A69BBFE1E803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40" creationId="{E21BF970-3BC0-43CE-8372-CA9F20479551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41" creationId="{DDAC35FD-F47A-4DC3-AE26-CF4503A373E6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42" creationId="{458A35B5-E67E-4B4B-BBD0-A2F0EDD0FF51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43" creationId="{9987F5CF-724F-4155-83E4-DA4D4BD2731B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44" creationId="{2AA4F203-3CC3-46C4-BAD6-5566B455A734}"/>
          </ac:spMkLst>
        </pc:spChg>
        <pc:spChg chg="add del mod">
          <ac:chgData name="Ashish Panwar" userId="034c441e-d7a1-4ff7-91a0-9788c6c2a8af" providerId="ADAL" clId="{69BB85B0-0A69-4F9B-A192-05C25950A48D}" dt="2021-04-08T08:43:57.251" v="825" actId="478"/>
          <ac:spMkLst>
            <pc:docMk/>
            <pc:sldMk cId="3692707072" sldId="287"/>
            <ac:spMk id="145" creationId="{53DA9095-2BA4-427F-9F3A-A004B03B4784}"/>
          </ac:spMkLst>
        </pc:spChg>
        <pc:spChg chg="add del mod">
          <ac:chgData name="Ashish Panwar" userId="034c441e-d7a1-4ff7-91a0-9788c6c2a8af" providerId="ADAL" clId="{69BB85B0-0A69-4F9B-A192-05C25950A48D}" dt="2021-04-08T08:43:57.251" v="825" actId="478"/>
          <ac:spMkLst>
            <pc:docMk/>
            <pc:sldMk cId="3692707072" sldId="287"/>
            <ac:spMk id="146" creationId="{91E5916E-F3B3-4562-AD0E-9FA6BE34E1D8}"/>
          </ac:spMkLst>
        </pc:spChg>
        <pc:spChg chg="add del mod">
          <ac:chgData name="Ashish Panwar" userId="034c441e-d7a1-4ff7-91a0-9788c6c2a8af" providerId="ADAL" clId="{69BB85B0-0A69-4F9B-A192-05C25950A48D}" dt="2021-04-08T08:43:57.251" v="825" actId="478"/>
          <ac:spMkLst>
            <pc:docMk/>
            <pc:sldMk cId="3692707072" sldId="287"/>
            <ac:spMk id="147" creationId="{1079232A-17B1-48FD-97A8-E426FE003324}"/>
          </ac:spMkLst>
        </pc:spChg>
        <pc:spChg chg="add del mod">
          <ac:chgData name="Ashish Panwar" userId="034c441e-d7a1-4ff7-91a0-9788c6c2a8af" providerId="ADAL" clId="{69BB85B0-0A69-4F9B-A192-05C25950A48D}" dt="2021-04-08T08:43:57.251" v="825" actId="478"/>
          <ac:spMkLst>
            <pc:docMk/>
            <pc:sldMk cId="3692707072" sldId="287"/>
            <ac:spMk id="148" creationId="{7FDF36F8-81BF-499B-8633-3F4966DBF1D5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50" creationId="{E73C4029-4518-4A65-8A8A-6520DE67AD7F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53" creationId="{0FE7CF8A-6053-49C5-A9C7-856454ADCACA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55" creationId="{B7668775-1E39-46B0-8926-FC2BF5925E74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58" creationId="{D31888D5-DBDD-460C-9248-41FDA3322BB9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60" creationId="{F9A20FE1-ECC0-4B0D-9A74-0B18CFAD7F77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63" creationId="{DF388C1D-12C6-4313-834D-1B1CBD1593C1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65" creationId="{55DA06ED-0085-4131-B2C5-A54D367D631F}"/>
          </ac:spMkLst>
        </pc:spChg>
        <pc:spChg chg="mod">
          <ac:chgData name="Ashish Panwar" userId="034c441e-d7a1-4ff7-91a0-9788c6c2a8af" providerId="ADAL" clId="{69BB85B0-0A69-4F9B-A192-05C25950A48D}" dt="2021-04-08T08:42:31.800" v="719"/>
          <ac:spMkLst>
            <pc:docMk/>
            <pc:sldMk cId="3692707072" sldId="287"/>
            <ac:spMk id="168" creationId="{DDD636DC-14A2-44BA-92E8-D4882F23A130}"/>
          </ac:spMkLst>
        </pc:spChg>
        <pc:spChg chg="del">
          <ac:chgData name="Ashish Panwar" userId="034c441e-d7a1-4ff7-91a0-9788c6c2a8af" providerId="ADAL" clId="{69BB85B0-0A69-4F9B-A192-05C25950A48D}" dt="2021-04-08T08:37:44.254" v="649" actId="478"/>
          <ac:spMkLst>
            <pc:docMk/>
            <pc:sldMk cId="3692707072" sldId="287"/>
            <ac:spMk id="169" creationId="{66007A8E-94C5-410E-8B42-6BD2C7AD4402}"/>
          </ac:spMkLst>
        </pc:spChg>
        <pc:spChg chg="add del mod">
          <ac:chgData name="Ashish Panwar" userId="034c441e-d7a1-4ff7-91a0-9788c6c2a8af" providerId="ADAL" clId="{69BB85B0-0A69-4F9B-A192-05C25950A48D}" dt="2021-04-08T08:43:57.251" v="825" actId="478"/>
          <ac:spMkLst>
            <pc:docMk/>
            <pc:sldMk cId="3692707072" sldId="287"/>
            <ac:spMk id="170" creationId="{41C13EE7-E9BC-43DA-A952-2524CE1522A2}"/>
          </ac:spMkLst>
        </pc:spChg>
        <pc:spChg chg="add del mod">
          <ac:chgData name="Ashish Panwar" userId="034c441e-d7a1-4ff7-91a0-9788c6c2a8af" providerId="ADAL" clId="{69BB85B0-0A69-4F9B-A192-05C25950A48D}" dt="2021-04-08T08:43:57.251" v="825" actId="478"/>
          <ac:spMkLst>
            <pc:docMk/>
            <pc:sldMk cId="3692707072" sldId="287"/>
            <ac:spMk id="171" creationId="{D1EFF508-BA86-4CB7-8CEA-8E01D42D03B5}"/>
          </ac:spMkLst>
        </pc:spChg>
        <pc:spChg chg="add del mod">
          <ac:chgData name="Ashish Panwar" userId="034c441e-d7a1-4ff7-91a0-9788c6c2a8af" providerId="ADAL" clId="{69BB85B0-0A69-4F9B-A192-05C25950A48D}" dt="2021-04-08T08:43:57.251" v="825" actId="478"/>
          <ac:spMkLst>
            <pc:docMk/>
            <pc:sldMk cId="3692707072" sldId="287"/>
            <ac:spMk id="172" creationId="{BEF41F3D-D314-4A5B-BCAD-FD8983D8BF06}"/>
          </ac:spMkLst>
        </pc:spChg>
        <pc:spChg chg="add del mod">
          <ac:chgData name="Ashish Panwar" userId="034c441e-d7a1-4ff7-91a0-9788c6c2a8af" providerId="ADAL" clId="{69BB85B0-0A69-4F9B-A192-05C25950A48D}" dt="2021-04-08T08:43:57.251" v="825" actId="478"/>
          <ac:spMkLst>
            <pc:docMk/>
            <pc:sldMk cId="3692707072" sldId="287"/>
            <ac:spMk id="173" creationId="{F4CB34EF-0C5D-4280-9FC7-7853D87B6D76}"/>
          </ac:spMkLst>
        </pc:spChg>
        <pc:spChg chg="add del mod">
          <ac:chgData name="Ashish Panwar" userId="034c441e-d7a1-4ff7-91a0-9788c6c2a8af" providerId="ADAL" clId="{69BB85B0-0A69-4F9B-A192-05C25950A48D}" dt="2021-04-08T08:43:57.251" v="825" actId="478"/>
          <ac:spMkLst>
            <pc:docMk/>
            <pc:sldMk cId="3692707072" sldId="287"/>
            <ac:spMk id="174" creationId="{463BE862-1269-4DFF-97C3-4682C0C05467}"/>
          </ac:spMkLst>
        </pc:spChg>
        <pc:spChg chg="add del mod">
          <ac:chgData name="Ashish Panwar" userId="034c441e-d7a1-4ff7-91a0-9788c6c2a8af" providerId="ADAL" clId="{69BB85B0-0A69-4F9B-A192-05C25950A48D}" dt="2021-04-08T08:43:57.251" v="825" actId="478"/>
          <ac:spMkLst>
            <pc:docMk/>
            <pc:sldMk cId="3692707072" sldId="287"/>
            <ac:spMk id="175" creationId="{89A62BAB-4567-4675-86D6-8D5B92D0B575}"/>
          </ac:spMkLst>
        </pc:spChg>
        <pc:spChg chg="add del mod">
          <ac:chgData name="Ashish Panwar" userId="034c441e-d7a1-4ff7-91a0-9788c6c2a8af" providerId="ADAL" clId="{69BB85B0-0A69-4F9B-A192-05C25950A48D}" dt="2021-04-08T08:43:57.251" v="825" actId="478"/>
          <ac:spMkLst>
            <pc:docMk/>
            <pc:sldMk cId="3692707072" sldId="287"/>
            <ac:spMk id="176" creationId="{9EBA7557-0840-4B64-802D-E2AF4E2D3838}"/>
          </ac:spMkLst>
        </pc:spChg>
        <pc:spChg chg="add del mod">
          <ac:chgData name="Ashish Panwar" userId="034c441e-d7a1-4ff7-91a0-9788c6c2a8af" providerId="ADAL" clId="{69BB85B0-0A69-4F9B-A192-05C25950A48D}" dt="2021-04-08T08:43:57.251" v="825" actId="478"/>
          <ac:spMkLst>
            <pc:docMk/>
            <pc:sldMk cId="3692707072" sldId="287"/>
            <ac:spMk id="177" creationId="{1AAD92E6-BD72-48C3-ABE4-1F828DE5B2C5}"/>
          </ac:spMkLst>
        </pc:spChg>
        <pc:spChg chg="add del mod">
          <ac:chgData name="Ashish Panwar" userId="034c441e-d7a1-4ff7-91a0-9788c6c2a8af" providerId="ADAL" clId="{69BB85B0-0A69-4F9B-A192-05C25950A48D}" dt="2021-04-08T08:43:55.276" v="824" actId="478"/>
          <ac:spMkLst>
            <pc:docMk/>
            <pc:sldMk cId="3692707072" sldId="287"/>
            <ac:spMk id="178" creationId="{C060F855-749B-4173-8DBF-D4001F33F5F3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179" creationId="{1E2FB5F3-FBC5-417F-8B3E-3B4B8EDCA5D2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180" creationId="{8F0BD266-01DE-41BE-B820-5C004A641A4B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181" creationId="{BD28843B-F69D-433B-A516-2364B794F45F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182" creationId="{43491844-B8BA-4D82-B505-27178F0C08A2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183" creationId="{C47EDFFD-0F7A-481C-B5BD-C75DEF11F8A0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184" creationId="{A8F6887C-D4EE-4F94-B55F-F4757BC5FD14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185" creationId="{9D77F705-808C-432E-8AD5-79664AC4FD14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186" creationId="{99CF3349-820D-403C-827F-70868883B5DB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187" creationId="{CEE2677E-4B8E-4B9D-975E-6218A607F49F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188" creationId="{2EFE1EE3-2DE0-4805-8EDD-919CF345BD36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189" creationId="{26158A8F-9517-49C5-AA67-F7EE5D1EBD23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190" creationId="{43264CCE-7E34-4FAB-A781-0E1083CF1C24}"/>
          </ac:spMkLst>
        </pc:spChg>
        <pc:spChg chg="del">
          <ac:chgData name="Ashish Panwar" userId="034c441e-d7a1-4ff7-91a0-9788c6c2a8af" providerId="ADAL" clId="{69BB85B0-0A69-4F9B-A192-05C25950A48D}" dt="2021-04-08T08:37:42.778" v="648" actId="478"/>
          <ac:spMkLst>
            <pc:docMk/>
            <pc:sldMk cId="3692707072" sldId="287"/>
            <ac:spMk id="191" creationId="{0931B279-CD0A-428D-8EEE-5F0DAC3EA561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192" creationId="{4110F80B-3F0D-4BCE-ADE3-D12B3FEC1F8A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193" creationId="{FBE167B4-BB80-4462-8FD4-F5E949E02B77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194" creationId="{5BD2BB5D-08E7-491D-B8A9-F276E88F463A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195" creationId="{3D528252-4ED4-4C5B-BF40-6988B42ECF57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196" creationId="{CE6A69AB-46E7-4AF9-956D-E9C4DD037E7D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197" creationId="{346D719B-B202-46F6-9F43-050236FB6C85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198" creationId="{DA95D541-C147-4036-857C-4C2CC42011A7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199" creationId="{359E9EE9-1386-4C92-9B53-930638511B7F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200" creationId="{A57DAB99-5DAF-4CCC-B958-EB8D0B4942C6}"/>
          </ac:spMkLst>
        </pc:spChg>
        <pc:spChg chg="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202" creationId="{E8F2D7D5-2986-42A3-AA85-E614683EF149}"/>
          </ac:spMkLst>
        </pc:spChg>
        <pc:spChg chg="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205" creationId="{A683F7A9-C2F8-4DCE-B0DC-FA88EFB37FAD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206" creationId="{CCA98A15-8DC6-4ABC-8147-9A9199901748}"/>
          </ac:spMkLst>
        </pc:spChg>
        <pc:spChg chg="add mod">
          <ac:chgData name="Ashish Panwar" userId="034c441e-d7a1-4ff7-91a0-9788c6c2a8af" providerId="ADAL" clId="{69BB85B0-0A69-4F9B-A192-05C25950A48D}" dt="2021-04-08T08:46:29.551" v="830"/>
          <ac:spMkLst>
            <pc:docMk/>
            <pc:sldMk cId="3692707072" sldId="287"/>
            <ac:spMk id="207" creationId="{F4059879-4D60-4535-A7CB-0E19215D11C0}"/>
          </ac:spMkLst>
        </pc:spChg>
        <pc:spChg chg="add del mod">
          <ac:chgData name="Ashish Panwar" userId="034c441e-d7a1-4ff7-91a0-9788c6c2a8af" providerId="ADAL" clId="{69BB85B0-0A69-4F9B-A192-05C25950A48D}" dt="2021-04-08T10:06:58.966" v="1637"/>
          <ac:spMkLst>
            <pc:docMk/>
            <pc:sldMk cId="3692707072" sldId="287"/>
            <ac:spMk id="208" creationId="{3C1C5F2C-3F4B-46F6-98D6-753F5B692E61}"/>
          </ac:spMkLst>
        </pc:spChg>
        <pc:spChg chg="del">
          <ac:chgData name="Ashish Panwar" userId="034c441e-d7a1-4ff7-91a0-9788c6c2a8af" providerId="ADAL" clId="{69BB85B0-0A69-4F9B-A192-05C25950A48D}" dt="2021-04-08T08:37:33.887" v="646" actId="478"/>
          <ac:spMkLst>
            <pc:docMk/>
            <pc:sldMk cId="3692707072" sldId="287"/>
            <ac:spMk id="266" creationId="{DD21834B-5BC6-435D-8DE4-9A1FAFDB5335}"/>
          </ac:spMkLst>
        </pc:spChg>
        <pc:spChg chg="del">
          <ac:chgData name="Ashish Panwar" userId="034c441e-d7a1-4ff7-91a0-9788c6c2a8af" providerId="ADAL" clId="{69BB85B0-0A69-4F9B-A192-05C25950A48D}" dt="2021-04-08T08:37:47.997" v="651" actId="478"/>
          <ac:spMkLst>
            <pc:docMk/>
            <pc:sldMk cId="3692707072" sldId="287"/>
            <ac:spMk id="269" creationId="{E29F2E29-4485-4EC4-B232-C3FB72FC2842}"/>
          </ac:spMkLst>
        </pc:spChg>
        <pc:spChg chg="del">
          <ac:chgData name="Ashish Panwar" userId="034c441e-d7a1-4ff7-91a0-9788c6c2a8af" providerId="ADAL" clId="{69BB85B0-0A69-4F9B-A192-05C25950A48D}" dt="2021-04-08T08:37:47.997" v="651" actId="478"/>
          <ac:spMkLst>
            <pc:docMk/>
            <pc:sldMk cId="3692707072" sldId="287"/>
            <ac:spMk id="270" creationId="{67B6ACB1-D2DC-4ADD-8439-D194E88D4692}"/>
          </ac:spMkLst>
        </pc:spChg>
        <pc:spChg chg="del">
          <ac:chgData name="Ashish Panwar" userId="034c441e-d7a1-4ff7-91a0-9788c6c2a8af" providerId="ADAL" clId="{69BB85B0-0A69-4F9B-A192-05C25950A48D}" dt="2021-04-08T08:37:47.997" v="651" actId="478"/>
          <ac:spMkLst>
            <pc:docMk/>
            <pc:sldMk cId="3692707072" sldId="287"/>
            <ac:spMk id="271" creationId="{30FC6CB3-E09A-4DAB-A0DA-FD0D78BBA11E}"/>
          </ac:spMkLst>
        </pc:spChg>
        <pc:spChg chg="del">
          <ac:chgData name="Ashish Panwar" userId="034c441e-d7a1-4ff7-91a0-9788c6c2a8af" providerId="ADAL" clId="{69BB85B0-0A69-4F9B-A192-05C25950A48D}" dt="2021-04-08T08:37:47.997" v="651" actId="478"/>
          <ac:spMkLst>
            <pc:docMk/>
            <pc:sldMk cId="3692707072" sldId="287"/>
            <ac:spMk id="272" creationId="{19A4C020-584D-4C93-B008-6F5D19414A24}"/>
          </ac:spMkLst>
        </pc:spChg>
        <pc:spChg chg="del">
          <ac:chgData name="Ashish Panwar" userId="034c441e-d7a1-4ff7-91a0-9788c6c2a8af" providerId="ADAL" clId="{69BB85B0-0A69-4F9B-A192-05C25950A48D}" dt="2021-04-08T08:37:47.997" v="651" actId="478"/>
          <ac:spMkLst>
            <pc:docMk/>
            <pc:sldMk cId="3692707072" sldId="287"/>
            <ac:spMk id="273" creationId="{54AFAFA1-372F-4FBE-AEA6-4C08B6E4AAE8}"/>
          </ac:spMkLst>
        </pc:spChg>
        <pc:spChg chg="del">
          <ac:chgData name="Ashish Panwar" userId="034c441e-d7a1-4ff7-91a0-9788c6c2a8af" providerId="ADAL" clId="{69BB85B0-0A69-4F9B-A192-05C25950A48D}" dt="2021-04-08T08:37:51.606" v="654" actId="478"/>
          <ac:spMkLst>
            <pc:docMk/>
            <pc:sldMk cId="3692707072" sldId="287"/>
            <ac:spMk id="282" creationId="{3E1883AA-57CD-409D-BCEE-B37B79CC73C8}"/>
          </ac:spMkLst>
        </pc:spChg>
        <pc:spChg chg="del mod">
          <ac:chgData name="Ashish Panwar" userId="034c441e-d7a1-4ff7-91a0-9788c6c2a8af" providerId="ADAL" clId="{69BB85B0-0A69-4F9B-A192-05C25950A48D}" dt="2021-04-08T08:37:53.216" v="655" actId="478"/>
          <ac:spMkLst>
            <pc:docMk/>
            <pc:sldMk cId="3692707072" sldId="287"/>
            <ac:spMk id="283" creationId="{4FCC2305-0198-4633-A78C-8F0C38BEED58}"/>
          </ac:spMkLst>
        </pc:spChg>
        <pc:spChg chg="del">
          <ac:chgData name="Ashish Panwar" userId="034c441e-d7a1-4ff7-91a0-9788c6c2a8af" providerId="ADAL" clId="{69BB85B0-0A69-4F9B-A192-05C25950A48D}" dt="2021-04-08T08:37:47.997" v="651" actId="478"/>
          <ac:spMkLst>
            <pc:docMk/>
            <pc:sldMk cId="3692707072" sldId="287"/>
            <ac:spMk id="284" creationId="{EB1CD81D-3283-46CE-8FD3-95E221EC1AFD}"/>
          </ac:spMkLst>
        </pc:spChg>
        <pc:spChg chg="del">
          <ac:chgData name="Ashish Panwar" userId="034c441e-d7a1-4ff7-91a0-9788c6c2a8af" providerId="ADAL" clId="{69BB85B0-0A69-4F9B-A192-05C25950A48D}" dt="2021-04-08T08:37:47.997" v="651" actId="478"/>
          <ac:spMkLst>
            <pc:docMk/>
            <pc:sldMk cId="3692707072" sldId="287"/>
            <ac:spMk id="301" creationId="{E924DF6F-34D9-470F-BDC7-CED62EB1E5C3}"/>
          </ac:spMkLst>
        </pc:spChg>
        <pc:spChg chg="del">
          <ac:chgData name="Ashish Panwar" userId="034c441e-d7a1-4ff7-91a0-9788c6c2a8af" providerId="ADAL" clId="{69BB85B0-0A69-4F9B-A192-05C25950A48D}" dt="2021-04-08T08:37:47.997" v="651" actId="478"/>
          <ac:spMkLst>
            <pc:docMk/>
            <pc:sldMk cId="3692707072" sldId="287"/>
            <ac:spMk id="302" creationId="{682B48CC-8ECD-44FA-B914-198068836E0E}"/>
          </ac:spMkLst>
        </pc:spChg>
        <pc:spChg chg="del">
          <ac:chgData name="Ashish Panwar" userId="034c441e-d7a1-4ff7-91a0-9788c6c2a8af" providerId="ADAL" clId="{69BB85B0-0A69-4F9B-A192-05C25950A48D}" dt="2021-04-08T08:37:47.997" v="651" actId="478"/>
          <ac:spMkLst>
            <pc:docMk/>
            <pc:sldMk cId="3692707072" sldId="287"/>
            <ac:spMk id="303" creationId="{37FAA83C-F228-4025-A6E8-643DE45819B8}"/>
          </ac:spMkLst>
        </pc:spChg>
        <pc:spChg chg="del">
          <ac:chgData name="Ashish Panwar" userId="034c441e-d7a1-4ff7-91a0-9788c6c2a8af" providerId="ADAL" clId="{69BB85B0-0A69-4F9B-A192-05C25950A48D}" dt="2021-04-08T08:37:47.997" v="651" actId="478"/>
          <ac:spMkLst>
            <pc:docMk/>
            <pc:sldMk cId="3692707072" sldId="287"/>
            <ac:spMk id="304" creationId="{9F86DD1C-9AD7-4129-89FA-B228A1F55963}"/>
          </ac:spMkLst>
        </pc:spChg>
        <pc:spChg chg="del">
          <ac:chgData name="Ashish Panwar" userId="034c441e-d7a1-4ff7-91a0-9788c6c2a8af" providerId="ADAL" clId="{69BB85B0-0A69-4F9B-A192-05C25950A48D}" dt="2021-04-08T08:37:47.997" v="651" actId="478"/>
          <ac:spMkLst>
            <pc:docMk/>
            <pc:sldMk cId="3692707072" sldId="287"/>
            <ac:spMk id="313" creationId="{5AB16197-5BA9-4A33-9DDF-1B9CBD54A970}"/>
          </ac:spMkLst>
        </pc:spChg>
        <pc:spChg chg="del">
          <ac:chgData name="Ashish Panwar" userId="034c441e-d7a1-4ff7-91a0-9788c6c2a8af" providerId="ADAL" clId="{69BB85B0-0A69-4F9B-A192-05C25950A48D}" dt="2021-04-08T08:37:47.997" v="651" actId="478"/>
          <ac:spMkLst>
            <pc:docMk/>
            <pc:sldMk cId="3692707072" sldId="287"/>
            <ac:spMk id="314" creationId="{3FFDBC56-4955-4707-B654-C3104FD2CF42}"/>
          </ac:spMkLst>
        </pc:spChg>
        <pc:grpChg chg="del">
          <ac:chgData name="Ashish Panwar" userId="034c441e-d7a1-4ff7-91a0-9788c6c2a8af" providerId="ADAL" clId="{69BB85B0-0A69-4F9B-A192-05C25950A48D}" dt="2021-04-08T08:37:47.997" v="651" actId="478"/>
          <ac:grpSpMkLst>
            <pc:docMk/>
            <pc:sldMk cId="3692707072" sldId="287"/>
            <ac:grpSpMk id="5" creationId="{4422B301-FBFD-4412-80EF-28CEF9A7E1DB}"/>
          </ac:grpSpMkLst>
        </pc:grpChg>
        <pc:grpChg chg="add del mod">
          <ac:chgData name="Ashish Panwar" userId="034c441e-d7a1-4ff7-91a0-9788c6c2a8af" providerId="ADAL" clId="{69BB85B0-0A69-4F9B-A192-05C25950A48D}" dt="2021-04-08T08:42:19.547" v="716" actId="478"/>
          <ac:grpSpMkLst>
            <pc:docMk/>
            <pc:sldMk cId="3692707072" sldId="287"/>
            <ac:grpSpMk id="75" creationId="{3DB0E781-0E6E-4BB9-B94F-32F72734AF8E}"/>
          </ac:grpSpMkLst>
        </pc:grpChg>
        <pc:grpChg chg="mod">
          <ac:chgData name="Ashish Panwar" userId="034c441e-d7a1-4ff7-91a0-9788c6c2a8af" providerId="ADAL" clId="{69BB85B0-0A69-4F9B-A192-05C25950A48D}" dt="2021-04-08T08:41:19.885" v="697"/>
          <ac:grpSpMkLst>
            <pc:docMk/>
            <pc:sldMk cId="3692707072" sldId="287"/>
            <ac:grpSpMk id="77" creationId="{99820918-1BE5-4967-9C22-18F04D3AD33E}"/>
          </ac:grpSpMkLst>
        </pc:grpChg>
        <pc:grpChg chg="add del mod">
          <ac:chgData name="Ashish Panwar" userId="034c441e-d7a1-4ff7-91a0-9788c6c2a8af" providerId="ADAL" clId="{69BB85B0-0A69-4F9B-A192-05C25950A48D}" dt="2021-04-08T08:42:19.547" v="716" actId="478"/>
          <ac:grpSpMkLst>
            <pc:docMk/>
            <pc:sldMk cId="3692707072" sldId="287"/>
            <ac:grpSpMk id="99" creationId="{CECEFB45-9379-4F42-B22E-32C9FD56529F}"/>
          </ac:grpSpMkLst>
        </pc:grpChg>
        <pc:grpChg chg="add del mod">
          <ac:chgData name="Ashish Panwar" userId="034c441e-d7a1-4ff7-91a0-9788c6c2a8af" providerId="ADAL" clId="{69BB85B0-0A69-4F9B-A192-05C25950A48D}" dt="2021-04-08T08:42:19.547" v="716" actId="478"/>
          <ac:grpSpMkLst>
            <pc:docMk/>
            <pc:sldMk cId="3692707072" sldId="287"/>
            <ac:grpSpMk id="104" creationId="{CBCD659D-DC68-488B-A644-C996FC3C0BC7}"/>
          </ac:grpSpMkLst>
        </pc:grpChg>
        <pc:grpChg chg="add del mod">
          <ac:chgData name="Ashish Panwar" userId="034c441e-d7a1-4ff7-91a0-9788c6c2a8af" providerId="ADAL" clId="{69BB85B0-0A69-4F9B-A192-05C25950A48D}" dt="2021-04-08T08:42:19.547" v="716" actId="478"/>
          <ac:grpSpMkLst>
            <pc:docMk/>
            <pc:sldMk cId="3692707072" sldId="287"/>
            <ac:grpSpMk id="109" creationId="{F23AFEF2-B2FA-4BE5-AE1C-AAC408F71D6D}"/>
          </ac:grpSpMkLst>
        </pc:grpChg>
        <pc:grpChg chg="add del mod">
          <ac:chgData name="Ashish Panwar" userId="034c441e-d7a1-4ff7-91a0-9788c6c2a8af" providerId="ADAL" clId="{69BB85B0-0A69-4F9B-A192-05C25950A48D}" dt="2021-04-08T08:42:19.547" v="716" actId="478"/>
          <ac:grpSpMkLst>
            <pc:docMk/>
            <pc:sldMk cId="3692707072" sldId="287"/>
            <ac:grpSpMk id="114" creationId="{41E291C7-6431-4C1D-A7EC-D332B3106831}"/>
          </ac:grpSpMkLst>
        </pc:grpChg>
        <pc:grpChg chg="add del mod">
          <ac:chgData name="Ashish Panwar" userId="034c441e-d7a1-4ff7-91a0-9788c6c2a8af" providerId="ADAL" clId="{69BB85B0-0A69-4F9B-A192-05C25950A48D}" dt="2021-04-08T08:43:57.251" v="825" actId="478"/>
          <ac:grpSpMkLst>
            <pc:docMk/>
            <pc:sldMk cId="3692707072" sldId="287"/>
            <ac:grpSpMk id="125" creationId="{E49CB06E-1B08-4B68-848F-59FADA6C5173}"/>
          </ac:grpSpMkLst>
        </pc:grpChg>
        <pc:grpChg chg="mod">
          <ac:chgData name="Ashish Panwar" userId="034c441e-d7a1-4ff7-91a0-9788c6c2a8af" providerId="ADAL" clId="{69BB85B0-0A69-4F9B-A192-05C25950A48D}" dt="2021-04-08T08:42:31.800" v="719"/>
          <ac:grpSpMkLst>
            <pc:docMk/>
            <pc:sldMk cId="3692707072" sldId="287"/>
            <ac:grpSpMk id="127" creationId="{A1158D07-CABA-4472-AF18-C019754FF8C3}"/>
          </ac:grpSpMkLst>
        </pc:grpChg>
        <pc:grpChg chg="add del mod">
          <ac:chgData name="Ashish Panwar" userId="034c441e-d7a1-4ff7-91a0-9788c6c2a8af" providerId="ADAL" clId="{69BB85B0-0A69-4F9B-A192-05C25950A48D}" dt="2021-04-08T08:43:57.251" v="825" actId="478"/>
          <ac:grpSpMkLst>
            <pc:docMk/>
            <pc:sldMk cId="3692707072" sldId="287"/>
            <ac:grpSpMk id="149" creationId="{0E3A8AC4-A1F5-4C24-91DD-B2C6787ADF08}"/>
          </ac:grpSpMkLst>
        </pc:grpChg>
        <pc:grpChg chg="add del mod">
          <ac:chgData name="Ashish Panwar" userId="034c441e-d7a1-4ff7-91a0-9788c6c2a8af" providerId="ADAL" clId="{69BB85B0-0A69-4F9B-A192-05C25950A48D}" dt="2021-04-08T08:43:57.251" v="825" actId="478"/>
          <ac:grpSpMkLst>
            <pc:docMk/>
            <pc:sldMk cId="3692707072" sldId="287"/>
            <ac:grpSpMk id="154" creationId="{03749259-7B5B-4B34-9518-2DAC01D046B6}"/>
          </ac:grpSpMkLst>
        </pc:grpChg>
        <pc:grpChg chg="add del mod">
          <ac:chgData name="Ashish Panwar" userId="034c441e-d7a1-4ff7-91a0-9788c6c2a8af" providerId="ADAL" clId="{69BB85B0-0A69-4F9B-A192-05C25950A48D}" dt="2021-04-08T08:43:57.251" v="825" actId="478"/>
          <ac:grpSpMkLst>
            <pc:docMk/>
            <pc:sldMk cId="3692707072" sldId="287"/>
            <ac:grpSpMk id="159" creationId="{D420F957-A42B-44FB-80B8-76CF1A2D085D}"/>
          </ac:grpSpMkLst>
        </pc:grpChg>
        <pc:grpChg chg="add del mod">
          <ac:chgData name="Ashish Panwar" userId="034c441e-d7a1-4ff7-91a0-9788c6c2a8af" providerId="ADAL" clId="{69BB85B0-0A69-4F9B-A192-05C25950A48D}" dt="2021-04-08T08:43:57.251" v="825" actId="478"/>
          <ac:grpSpMkLst>
            <pc:docMk/>
            <pc:sldMk cId="3692707072" sldId="287"/>
            <ac:grpSpMk id="164" creationId="{E319292F-DC4C-424F-B9D6-935FC623B02C}"/>
          </ac:grpSpMkLst>
        </pc:grpChg>
        <pc:grpChg chg="add mod">
          <ac:chgData name="Ashish Panwar" userId="034c441e-d7a1-4ff7-91a0-9788c6c2a8af" providerId="ADAL" clId="{69BB85B0-0A69-4F9B-A192-05C25950A48D}" dt="2021-04-08T08:46:29.551" v="830"/>
          <ac:grpSpMkLst>
            <pc:docMk/>
            <pc:sldMk cId="3692707072" sldId="287"/>
            <ac:grpSpMk id="201" creationId="{48A3D0C1-4149-4154-887A-D52450DC75E0}"/>
          </ac:grpSpMkLst>
        </pc:grpChg>
        <pc:grpChg chg="del">
          <ac:chgData name="Ashish Panwar" userId="034c441e-d7a1-4ff7-91a0-9788c6c2a8af" providerId="ADAL" clId="{69BB85B0-0A69-4F9B-A192-05C25950A48D}" dt="2021-04-08T08:37:47.997" v="651" actId="478"/>
          <ac:grpSpMkLst>
            <pc:docMk/>
            <pc:sldMk cId="3692707072" sldId="287"/>
            <ac:grpSpMk id="247" creationId="{291DD679-A61E-4D04-8F35-47582BF5B117}"/>
          </ac:grpSpMkLst>
        </pc:grpChg>
        <pc:grpChg chg="del">
          <ac:chgData name="Ashish Panwar" userId="034c441e-d7a1-4ff7-91a0-9788c6c2a8af" providerId="ADAL" clId="{69BB85B0-0A69-4F9B-A192-05C25950A48D}" dt="2021-04-08T08:37:47.997" v="651" actId="478"/>
          <ac:grpSpMkLst>
            <pc:docMk/>
            <pc:sldMk cId="3692707072" sldId="287"/>
            <ac:grpSpMk id="259" creationId="{4158E3CC-D95D-4CB9-B9C9-CD98F15022E5}"/>
          </ac:grpSpMkLst>
        </pc:grpChg>
        <pc:grpChg chg="del">
          <ac:chgData name="Ashish Panwar" userId="034c441e-d7a1-4ff7-91a0-9788c6c2a8af" providerId="ADAL" clId="{69BB85B0-0A69-4F9B-A192-05C25950A48D}" dt="2021-04-08T08:37:47.997" v="651" actId="478"/>
          <ac:grpSpMkLst>
            <pc:docMk/>
            <pc:sldMk cId="3692707072" sldId="287"/>
            <ac:grpSpMk id="274" creationId="{2B801D66-5345-45E3-A3F6-FFBA9E03ECFE}"/>
          </ac:grpSpMkLst>
        </pc:grpChg>
        <pc:grpChg chg="del">
          <ac:chgData name="Ashish Panwar" userId="034c441e-d7a1-4ff7-91a0-9788c6c2a8af" providerId="ADAL" clId="{69BB85B0-0A69-4F9B-A192-05C25950A48D}" dt="2021-04-08T08:37:47.997" v="651" actId="478"/>
          <ac:grpSpMkLst>
            <pc:docMk/>
            <pc:sldMk cId="3692707072" sldId="287"/>
            <ac:grpSpMk id="278" creationId="{A7FE47F0-8120-44C0-9E52-303EF9E6AAE4}"/>
          </ac:grpSpMkLst>
        </pc:grpChg>
        <pc:grpChg chg="del">
          <ac:chgData name="Ashish Panwar" userId="034c441e-d7a1-4ff7-91a0-9788c6c2a8af" providerId="ADAL" clId="{69BB85B0-0A69-4F9B-A192-05C25950A48D}" dt="2021-04-08T08:37:47.997" v="651" actId="478"/>
          <ac:grpSpMkLst>
            <pc:docMk/>
            <pc:sldMk cId="3692707072" sldId="287"/>
            <ac:grpSpMk id="285" creationId="{BA4169B8-27A3-4C60-9EC8-F6738252F771}"/>
          </ac:grpSpMkLst>
        </pc:grpChg>
        <pc:grpChg chg="del">
          <ac:chgData name="Ashish Panwar" userId="034c441e-d7a1-4ff7-91a0-9788c6c2a8af" providerId="ADAL" clId="{69BB85B0-0A69-4F9B-A192-05C25950A48D}" dt="2021-04-08T08:37:47.997" v="651" actId="478"/>
          <ac:grpSpMkLst>
            <pc:docMk/>
            <pc:sldMk cId="3692707072" sldId="287"/>
            <ac:grpSpMk id="294" creationId="{356E61A3-0BA6-406E-B391-C9B92CD53CF1}"/>
          </ac:grpSpMkLst>
        </pc:grpChg>
        <pc:grpChg chg="del">
          <ac:chgData name="Ashish Panwar" userId="034c441e-d7a1-4ff7-91a0-9788c6c2a8af" providerId="ADAL" clId="{69BB85B0-0A69-4F9B-A192-05C25950A48D}" dt="2021-04-08T08:37:47.997" v="651" actId="478"/>
          <ac:grpSpMkLst>
            <pc:docMk/>
            <pc:sldMk cId="3692707072" sldId="287"/>
            <ac:grpSpMk id="297" creationId="{2AC60483-CAF1-415D-ADF9-41CFDC8F676F}"/>
          </ac:grpSpMkLst>
        </pc:grpChg>
        <pc:grpChg chg="del">
          <ac:chgData name="Ashish Panwar" userId="034c441e-d7a1-4ff7-91a0-9788c6c2a8af" providerId="ADAL" clId="{69BB85B0-0A69-4F9B-A192-05C25950A48D}" dt="2021-04-08T08:37:47.997" v="651" actId="478"/>
          <ac:grpSpMkLst>
            <pc:docMk/>
            <pc:sldMk cId="3692707072" sldId="287"/>
            <ac:grpSpMk id="305" creationId="{EA19B0DA-7A7D-482A-A3D8-78EC351A62CA}"/>
          </ac:grpSpMkLst>
        </pc:grpChg>
        <pc:picChg chg="mod">
          <ac:chgData name="Ashish Panwar" userId="034c441e-d7a1-4ff7-91a0-9788c6c2a8af" providerId="ADAL" clId="{69BB85B0-0A69-4F9B-A192-05C25950A48D}" dt="2021-04-08T08:41:19.885" v="697"/>
          <ac:picMkLst>
            <pc:docMk/>
            <pc:sldMk cId="3692707072" sldId="287"/>
            <ac:picMk id="101" creationId="{631B95EA-9768-4755-B1BF-61C018BEF5A7}"/>
          </ac:picMkLst>
        </pc:picChg>
        <pc:picChg chg="mod">
          <ac:chgData name="Ashish Panwar" userId="034c441e-d7a1-4ff7-91a0-9788c6c2a8af" providerId="ADAL" clId="{69BB85B0-0A69-4F9B-A192-05C25950A48D}" dt="2021-04-08T08:41:19.885" v="697"/>
          <ac:picMkLst>
            <pc:docMk/>
            <pc:sldMk cId="3692707072" sldId="287"/>
            <ac:picMk id="102" creationId="{1CE0C9DB-DC43-42E4-9B88-E0452B1578EF}"/>
          </ac:picMkLst>
        </pc:picChg>
        <pc:picChg chg="mod">
          <ac:chgData name="Ashish Panwar" userId="034c441e-d7a1-4ff7-91a0-9788c6c2a8af" providerId="ADAL" clId="{69BB85B0-0A69-4F9B-A192-05C25950A48D}" dt="2021-04-08T08:41:19.885" v="697"/>
          <ac:picMkLst>
            <pc:docMk/>
            <pc:sldMk cId="3692707072" sldId="287"/>
            <ac:picMk id="106" creationId="{0D01B277-FA71-46D3-AE80-2EE1DFC912EB}"/>
          </ac:picMkLst>
        </pc:picChg>
        <pc:picChg chg="mod">
          <ac:chgData name="Ashish Panwar" userId="034c441e-d7a1-4ff7-91a0-9788c6c2a8af" providerId="ADAL" clId="{69BB85B0-0A69-4F9B-A192-05C25950A48D}" dt="2021-04-08T08:41:19.885" v="697"/>
          <ac:picMkLst>
            <pc:docMk/>
            <pc:sldMk cId="3692707072" sldId="287"/>
            <ac:picMk id="107" creationId="{90A01471-20AA-45EF-8C86-EC623DBDFCB4}"/>
          </ac:picMkLst>
        </pc:picChg>
        <pc:picChg chg="mod">
          <ac:chgData name="Ashish Panwar" userId="034c441e-d7a1-4ff7-91a0-9788c6c2a8af" providerId="ADAL" clId="{69BB85B0-0A69-4F9B-A192-05C25950A48D}" dt="2021-04-08T08:41:19.885" v="697"/>
          <ac:picMkLst>
            <pc:docMk/>
            <pc:sldMk cId="3692707072" sldId="287"/>
            <ac:picMk id="111" creationId="{B81F8A35-C569-4870-8CAA-210DBBEBD288}"/>
          </ac:picMkLst>
        </pc:picChg>
        <pc:picChg chg="mod">
          <ac:chgData name="Ashish Panwar" userId="034c441e-d7a1-4ff7-91a0-9788c6c2a8af" providerId="ADAL" clId="{69BB85B0-0A69-4F9B-A192-05C25950A48D}" dt="2021-04-08T08:41:19.885" v="697"/>
          <ac:picMkLst>
            <pc:docMk/>
            <pc:sldMk cId="3692707072" sldId="287"/>
            <ac:picMk id="112" creationId="{1472EA2B-FF0F-4E28-8407-C55BB7C479E3}"/>
          </ac:picMkLst>
        </pc:picChg>
        <pc:picChg chg="mod">
          <ac:chgData name="Ashish Panwar" userId="034c441e-d7a1-4ff7-91a0-9788c6c2a8af" providerId="ADAL" clId="{69BB85B0-0A69-4F9B-A192-05C25950A48D}" dt="2021-04-08T08:41:19.885" v="697"/>
          <ac:picMkLst>
            <pc:docMk/>
            <pc:sldMk cId="3692707072" sldId="287"/>
            <ac:picMk id="116" creationId="{EB58FA2A-1607-44BF-A014-82D6440A4584}"/>
          </ac:picMkLst>
        </pc:picChg>
        <pc:picChg chg="mod">
          <ac:chgData name="Ashish Panwar" userId="034c441e-d7a1-4ff7-91a0-9788c6c2a8af" providerId="ADAL" clId="{69BB85B0-0A69-4F9B-A192-05C25950A48D}" dt="2021-04-08T08:41:19.885" v="697"/>
          <ac:picMkLst>
            <pc:docMk/>
            <pc:sldMk cId="3692707072" sldId="287"/>
            <ac:picMk id="117" creationId="{86F30B39-DA15-4543-9888-91282151B4BB}"/>
          </ac:picMkLst>
        </pc:picChg>
        <pc:picChg chg="mod">
          <ac:chgData name="Ashish Panwar" userId="034c441e-d7a1-4ff7-91a0-9788c6c2a8af" providerId="ADAL" clId="{69BB85B0-0A69-4F9B-A192-05C25950A48D}" dt="2021-04-08T08:42:31.800" v="719"/>
          <ac:picMkLst>
            <pc:docMk/>
            <pc:sldMk cId="3692707072" sldId="287"/>
            <ac:picMk id="151" creationId="{D5DF0123-F7DD-4209-9914-EC54DC434CA1}"/>
          </ac:picMkLst>
        </pc:picChg>
        <pc:picChg chg="mod">
          <ac:chgData name="Ashish Panwar" userId="034c441e-d7a1-4ff7-91a0-9788c6c2a8af" providerId="ADAL" clId="{69BB85B0-0A69-4F9B-A192-05C25950A48D}" dt="2021-04-08T08:42:31.800" v="719"/>
          <ac:picMkLst>
            <pc:docMk/>
            <pc:sldMk cId="3692707072" sldId="287"/>
            <ac:picMk id="152" creationId="{62764026-79AC-411F-A5C1-17BE2F6973B6}"/>
          </ac:picMkLst>
        </pc:picChg>
        <pc:picChg chg="mod">
          <ac:chgData name="Ashish Panwar" userId="034c441e-d7a1-4ff7-91a0-9788c6c2a8af" providerId="ADAL" clId="{69BB85B0-0A69-4F9B-A192-05C25950A48D}" dt="2021-04-08T08:42:31.800" v="719"/>
          <ac:picMkLst>
            <pc:docMk/>
            <pc:sldMk cId="3692707072" sldId="287"/>
            <ac:picMk id="156" creationId="{573149BE-1CF9-4DF6-8E88-1EEEA9342601}"/>
          </ac:picMkLst>
        </pc:picChg>
        <pc:picChg chg="mod">
          <ac:chgData name="Ashish Panwar" userId="034c441e-d7a1-4ff7-91a0-9788c6c2a8af" providerId="ADAL" clId="{69BB85B0-0A69-4F9B-A192-05C25950A48D}" dt="2021-04-08T08:42:31.800" v="719"/>
          <ac:picMkLst>
            <pc:docMk/>
            <pc:sldMk cId="3692707072" sldId="287"/>
            <ac:picMk id="157" creationId="{155CDB25-9D54-4905-AEE3-F3CE645C63C8}"/>
          </ac:picMkLst>
        </pc:picChg>
        <pc:picChg chg="mod">
          <ac:chgData name="Ashish Panwar" userId="034c441e-d7a1-4ff7-91a0-9788c6c2a8af" providerId="ADAL" clId="{69BB85B0-0A69-4F9B-A192-05C25950A48D}" dt="2021-04-08T08:42:31.800" v="719"/>
          <ac:picMkLst>
            <pc:docMk/>
            <pc:sldMk cId="3692707072" sldId="287"/>
            <ac:picMk id="161" creationId="{7B92D23C-B015-4B9D-B952-18053A09EA92}"/>
          </ac:picMkLst>
        </pc:picChg>
        <pc:picChg chg="mod">
          <ac:chgData name="Ashish Panwar" userId="034c441e-d7a1-4ff7-91a0-9788c6c2a8af" providerId="ADAL" clId="{69BB85B0-0A69-4F9B-A192-05C25950A48D}" dt="2021-04-08T08:42:31.800" v="719"/>
          <ac:picMkLst>
            <pc:docMk/>
            <pc:sldMk cId="3692707072" sldId="287"/>
            <ac:picMk id="162" creationId="{5ADB8F6E-56C3-478E-B75D-BC5807EDAEBB}"/>
          </ac:picMkLst>
        </pc:picChg>
        <pc:picChg chg="mod">
          <ac:chgData name="Ashish Panwar" userId="034c441e-d7a1-4ff7-91a0-9788c6c2a8af" providerId="ADAL" clId="{69BB85B0-0A69-4F9B-A192-05C25950A48D}" dt="2021-04-08T08:42:31.800" v="719"/>
          <ac:picMkLst>
            <pc:docMk/>
            <pc:sldMk cId="3692707072" sldId="287"/>
            <ac:picMk id="166" creationId="{2DEAC6B3-8664-4C26-90C1-EEC550AB9509}"/>
          </ac:picMkLst>
        </pc:picChg>
        <pc:picChg chg="mod">
          <ac:chgData name="Ashish Panwar" userId="034c441e-d7a1-4ff7-91a0-9788c6c2a8af" providerId="ADAL" clId="{69BB85B0-0A69-4F9B-A192-05C25950A48D}" dt="2021-04-08T08:42:31.800" v="719"/>
          <ac:picMkLst>
            <pc:docMk/>
            <pc:sldMk cId="3692707072" sldId="287"/>
            <ac:picMk id="167" creationId="{CA93A440-2B75-400C-B667-4AF2874B210A}"/>
          </ac:picMkLst>
        </pc:picChg>
        <pc:picChg chg="mod">
          <ac:chgData name="Ashish Panwar" userId="034c441e-d7a1-4ff7-91a0-9788c6c2a8af" providerId="ADAL" clId="{69BB85B0-0A69-4F9B-A192-05C25950A48D}" dt="2021-04-08T08:46:29.551" v="830"/>
          <ac:picMkLst>
            <pc:docMk/>
            <pc:sldMk cId="3692707072" sldId="287"/>
            <ac:picMk id="203" creationId="{7E43E01A-4B40-4B29-82DB-6E907726E44E}"/>
          </ac:picMkLst>
        </pc:picChg>
        <pc:picChg chg="mod">
          <ac:chgData name="Ashish Panwar" userId="034c441e-d7a1-4ff7-91a0-9788c6c2a8af" providerId="ADAL" clId="{69BB85B0-0A69-4F9B-A192-05C25950A48D}" dt="2021-04-08T08:46:29.551" v="830"/>
          <ac:picMkLst>
            <pc:docMk/>
            <pc:sldMk cId="3692707072" sldId="287"/>
            <ac:picMk id="204" creationId="{AC62357D-B5BC-4E41-98C5-E034A7761B16}"/>
          </ac:picMkLst>
        </pc:picChg>
        <pc:cxnChg chg="del">
          <ac:chgData name="Ashish Panwar" userId="034c441e-d7a1-4ff7-91a0-9788c6c2a8af" providerId="ADAL" clId="{69BB85B0-0A69-4F9B-A192-05C25950A48D}" dt="2021-04-08T08:37:47.997" v="651" actId="478"/>
          <ac:cxnSpMkLst>
            <pc:docMk/>
            <pc:sldMk cId="3692707072" sldId="287"/>
            <ac:cxnSpMk id="7" creationId="{E0321B30-2702-4096-A0AA-6BC546C4D025}"/>
          </ac:cxnSpMkLst>
        </pc:cxnChg>
        <pc:cxnChg chg="del">
          <ac:chgData name="Ashish Panwar" userId="034c441e-d7a1-4ff7-91a0-9788c6c2a8af" providerId="ADAL" clId="{69BB85B0-0A69-4F9B-A192-05C25950A48D}" dt="2021-04-08T08:37:49.426" v="652" actId="478"/>
          <ac:cxnSpMkLst>
            <pc:docMk/>
            <pc:sldMk cId="3692707072" sldId="287"/>
            <ac:cxnSpMk id="11" creationId="{93965217-D019-4E04-A928-CC18714FEA2D}"/>
          </ac:cxnSpMkLst>
        </pc:cxnChg>
        <pc:cxnChg chg="del">
          <ac:chgData name="Ashish Panwar" userId="034c441e-d7a1-4ff7-91a0-9788c6c2a8af" providerId="ADAL" clId="{69BB85B0-0A69-4F9B-A192-05C25950A48D}" dt="2021-04-08T08:37:47.997" v="651" actId="478"/>
          <ac:cxnSpMkLst>
            <pc:docMk/>
            <pc:sldMk cId="3692707072" sldId="287"/>
            <ac:cxnSpMk id="315" creationId="{8B95BEAF-0FCE-4665-8255-8D86B1A8B371}"/>
          </ac:cxnSpMkLst>
        </pc:cxnChg>
        <pc:cxnChg chg="del">
          <ac:chgData name="Ashish Panwar" userId="034c441e-d7a1-4ff7-91a0-9788c6c2a8af" providerId="ADAL" clId="{69BB85B0-0A69-4F9B-A192-05C25950A48D}" dt="2021-04-08T08:37:47.997" v="651" actId="478"/>
          <ac:cxnSpMkLst>
            <pc:docMk/>
            <pc:sldMk cId="3692707072" sldId="287"/>
            <ac:cxnSpMk id="316" creationId="{B3F8C33F-277A-4294-AC75-356CB8C6779D}"/>
          </ac:cxnSpMkLst>
        </pc:cxnChg>
        <pc:cxnChg chg="del">
          <ac:chgData name="Ashish Panwar" userId="034c441e-d7a1-4ff7-91a0-9788c6c2a8af" providerId="ADAL" clId="{69BB85B0-0A69-4F9B-A192-05C25950A48D}" dt="2021-04-08T08:37:47.997" v="651" actId="478"/>
          <ac:cxnSpMkLst>
            <pc:docMk/>
            <pc:sldMk cId="3692707072" sldId="287"/>
            <ac:cxnSpMk id="317" creationId="{6F29F2E1-403C-4214-8433-277DEFA52667}"/>
          </ac:cxnSpMkLst>
        </pc:cxnChg>
        <pc:cxnChg chg="del">
          <ac:chgData name="Ashish Panwar" userId="034c441e-d7a1-4ff7-91a0-9788c6c2a8af" providerId="ADAL" clId="{69BB85B0-0A69-4F9B-A192-05C25950A48D}" dt="2021-04-08T08:37:47.997" v="651" actId="478"/>
          <ac:cxnSpMkLst>
            <pc:docMk/>
            <pc:sldMk cId="3692707072" sldId="287"/>
            <ac:cxnSpMk id="318" creationId="{4E9CC4E6-847C-40C7-ABD9-14333A5054C1}"/>
          </ac:cxnSpMkLst>
        </pc:cxnChg>
      </pc:sldChg>
      <pc:sldChg chg="modSp add mod">
        <pc:chgData name="Ashish Panwar" userId="034c441e-d7a1-4ff7-91a0-9788c6c2a8af" providerId="ADAL" clId="{69BB85B0-0A69-4F9B-A192-05C25950A48D}" dt="2021-04-08T08:45:43.952" v="828" actId="20577"/>
        <pc:sldMkLst>
          <pc:docMk/>
          <pc:sldMk cId="688714872" sldId="288"/>
        </pc:sldMkLst>
        <pc:spChg chg="mod">
          <ac:chgData name="Ashish Panwar" userId="034c441e-d7a1-4ff7-91a0-9788c6c2a8af" providerId="ADAL" clId="{69BB85B0-0A69-4F9B-A192-05C25950A48D}" dt="2021-04-08T08:45:43.952" v="828" actId="20577"/>
          <ac:spMkLst>
            <pc:docMk/>
            <pc:sldMk cId="688714872" sldId="288"/>
            <ac:spMk id="122" creationId="{0787F457-4A5B-436E-8869-A6682ACA75B5}"/>
          </ac:spMkLst>
        </pc:spChg>
      </pc:sldChg>
      <pc:sldChg chg="addSp delSp modSp add mod ord delAnim modAnim">
        <pc:chgData name="Ashish Panwar" userId="034c441e-d7a1-4ff7-91a0-9788c6c2a8af" providerId="ADAL" clId="{69BB85B0-0A69-4F9B-A192-05C25950A48D}" dt="2021-04-08T13:07:19.552" v="1830" actId="1038"/>
        <pc:sldMkLst>
          <pc:docMk/>
          <pc:sldMk cId="3687670104" sldId="289"/>
        </pc:sldMkLst>
        <pc:spChg chg="add mod">
          <ac:chgData name="Ashish Panwar" userId="034c441e-d7a1-4ff7-91a0-9788c6c2a8af" providerId="ADAL" clId="{69BB85B0-0A69-4F9B-A192-05C25950A48D}" dt="2021-04-08T13:07:19.552" v="1830" actId="1038"/>
          <ac:spMkLst>
            <pc:docMk/>
            <pc:sldMk cId="3687670104" sldId="289"/>
            <ac:spMk id="2" creationId="{D6C63240-7512-4587-8D8D-2706362DD122}"/>
          </ac:spMkLst>
        </pc:spChg>
        <pc:spChg chg="add del mod">
          <ac:chgData name="Ashish Panwar" userId="034c441e-d7a1-4ff7-91a0-9788c6c2a8af" providerId="ADAL" clId="{69BB85B0-0A69-4F9B-A192-05C25950A48D}" dt="2021-04-08T08:56:01.559" v="982" actId="478"/>
          <ac:spMkLst>
            <pc:docMk/>
            <pc:sldMk cId="3687670104" sldId="289"/>
            <ac:spMk id="3" creationId="{36F1CACE-8181-45F0-897E-A0DB2E8961A8}"/>
          </ac:spMkLst>
        </pc:spChg>
        <pc:spChg chg="add del mod">
          <ac:chgData name="Ashish Panwar" userId="034c441e-d7a1-4ff7-91a0-9788c6c2a8af" providerId="ADAL" clId="{69BB85B0-0A69-4F9B-A192-05C25950A48D}" dt="2021-04-08T08:56:15.219" v="986" actId="478"/>
          <ac:spMkLst>
            <pc:docMk/>
            <pc:sldMk cId="3687670104" sldId="289"/>
            <ac:spMk id="5" creationId="{DFC0489B-5408-41BC-9C4B-D78C92181991}"/>
          </ac:spMkLst>
        </pc:spChg>
        <pc:spChg chg="add del mod topLvl">
          <ac:chgData name="Ashish Panwar" userId="034c441e-d7a1-4ff7-91a0-9788c6c2a8af" providerId="ADAL" clId="{69BB85B0-0A69-4F9B-A192-05C25950A48D}" dt="2021-04-08T09:15:32.027" v="1401" actId="14100"/>
          <ac:spMkLst>
            <pc:docMk/>
            <pc:sldMk cId="3687670104" sldId="289"/>
            <ac:spMk id="6" creationId="{B4AE9F31-92A2-40CD-81E8-AD4FD8B1DE03}"/>
          </ac:spMkLst>
        </pc:spChg>
        <pc:spChg chg="add mod">
          <ac:chgData name="Ashish Panwar" userId="034c441e-d7a1-4ff7-91a0-9788c6c2a8af" providerId="ADAL" clId="{69BB85B0-0A69-4F9B-A192-05C25950A48D}" dt="2021-04-08T09:14:59.083" v="1392" actId="165"/>
          <ac:spMkLst>
            <pc:docMk/>
            <pc:sldMk cId="3687670104" sldId="289"/>
            <ac:spMk id="7" creationId="{4C61BF70-0D7E-4DDB-B2B0-B7CFEA851F70}"/>
          </ac:spMkLst>
        </pc:spChg>
        <pc:spChg chg="add del mod">
          <ac:chgData name="Ashish Panwar" userId="034c441e-d7a1-4ff7-91a0-9788c6c2a8af" providerId="ADAL" clId="{69BB85B0-0A69-4F9B-A192-05C25950A48D}" dt="2021-04-08T10:04:05.728" v="1567" actId="478"/>
          <ac:spMkLst>
            <pc:docMk/>
            <pc:sldMk cId="3687670104" sldId="289"/>
            <ac:spMk id="11" creationId="{0D8E3122-A647-4905-95CD-BA8820570F7A}"/>
          </ac:spMkLst>
        </pc:spChg>
        <pc:spChg chg="add mod">
          <ac:chgData name="Ashish Panwar" userId="034c441e-d7a1-4ff7-91a0-9788c6c2a8af" providerId="ADAL" clId="{69BB85B0-0A69-4F9B-A192-05C25950A48D}" dt="2021-04-08T09:22:47.821" v="1493" actId="1035"/>
          <ac:spMkLst>
            <pc:docMk/>
            <pc:sldMk cId="3687670104" sldId="289"/>
            <ac:spMk id="17" creationId="{42240C39-3E96-4E8C-A69D-D412168AD5A8}"/>
          </ac:spMkLst>
        </pc:spChg>
        <pc:spChg chg="add mod">
          <ac:chgData name="Ashish Panwar" userId="034c441e-d7a1-4ff7-91a0-9788c6c2a8af" providerId="ADAL" clId="{69BB85B0-0A69-4F9B-A192-05C25950A48D}" dt="2021-04-08T10:17:24.058" v="1811" actId="1038"/>
          <ac:spMkLst>
            <pc:docMk/>
            <pc:sldMk cId="3687670104" sldId="289"/>
            <ac:spMk id="34" creationId="{3184B935-5127-41C8-95F5-6948764279DC}"/>
          </ac:spMkLst>
        </pc:spChg>
        <pc:spChg chg="add mod">
          <ac:chgData name="Ashish Panwar" userId="034c441e-d7a1-4ff7-91a0-9788c6c2a8af" providerId="ADAL" clId="{69BB85B0-0A69-4F9B-A192-05C25950A48D}" dt="2021-04-08T08:56:53.506" v="1029" actId="14100"/>
          <ac:spMkLst>
            <pc:docMk/>
            <pc:sldMk cId="3687670104" sldId="289"/>
            <ac:spMk id="62" creationId="{F31D209E-F370-4BDC-803F-F48AD4E14247}"/>
          </ac:spMkLst>
        </pc:spChg>
        <pc:spChg chg="add del mod">
          <ac:chgData name="Ashish Panwar" userId="034c441e-d7a1-4ff7-91a0-9788c6c2a8af" providerId="ADAL" clId="{69BB85B0-0A69-4F9B-A192-05C25950A48D}" dt="2021-04-08T09:03:07.483" v="1071" actId="478"/>
          <ac:spMkLst>
            <pc:docMk/>
            <pc:sldMk cId="3687670104" sldId="289"/>
            <ac:spMk id="66" creationId="{6AD27401-8F45-4D16-8886-0569CB6E1C27}"/>
          </ac:spMkLst>
        </pc:spChg>
        <pc:spChg chg="mod">
          <ac:chgData name="Ashish Panwar" userId="034c441e-d7a1-4ff7-91a0-9788c6c2a8af" providerId="ADAL" clId="{69BB85B0-0A69-4F9B-A192-05C25950A48D}" dt="2021-04-08T08:49:42.654" v="854" actId="20577"/>
          <ac:spMkLst>
            <pc:docMk/>
            <pc:sldMk cId="3687670104" sldId="289"/>
            <ac:spMk id="68" creationId="{BB03F4E5-6938-48DD-B16E-F25646F3BD87}"/>
          </ac:spMkLst>
        </pc:spChg>
        <pc:spChg chg="add mod">
          <ac:chgData name="Ashish Panwar" userId="034c441e-d7a1-4ff7-91a0-9788c6c2a8af" providerId="ADAL" clId="{69BB85B0-0A69-4F9B-A192-05C25950A48D}" dt="2021-04-08T09:17:37.407" v="1425" actId="207"/>
          <ac:spMkLst>
            <pc:docMk/>
            <pc:sldMk cId="3687670104" sldId="289"/>
            <ac:spMk id="69" creationId="{706CED85-EA8A-486E-AE6B-2E63C17F2C6D}"/>
          </ac:spMkLst>
        </pc:spChg>
        <pc:spChg chg="add mod">
          <ac:chgData name="Ashish Panwar" userId="034c441e-d7a1-4ff7-91a0-9788c6c2a8af" providerId="ADAL" clId="{69BB85B0-0A69-4F9B-A192-05C25950A48D}" dt="2021-04-08T09:21:24.496" v="1435" actId="207"/>
          <ac:spMkLst>
            <pc:docMk/>
            <pc:sldMk cId="3687670104" sldId="289"/>
            <ac:spMk id="70" creationId="{C193CE16-7343-4F63-B40C-DF4BFC2B5D4A}"/>
          </ac:spMkLst>
        </pc:spChg>
        <pc:spChg chg="add mod">
          <ac:chgData name="Ashish Panwar" userId="034c441e-d7a1-4ff7-91a0-9788c6c2a8af" providerId="ADAL" clId="{69BB85B0-0A69-4F9B-A192-05C25950A48D}" dt="2021-04-08T09:18:09.766" v="1426" actId="207"/>
          <ac:spMkLst>
            <pc:docMk/>
            <pc:sldMk cId="3687670104" sldId="289"/>
            <ac:spMk id="71" creationId="{D65A9B54-9D32-4311-AFE4-32E5B1074F7A}"/>
          </ac:spMkLst>
        </pc:spChg>
        <pc:spChg chg="add mod">
          <ac:chgData name="Ashish Panwar" userId="034c441e-d7a1-4ff7-91a0-9788c6c2a8af" providerId="ADAL" clId="{69BB85B0-0A69-4F9B-A192-05C25950A48D}" dt="2021-04-08T09:21:24.496" v="1435" actId="207"/>
          <ac:spMkLst>
            <pc:docMk/>
            <pc:sldMk cId="3687670104" sldId="289"/>
            <ac:spMk id="72" creationId="{B87156B5-F211-4009-8459-FAAFAFE34C5B}"/>
          </ac:spMkLst>
        </pc:spChg>
        <pc:spChg chg="mod">
          <ac:chgData name="Ashish Panwar" userId="034c441e-d7a1-4ff7-91a0-9788c6c2a8af" providerId="ADAL" clId="{69BB85B0-0A69-4F9B-A192-05C25950A48D}" dt="2021-04-08T09:21:24.496" v="1435" actId="207"/>
          <ac:spMkLst>
            <pc:docMk/>
            <pc:sldMk cId="3687670104" sldId="289"/>
            <ac:spMk id="74" creationId="{B24D55A8-9B2E-41ED-A6A5-0F3324CB6A61}"/>
          </ac:spMkLst>
        </pc:spChg>
        <pc:spChg chg="mod">
          <ac:chgData name="Ashish Panwar" userId="034c441e-d7a1-4ff7-91a0-9788c6c2a8af" providerId="ADAL" clId="{69BB85B0-0A69-4F9B-A192-05C25950A48D}" dt="2021-04-08T09:21:24.496" v="1435" actId="207"/>
          <ac:spMkLst>
            <pc:docMk/>
            <pc:sldMk cId="3687670104" sldId="289"/>
            <ac:spMk id="75" creationId="{39C75D6B-D66F-4CA6-BFF6-F5D659D0F6E6}"/>
          </ac:spMkLst>
        </pc:spChg>
        <pc:spChg chg="mod">
          <ac:chgData name="Ashish Panwar" userId="034c441e-d7a1-4ff7-91a0-9788c6c2a8af" providerId="ADAL" clId="{69BB85B0-0A69-4F9B-A192-05C25950A48D}" dt="2021-04-08T09:14:59.083" v="1392" actId="165"/>
          <ac:spMkLst>
            <pc:docMk/>
            <pc:sldMk cId="3687670104" sldId="289"/>
            <ac:spMk id="76" creationId="{17C70A55-FCDB-4E05-83D5-4CEF693FAC93}"/>
          </ac:spMkLst>
        </pc:spChg>
        <pc:spChg chg="mod">
          <ac:chgData name="Ashish Panwar" userId="034c441e-d7a1-4ff7-91a0-9788c6c2a8af" providerId="ADAL" clId="{69BB85B0-0A69-4F9B-A192-05C25950A48D}" dt="2021-04-08T09:21:39.955" v="1436" actId="207"/>
          <ac:spMkLst>
            <pc:docMk/>
            <pc:sldMk cId="3687670104" sldId="289"/>
            <ac:spMk id="77" creationId="{42441DC4-38F8-4BC2-A55A-5D33A76B617A}"/>
          </ac:spMkLst>
        </pc:spChg>
        <pc:spChg chg="mod">
          <ac:chgData name="Ashish Panwar" userId="034c441e-d7a1-4ff7-91a0-9788c6c2a8af" providerId="ADAL" clId="{69BB85B0-0A69-4F9B-A192-05C25950A48D}" dt="2021-04-08T09:21:39.955" v="1436" actId="207"/>
          <ac:spMkLst>
            <pc:docMk/>
            <pc:sldMk cId="3687670104" sldId="289"/>
            <ac:spMk id="78" creationId="{5D2A8E80-4312-416E-B87E-8F9D82574C17}"/>
          </ac:spMkLst>
        </pc:spChg>
        <pc:spChg chg="mod">
          <ac:chgData name="Ashish Panwar" userId="034c441e-d7a1-4ff7-91a0-9788c6c2a8af" providerId="ADAL" clId="{69BB85B0-0A69-4F9B-A192-05C25950A48D}" dt="2021-04-08T09:14:59.083" v="1392" actId="165"/>
          <ac:spMkLst>
            <pc:docMk/>
            <pc:sldMk cId="3687670104" sldId="289"/>
            <ac:spMk id="80" creationId="{9733CFD6-0761-4BDE-8BC7-3961BD303F08}"/>
          </ac:spMkLst>
        </pc:spChg>
        <pc:spChg chg="mod">
          <ac:chgData name="Ashish Panwar" userId="034c441e-d7a1-4ff7-91a0-9788c6c2a8af" providerId="ADAL" clId="{69BB85B0-0A69-4F9B-A192-05C25950A48D}" dt="2021-04-08T09:14:59.083" v="1392" actId="165"/>
          <ac:spMkLst>
            <pc:docMk/>
            <pc:sldMk cId="3687670104" sldId="289"/>
            <ac:spMk id="81" creationId="{B6C728E3-D4EF-4C99-B259-CE28127EC9AA}"/>
          </ac:spMkLst>
        </pc:spChg>
        <pc:spChg chg="mod">
          <ac:chgData name="Ashish Panwar" userId="034c441e-d7a1-4ff7-91a0-9788c6c2a8af" providerId="ADAL" clId="{69BB85B0-0A69-4F9B-A192-05C25950A48D}" dt="2021-04-08T09:14:59.083" v="1392" actId="165"/>
          <ac:spMkLst>
            <pc:docMk/>
            <pc:sldMk cId="3687670104" sldId="289"/>
            <ac:spMk id="82" creationId="{3965C594-56AA-4462-8315-D56D5ED70449}"/>
          </ac:spMkLst>
        </pc:spChg>
        <pc:spChg chg="mod">
          <ac:chgData name="Ashish Panwar" userId="034c441e-d7a1-4ff7-91a0-9788c6c2a8af" providerId="ADAL" clId="{69BB85B0-0A69-4F9B-A192-05C25950A48D}" dt="2021-04-08T09:14:59.083" v="1392" actId="165"/>
          <ac:spMkLst>
            <pc:docMk/>
            <pc:sldMk cId="3687670104" sldId="289"/>
            <ac:spMk id="83" creationId="{F190F941-43B0-49D0-B835-69D927B224D9}"/>
          </ac:spMkLst>
        </pc:spChg>
        <pc:spChg chg="mod">
          <ac:chgData name="Ashish Panwar" userId="034c441e-d7a1-4ff7-91a0-9788c6c2a8af" providerId="ADAL" clId="{69BB85B0-0A69-4F9B-A192-05C25950A48D}" dt="2021-04-08T09:14:59.083" v="1392" actId="165"/>
          <ac:spMkLst>
            <pc:docMk/>
            <pc:sldMk cId="3687670104" sldId="289"/>
            <ac:spMk id="84" creationId="{030E56D2-94DA-4F08-ABCB-80093BE0AEDB}"/>
          </ac:spMkLst>
        </pc:spChg>
        <pc:spChg chg="mod">
          <ac:chgData name="Ashish Panwar" userId="034c441e-d7a1-4ff7-91a0-9788c6c2a8af" providerId="ADAL" clId="{69BB85B0-0A69-4F9B-A192-05C25950A48D}" dt="2021-04-08T09:14:59.083" v="1392" actId="165"/>
          <ac:spMkLst>
            <pc:docMk/>
            <pc:sldMk cId="3687670104" sldId="289"/>
            <ac:spMk id="86" creationId="{D9C8F973-C847-4EC9-974C-AE83AC00EEAE}"/>
          </ac:spMkLst>
        </pc:spChg>
        <pc:spChg chg="mod">
          <ac:chgData name="Ashish Panwar" userId="034c441e-d7a1-4ff7-91a0-9788c6c2a8af" providerId="ADAL" clId="{69BB85B0-0A69-4F9B-A192-05C25950A48D}" dt="2021-04-08T09:14:59.083" v="1392" actId="165"/>
          <ac:spMkLst>
            <pc:docMk/>
            <pc:sldMk cId="3687670104" sldId="289"/>
            <ac:spMk id="87" creationId="{23E7AFD1-E1DC-4CAC-AD29-07DD367648F2}"/>
          </ac:spMkLst>
        </pc:spChg>
        <pc:spChg chg="mod">
          <ac:chgData name="Ashish Panwar" userId="034c441e-d7a1-4ff7-91a0-9788c6c2a8af" providerId="ADAL" clId="{69BB85B0-0A69-4F9B-A192-05C25950A48D}" dt="2021-04-08T09:14:59.083" v="1392" actId="165"/>
          <ac:spMkLst>
            <pc:docMk/>
            <pc:sldMk cId="3687670104" sldId="289"/>
            <ac:spMk id="88" creationId="{2DEB1A99-B2ED-40DA-90A6-E92C244C1D68}"/>
          </ac:spMkLst>
        </pc:spChg>
        <pc:spChg chg="mod">
          <ac:chgData name="Ashish Panwar" userId="034c441e-d7a1-4ff7-91a0-9788c6c2a8af" providerId="ADAL" clId="{69BB85B0-0A69-4F9B-A192-05C25950A48D}" dt="2021-04-08T09:14:59.083" v="1392" actId="165"/>
          <ac:spMkLst>
            <pc:docMk/>
            <pc:sldMk cId="3687670104" sldId="289"/>
            <ac:spMk id="89" creationId="{C8E1D303-F39F-4336-9B5A-967E100F760C}"/>
          </ac:spMkLst>
        </pc:spChg>
        <pc:spChg chg="mod">
          <ac:chgData name="Ashish Panwar" userId="034c441e-d7a1-4ff7-91a0-9788c6c2a8af" providerId="ADAL" clId="{69BB85B0-0A69-4F9B-A192-05C25950A48D}" dt="2021-04-08T09:14:59.083" v="1392" actId="165"/>
          <ac:spMkLst>
            <pc:docMk/>
            <pc:sldMk cId="3687670104" sldId="289"/>
            <ac:spMk id="90" creationId="{814FB37E-B34E-4B09-B3A6-BCACBDB49ECA}"/>
          </ac:spMkLst>
        </pc:spChg>
        <pc:spChg chg="add del mod">
          <ac:chgData name="Ashish Panwar" userId="034c441e-d7a1-4ff7-91a0-9788c6c2a8af" providerId="ADAL" clId="{69BB85B0-0A69-4F9B-A192-05C25950A48D}" dt="2021-04-08T09:03:27.274" v="1075" actId="478"/>
          <ac:spMkLst>
            <pc:docMk/>
            <pc:sldMk cId="3687670104" sldId="289"/>
            <ac:spMk id="92" creationId="{2333A69E-2999-4233-B2B2-0162CFCECFFA}"/>
          </ac:spMkLst>
        </pc:spChg>
        <pc:spChg chg="add del mod">
          <ac:chgData name="Ashish Panwar" userId="034c441e-d7a1-4ff7-91a0-9788c6c2a8af" providerId="ADAL" clId="{69BB85B0-0A69-4F9B-A192-05C25950A48D}" dt="2021-04-08T09:04:15.098" v="1141" actId="478"/>
          <ac:spMkLst>
            <pc:docMk/>
            <pc:sldMk cId="3687670104" sldId="289"/>
            <ac:spMk id="93" creationId="{7F1C1D4B-B939-4052-A9BB-8E6A991BD8E3}"/>
          </ac:spMkLst>
        </pc:spChg>
        <pc:spChg chg="mod">
          <ac:chgData name="Ashish Panwar" userId="034c441e-d7a1-4ff7-91a0-9788c6c2a8af" providerId="ADAL" clId="{69BB85B0-0A69-4F9B-A192-05C25950A48D}" dt="2021-04-08T09:03:31.911" v="1076"/>
          <ac:spMkLst>
            <pc:docMk/>
            <pc:sldMk cId="3687670104" sldId="289"/>
            <ac:spMk id="97" creationId="{39F2C12B-DBDE-4152-B63A-6545F875B5F0}"/>
          </ac:spMkLst>
        </pc:spChg>
        <pc:spChg chg="mod">
          <ac:chgData name="Ashish Panwar" userId="034c441e-d7a1-4ff7-91a0-9788c6c2a8af" providerId="ADAL" clId="{69BB85B0-0A69-4F9B-A192-05C25950A48D}" dt="2021-04-08T09:03:31.911" v="1076"/>
          <ac:spMkLst>
            <pc:docMk/>
            <pc:sldMk cId="3687670104" sldId="289"/>
            <ac:spMk id="98" creationId="{B685EAE7-323A-4C3F-8B98-C359200D37E7}"/>
          </ac:spMkLst>
        </pc:spChg>
        <pc:spChg chg="mod">
          <ac:chgData name="Ashish Panwar" userId="034c441e-d7a1-4ff7-91a0-9788c6c2a8af" providerId="ADAL" clId="{69BB85B0-0A69-4F9B-A192-05C25950A48D}" dt="2021-04-08T09:03:31.911" v="1076"/>
          <ac:spMkLst>
            <pc:docMk/>
            <pc:sldMk cId="3687670104" sldId="289"/>
            <ac:spMk id="99" creationId="{0A312DCB-F992-4FD4-9E21-0E59442226C3}"/>
          </ac:spMkLst>
        </pc:spChg>
        <pc:spChg chg="mod">
          <ac:chgData name="Ashish Panwar" userId="034c441e-d7a1-4ff7-91a0-9788c6c2a8af" providerId="ADAL" clId="{69BB85B0-0A69-4F9B-A192-05C25950A48D}" dt="2021-04-08T09:03:31.911" v="1076"/>
          <ac:spMkLst>
            <pc:docMk/>
            <pc:sldMk cId="3687670104" sldId="289"/>
            <ac:spMk id="100" creationId="{E4F4BDB6-699F-4B95-B986-B11504EDC3DD}"/>
          </ac:spMkLst>
        </pc:spChg>
        <pc:spChg chg="mod">
          <ac:chgData name="Ashish Panwar" userId="034c441e-d7a1-4ff7-91a0-9788c6c2a8af" providerId="ADAL" clId="{69BB85B0-0A69-4F9B-A192-05C25950A48D}" dt="2021-04-08T09:03:31.911" v="1076"/>
          <ac:spMkLst>
            <pc:docMk/>
            <pc:sldMk cId="3687670104" sldId="289"/>
            <ac:spMk id="101" creationId="{6BA5A6F8-FB8D-4571-9A7D-BAFD26C2CECA}"/>
          </ac:spMkLst>
        </pc:spChg>
        <pc:spChg chg="mod">
          <ac:chgData name="Ashish Panwar" userId="034c441e-d7a1-4ff7-91a0-9788c6c2a8af" providerId="ADAL" clId="{69BB85B0-0A69-4F9B-A192-05C25950A48D}" dt="2021-04-08T09:03:31.911" v="1076"/>
          <ac:spMkLst>
            <pc:docMk/>
            <pc:sldMk cId="3687670104" sldId="289"/>
            <ac:spMk id="102" creationId="{6785564E-E171-401E-83B0-D8BBF0C7137D}"/>
          </ac:spMkLst>
        </pc:spChg>
        <pc:spChg chg="mod">
          <ac:chgData name="Ashish Panwar" userId="034c441e-d7a1-4ff7-91a0-9788c6c2a8af" providerId="ADAL" clId="{69BB85B0-0A69-4F9B-A192-05C25950A48D}" dt="2021-04-08T09:03:31.911" v="1076"/>
          <ac:spMkLst>
            <pc:docMk/>
            <pc:sldMk cId="3687670104" sldId="289"/>
            <ac:spMk id="103" creationId="{41A8236B-68DA-4A61-9ADF-F9FC6AF8BCB8}"/>
          </ac:spMkLst>
        </pc:spChg>
        <pc:spChg chg="mod">
          <ac:chgData name="Ashish Panwar" userId="034c441e-d7a1-4ff7-91a0-9788c6c2a8af" providerId="ADAL" clId="{69BB85B0-0A69-4F9B-A192-05C25950A48D}" dt="2021-04-08T09:03:31.911" v="1076"/>
          <ac:spMkLst>
            <pc:docMk/>
            <pc:sldMk cId="3687670104" sldId="289"/>
            <ac:spMk id="104" creationId="{85876372-C5ED-40C5-AC34-8B27F15E270D}"/>
          </ac:spMkLst>
        </pc:spChg>
        <pc:spChg chg="mod">
          <ac:chgData name="Ashish Panwar" userId="034c441e-d7a1-4ff7-91a0-9788c6c2a8af" providerId="ADAL" clId="{69BB85B0-0A69-4F9B-A192-05C25950A48D}" dt="2021-04-08T09:03:31.911" v="1076"/>
          <ac:spMkLst>
            <pc:docMk/>
            <pc:sldMk cId="3687670104" sldId="289"/>
            <ac:spMk id="105" creationId="{360ECE33-6C78-4FAF-B296-1D40291E86FE}"/>
          </ac:spMkLst>
        </pc:spChg>
        <pc:spChg chg="mod">
          <ac:chgData name="Ashish Panwar" userId="034c441e-d7a1-4ff7-91a0-9788c6c2a8af" providerId="ADAL" clId="{69BB85B0-0A69-4F9B-A192-05C25950A48D}" dt="2021-04-08T09:03:31.911" v="1076"/>
          <ac:spMkLst>
            <pc:docMk/>
            <pc:sldMk cId="3687670104" sldId="289"/>
            <ac:spMk id="106" creationId="{87D75627-A862-45CA-BA2C-08F0A09190F9}"/>
          </ac:spMkLst>
        </pc:spChg>
        <pc:spChg chg="mod">
          <ac:chgData name="Ashish Panwar" userId="034c441e-d7a1-4ff7-91a0-9788c6c2a8af" providerId="ADAL" clId="{69BB85B0-0A69-4F9B-A192-05C25950A48D}" dt="2021-04-08T09:03:31.911" v="1076"/>
          <ac:spMkLst>
            <pc:docMk/>
            <pc:sldMk cId="3687670104" sldId="289"/>
            <ac:spMk id="108" creationId="{DC709D7F-EFB2-46E4-80B8-429B14B5CE25}"/>
          </ac:spMkLst>
        </pc:spChg>
        <pc:spChg chg="mod">
          <ac:chgData name="Ashish Panwar" userId="034c441e-d7a1-4ff7-91a0-9788c6c2a8af" providerId="ADAL" clId="{69BB85B0-0A69-4F9B-A192-05C25950A48D}" dt="2021-04-08T09:03:31.911" v="1076"/>
          <ac:spMkLst>
            <pc:docMk/>
            <pc:sldMk cId="3687670104" sldId="289"/>
            <ac:spMk id="109" creationId="{96F4E94E-DC10-4589-8126-D00A558B06C3}"/>
          </ac:spMkLst>
        </pc:spChg>
        <pc:spChg chg="mod">
          <ac:chgData name="Ashish Panwar" userId="034c441e-d7a1-4ff7-91a0-9788c6c2a8af" providerId="ADAL" clId="{69BB85B0-0A69-4F9B-A192-05C25950A48D}" dt="2021-04-08T09:03:31.911" v="1076"/>
          <ac:spMkLst>
            <pc:docMk/>
            <pc:sldMk cId="3687670104" sldId="289"/>
            <ac:spMk id="110" creationId="{0A4139DB-0A41-4283-AA90-78EC4A6E5525}"/>
          </ac:spMkLst>
        </pc:spChg>
        <pc:spChg chg="mod">
          <ac:chgData name="Ashish Panwar" userId="034c441e-d7a1-4ff7-91a0-9788c6c2a8af" providerId="ADAL" clId="{69BB85B0-0A69-4F9B-A192-05C25950A48D}" dt="2021-04-08T09:03:31.911" v="1076"/>
          <ac:spMkLst>
            <pc:docMk/>
            <pc:sldMk cId="3687670104" sldId="289"/>
            <ac:spMk id="111" creationId="{82221133-22AE-4871-BA87-32DE5905D524}"/>
          </ac:spMkLst>
        </pc:spChg>
        <pc:spChg chg="mod">
          <ac:chgData name="Ashish Panwar" userId="034c441e-d7a1-4ff7-91a0-9788c6c2a8af" providerId="ADAL" clId="{69BB85B0-0A69-4F9B-A192-05C25950A48D}" dt="2021-04-08T09:03:31.911" v="1076"/>
          <ac:spMkLst>
            <pc:docMk/>
            <pc:sldMk cId="3687670104" sldId="289"/>
            <ac:spMk id="112" creationId="{A7096DA1-28A5-4BE9-9715-E449DE71FDB5}"/>
          </ac:spMkLst>
        </pc:spChg>
        <pc:spChg chg="mod">
          <ac:chgData name="Ashish Panwar" userId="034c441e-d7a1-4ff7-91a0-9788c6c2a8af" providerId="ADAL" clId="{69BB85B0-0A69-4F9B-A192-05C25950A48D}" dt="2021-04-08T09:03:31.911" v="1076"/>
          <ac:spMkLst>
            <pc:docMk/>
            <pc:sldMk cId="3687670104" sldId="289"/>
            <ac:spMk id="114" creationId="{6B5024FE-5507-4C24-A94E-FD4FFCF6824C}"/>
          </ac:spMkLst>
        </pc:spChg>
        <pc:spChg chg="mod">
          <ac:chgData name="Ashish Panwar" userId="034c441e-d7a1-4ff7-91a0-9788c6c2a8af" providerId="ADAL" clId="{69BB85B0-0A69-4F9B-A192-05C25950A48D}" dt="2021-04-08T09:03:31.911" v="1076"/>
          <ac:spMkLst>
            <pc:docMk/>
            <pc:sldMk cId="3687670104" sldId="289"/>
            <ac:spMk id="115" creationId="{2FB7B089-5FE9-4E25-A8B1-01EE0A50FC38}"/>
          </ac:spMkLst>
        </pc:spChg>
        <pc:spChg chg="mod">
          <ac:chgData name="Ashish Panwar" userId="034c441e-d7a1-4ff7-91a0-9788c6c2a8af" providerId="ADAL" clId="{69BB85B0-0A69-4F9B-A192-05C25950A48D}" dt="2021-04-08T09:03:31.911" v="1076"/>
          <ac:spMkLst>
            <pc:docMk/>
            <pc:sldMk cId="3687670104" sldId="289"/>
            <ac:spMk id="116" creationId="{D3ADA2BF-00D7-462D-BE4D-710C64E2B757}"/>
          </ac:spMkLst>
        </pc:spChg>
        <pc:spChg chg="mod">
          <ac:chgData name="Ashish Panwar" userId="034c441e-d7a1-4ff7-91a0-9788c6c2a8af" providerId="ADAL" clId="{69BB85B0-0A69-4F9B-A192-05C25950A48D}" dt="2021-04-08T09:03:31.911" v="1076"/>
          <ac:spMkLst>
            <pc:docMk/>
            <pc:sldMk cId="3687670104" sldId="289"/>
            <ac:spMk id="117" creationId="{BB0AF754-D285-47FF-B60B-588560CBE60E}"/>
          </ac:spMkLst>
        </pc:spChg>
        <pc:spChg chg="mod">
          <ac:chgData name="Ashish Panwar" userId="034c441e-d7a1-4ff7-91a0-9788c6c2a8af" providerId="ADAL" clId="{69BB85B0-0A69-4F9B-A192-05C25950A48D}" dt="2021-04-08T09:03:31.911" v="1076"/>
          <ac:spMkLst>
            <pc:docMk/>
            <pc:sldMk cId="3687670104" sldId="289"/>
            <ac:spMk id="118" creationId="{C3303E44-1250-4AE5-93E7-78FA006A7340}"/>
          </ac:spMkLst>
        </pc:spChg>
        <pc:spChg chg="mod">
          <ac:chgData name="Ashish Panwar" userId="034c441e-d7a1-4ff7-91a0-9788c6c2a8af" providerId="ADAL" clId="{69BB85B0-0A69-4F9B-A192-05C25950A48D}" dt="2021-04-08T09:04:17.755" v="1142"/>
          <ac:spMkLst>
            <pc:docMk/>
            <pc:sldMk cId="3687670104" sldId="289"/>
            <ac:spMk id="121" creationId="{2D8851B8-33E6-4D50-B10C-5E05C68414A3}"/>
          </ac:spMkLst>
        </pc:spChg>
        <pc:spChg chg="del">
          <ac:chgData name="Ashish Panwar" userId="034c441e-d7a1-4ff7-91a0-9788c6c2a8af" providerId="ADAL" clId="{69BB85B0-0A69-4F9B-A192-05C25950A48D}" dt="2021-04-08T08:50:28.647" v="860" actId="478"/>
          <ac:spMkLst>
            <pc:docMk/>
            <pc:sldMk cId="3687670104" sldId="289"/>
            <ac:spMk id="122" creationId="{0787F457-4A5B-436E-8869-A6682ACA75B5}"/>
          </ac:spMkLst>
        </pc:spChg>
        <pc:spChg chg="del">
          <ac:chgData name="Ashish Panwar" userId="034c441e-d7a1-4ff7-91a0-9788c6c2a8af" providerId="ADAL" clId="{69BB85B0-0A69-4F9B-A192-05C25950A48D}" dt="2021-04-08T08:49:45.138" v="855" actId="478"/>
          <ac:spMkLst>
            <pc:docMk/>
            <pc:sldMk cId="3687670104" sldId="289"/>
            <ac:spMk id="124" creationId="{ADFD595C-9F71-4BA7-A7A5-EBD315EE0CA2}"/>
          </ac:spMkLst>
        </pc:spChg>
        <pc:spChg chg="del">
          <ac:chgData name="Ashish Panwar" userId="034c441e-d7a1-4ff7-91a0-9788c6c2a8af" providerId="ADAL" clId="{69BB85B0-0A69-4F9B-A192-05C25950A48D}" dt="2021-04-08T08:49:49.530" v="857" actId="478"/>
          <ac:spMkLst>
            <pc:docMk/>
            <pc:sldMk cId="3687670104" sldId="289"/>
            <ac:spMk id="145" creationId="{53DA9095-2BA4-427F-9F3A-A004B03B4784}"/>
          </ac:spMkLst>
        </pc:spChg>
        <pc:spChg chg="del">
          <ac:chgData name="Ashish Panwar" userId="034c441e-d7a1-4ff7-91a0-9788c6c2a8af" providerId="ADAL" clId="{69BB85B0-0A69-4F9B-A192-05C25950A48D}" dt="2021-04-08T08:49:49.530" v="857" actId="478"/>
          <ac:spMkLst>
            <pc:docMk/>
            <pc:sldMk cId="3687670104" sldId="289"/>
            <ac:spMk id="146" creationId="{91E5916E-F3B3-4562-AD0E-9FA6BE34E1D8}"/>
          </ac:spMkLst>
        </pc:spChg>
        <pc:spChg chg="del">
          <ac:chgData name="Ashish Panwar" userId="034c441e-d7a1-4ff7-91a0-9788c6c2a8af" providerId="ADAL" clId="{69BB85B0-0A69-4F9B-A192-05C25950A48D}" dt="2021-04-08T08:49:49.530" v="857" actId="478"/>
          <ac:spMkLst>
            <pc:docMk/>
            <pc:sldMk cId="3687670104" sldId="289"/>
            <ac:spMk id="147" creationId="{1079232A-17B1-48FD-97A8-E426FE003324}"/>
          </ac:spMkLst>
        </pc:spChg>
        <pc:spChg chg="del">
          <ac:chgData name="Ashish Panwar" userId="034c441e-d7a1-4ff7-91a0-9788c6c2a8af" providerId="ADAL" clId="{69BB85B0-0A69-4F9B-A192-05C25950A48D}" dt="2021-04-08T08:49:49.530" v="857" actId="478"/>
          <ac:spMkLst>
            <pc:docMk/>
            <pc:sldMk cId="3687670104" sldId="289"/>
            <ac:spMk id="148" creationId="{7FDF36F8-81BF-499B-8633-3F4966DBF1D5}"/>
          </ac:spMkLst>
        </pc:spChg>
        <pc:spChg chg="del">
          <ac:chgData name="Ashish Panwar" userId="034c441e-d7a1-4ff7-91a0-9788c6c2a8af" providerId="ADAL" clId="{69BB85B0-0A69-4F9B-A192-05C25950A48D}" dt="2021-04-08T08:49:49.530" v="857" actId="478"/>
          <ac:spMkLst>
            <pc:docMk/>
            <pc:sldMk cId="3687670104" sldId="289"/>
            <ac:spMk id="170" creationId="{41C13EE7-E9BC-43DA-A952-2524CE1522A2}"/>
          </ac:spMkLst>
        </pc:spChg>
        <pc:spChg chg="del">
          <ac:chgData name="Ashish Panwar" userId="034c441e-d7a1-4ff7-91a0-9788c6c2a8af" providerId="ADAL" clId="{69BB85B0-0A69-4F9B-A192-05C25950A48D}" dt="2021-04-08T08:49:49.530" v="857" actId="478"/>
          <ac:spMkLst>
            <pc:docMk/>
            <pc:sldMk cId="3687670104" sldId="289"/>
            <ac:spMk id="171" creationId="{D1EFF508-BA86-4CB7-8CEA-8E01D42D03B5}"/>
          </ac:spMkLst>
        </pc:spChg>
        <pc:spChg chg="del">
          <ac:chgData name="Ashish Panwar" userId="034c441e-d7a1-4ff7-91a0-9788c6c2a8af" providerId="ADAL" clId="{69BB85B0-0A69-4F9B-A192-05C25950A48D}" dt="2021-04-08T08:49:49.530" v="857" actId="478"/>
          <ac:spMkLst>
            <pc:docMk/>
            <pc:sldMk cId="3687670104" sldId="289"/>
            <ac:spMk id="172" creationId="{BEF41F3D-D314-4A5B-BCAD-FD8983D8BF06}"/>
          </ac:spMkLst>
        </pc:spChg>
        <pc:spChg chg="del">
          <ac:chgData name="Ashish Panwar" userId="034c441e-d7a1-4ff7-91a0-9788c6c2a8af" providerId="ADAL" clId="{69BB85B0-0A69-4F9B-A192-05C25950A48D}" dt="2021-04-08T08:49:49.530" v="857" actId="478"/>
          <ac:spMkLst>
            <pc:docMk/>
            <pc:sldMk cId="3687670104" sldId="289"/>
            <ac:spMk id="173" creationId="{F4CB34EF-0C5D-4280-9FC7-7853D87B6D76}"/>
          </ac:spMkLst>
        </pc:spChg>
        <pc:spChg chg="del">
          <ac:chgData name="Ashish Panwar" userId="034c441e-d7a1-4ff7-91a0-9788c6c2a8af" providerId="ADAL" clId="{69BB85B0-0A69-4F9B-A192-05C25950A48D}" dt="2021-04-08T08:49:49.530" v="857" actId="478"/>
          <ac:spMkLst>
            <pc:docMk/>
            <pc:sldMk cId="3687670104" sldId="289"/>
            <ac:spMk id="174" creationId="{463BE862-1269-4DFF-97C3-4682C0C05467}"/>
          </ac:spMkLst>
        </pc:spChg>
        <pc:spChg chg="del">
          <ac:chgData name="Ashish Panwar" userId="034c441e-d7a1-4ff7-91a0-9788c6c2a8af" providerId="ADAL" clId="{69BB85B0-0A69-4F9B-A192-05C25950A48D}" dt="2021-04-08T08:49:49.530" v="857" actId="478"/>
          <ac:spMkLst>
            <pc:docMk/>
            <pc:sldMk cId="3687670104" sldId="289"/>
            <ac:spMk id="175" creationId="{89A62BAB-4567-4675-86D6-8D5B92D0B575}"/>
          </ac:spMkLst>
        </pc:spChg>
        <pc:spChg chg="del">
          <ac:chgData name="Ashish Panwar" userId="034c441e-d7a1-4ff7-91a0-9788c6c2a8af" providerId="ADAL" clId="{69BB85B0-0A69-4F9B-A192-05C25950A48D}" dt="2021-04-08T08:49:49.530" v="857" actId="478"/>
          <ac:spMkLst>
            <pc:docMk/>
            <pc:sldMk cId="3687670104" sldId="289"/>
            <ac:spMk id="176" creationId="{9EBA7557-0840-4B64-802D-E2AF4E2D3838}"/>
          </ac:spMkLst>
        </pc:spChg>
        <pc:spChg chg="del">
          <ac:chgData name="Ashish Panwar" userId="034c441e-d7a1-4ff7-91a0-9788c6c2a8af" providerId="ADAL" clId="{69BB85B0-0A69-4F9B-A192-05C25950A48D}" dt="2021-04-08T08:49:49.530" v="857" actId="478"/>
          <ac:spMkLst>
            <pc:docMk/>
            <pc:sldMk cId="3687670104" sldId="289"/>
            <ac:spMk id="177" creationId="{1AAD92E6-BD72-48C3-ABE4-1F828DE5B2C5}"/>
          </ac:spMkLst>
        </pc:spChg>
        <pc:spChg chg="del">
          <ac:chgData name="Ashish Panwar" userId="034c441e-d7a1-4ff7-91a0-9788c6c2a8af" providerId="ADAL" clId="{69BB85B0-0A69-4F9B-A192-05C25950A48D}" dt="2021-04-08T08:49:47.113" v="856" actId="478"/>
          <ac:spMkLst>
            <pc:docMk/>
            <pc:sldMk cId="3687670104" sldId="289"/>
            <ac:spMk id="178" creationId="{C060F855-749B-4173-8DBF-D4001F33F5F3}"/>
          </ac:spMkLst>
        </pc:spChg>
        <pc:spChg chg="mod">
          <ac:chgData name="Ashish Panwar" userId="034c441e-d7a1-4ff7-91a0-9788c6c2a8af" providerId="ADAL" clId="{69BB85B0-0A69-4F9B-A192-05C25950A48D}" dt="2021-04-08T09:04:17.755" v="1142"/>
          <ac:spMkLst>
            <pc:docMk/>
            <pc:sldMk cId="3687670104" sldId="289"/>
            <ac:spMk id="180" creationId="{FB2ABF02-8419-4EDD-AEDB-F85CC8FD601B}"/>
          </ac:spMkLst>
        </pc:spChg>
        <pc:spChg chg="mod">
          <ac:chgData name="Ashish Panwar" userId="034c441e-d7a1-4ff7-91a0-9788c6c2a8af" providerId="ADAL" clId="{69BB85B0-0A69-4F9B-A192-05C25950A48D}" dt="2021-04-08T09:04:17.755" v="1142"/>
          <ac:spMkLst>
            <pc:docMk/>
            <pc:sldMk cId="3687670104" sldId="289"/>
            <ac:spMk id="181" creationId="{1EDB2F72-9545-499C-BDE6-CE59EA5D0CE9}"/>
          </ac:spMkLst>
        </pc:spChg>
        <pc:spChg chg="mod">
          <ac:chgData name="Ashish Panwar" userId="034c441e-d7a1-4ff7-91a0-9788c6c2a8af" providerId="ADAL" clId="{69BB85B0-0A69-4F9B-A192-05C25950A48D}" dt="2021-04-08T09:04:17.755" v="1142"/>
          <ac:spMkLst>
            <pc:docMk/>
            <pc:sldMk cId="3687670104" sldId="289"/>
            <ac:spMk id="182" creationId="{F2FF443A-7982-4E0A-94D5-8012918DD4C6}"/>
          </ac:spMkLst>
        </pc:spChg>
        <pc:spChg chg="mod">
          <ac:chgData name="Ashish Panwar" userId="034c441e-d7a1-4ff7-91a0-9788c6c2a8af" providerId="ADAL" clId="{69BB85B0-0A69-4F9B-A192-05C25950A48D}" dt="2021-04-08T09:04:17.755" v="1142"/>
          <ac:spMkLst>
            <pc:docMk/>
            <pc:sldMk cId="3687670104" sldId="289"/>
            <ac:spMk id="183" creationId="{DA6EE1FF-A09D-40E6-90E2-24A92E446CCC}"/>
          </ac:spMkLst>
        </pc:spChg>
        <pc:spChg chg="mod">
          <ac:chgData name="Ashish Panwar" userId="034c441e-d7a1-4ff7-91a0-9788c6c2a8af" providerId="ADAL" clId="{69BB85B0-0A69-4F9B-A192-05C25950A48D}" dt="2021-04-08T09:04:17.755" v="1142"/>
          <ac:spMkLst>
            <pc:docMk/>
            <pc:sldMk cId="3687670104" sldId="289"/>
            <ac:spMk id="184" creationId="{3DEE8A48-C4E8-4B17-A47B-8EA9D176BADF}"/>
          </ac:spMkLst>
        </pc:spChg>
        <pc:spChg chg="mod">
          <ac:chgData name="Ashish Panwar" userId="034c441e-d7a1-4ff7-91a0-9788c6c2a8af" providerId="ADAL" clId="{69BB85B0-0A69-4F9B-A192-05C25950A48D}" dt="2021-04-08T09:04:17.755" v="1142"/>
          <ac:spMkLst>
            <pc:docMk/>
            <pc:sldMk cId="3687670104" sldId="289"/>
            <ac:spMk id="185" creationId="{5D9A6AEF-ED05-4227-8FE9-3F3A2E8B254A}"/>
          </ac:spMkLst>
        </pc:spChg>
        <pc:spChg chg="mod">
          <ac:chgData name="Ashish Panwar" userId="034c441e-d7a1-4ff7-91a0-9788c6c2a8af" providerId="ADAL" clId="{69BB85B0-0A69-4F9B-A192-05C25950A48D}" dt="2021-04-08T09:04:17.755" v="1142"/>
          <ac:spMkLst>
            <pc:docMk/>
            <pc:sldMk cId="3687670104" sldId="289"/>
            <ac:spMk id="186" creationId="{D6E637E8-6832-468F-92A2-3EF53A979D01}"/>
          </ac:spMkLst>
        </pc:spChg>
        <pc:spChg chg="mod">
          <ac:chgData name="Ashish Panwar" userId="034c441e-d7a1-4ff7-91a0-9788c6c2a8af" providerId="ADAL" clId="{69BB85B0-0A69-4F9B-A192-05C25950A48D}" dt="2021-04-08T09:04:17.755" v="1142"/>
          <ac:spMkLst>
            <pc:docMk/>
            <pc:sldMk cId="3687670104" sldId="289"/>
            <ac:spMk id="187" creationId="{1C48DA92-F0DA-4E32-8877-538E806048F7}"/>
          </ac:spMkLst>
        </pc:spChg>
        <pc:spChg chg="mod">
          <ac:chgData name="Ashish Panwar" userId="034c441e-d7a1-4ff7-91a0-9788c6c2a8af" providerId="ADAL" clId="{69BB85B0-0A69-4F9B-A192-05C25950A48D}" dt="2021-04-08T09:04:17.755" v="1142"/>
          <ac:spMkLst>
            <pc:docMk/>
            <pc:sldMk cId="3687670104" sldId="289"/>
            <ac:spMk id="188" creationId="{C3FF09E3-75E7-417C-9899-E67F64701F59}"/>
          </ac:spMkLst>
        </pc:spChg>
        <pc:spChg chg="mod">
          <ac:chgData name="Ashish Panwar" userId="034c441e-d7a1-4ff7-91a0-9788c6c2a8af" providerId="ADAL" clId="{69BB85B0-0A69-4F9B-A192-05C25950A48D}" dt="2021-04-08T09:04:17.755" v="1142"/>
          <ac:spMkLst>
            <pc:docMk/>
            <pc:sldMk cId="3687670104" sldId="289"/>
            <ac:spMk id="189" creationId="{95D29626-0594-4EFA-99F4-7E30408B019C}"/>
          </ac:spMkLst>
        </pc:spChg>
        <pc:spChg chg="mod">
          <ac:chgData name="Ashish Panwar" userId="034c441e-d7a1-4ff7-91a0-9788c6c2a8af" providerId="ADAL" clId="{69BB85B0-0A69-4F9B-A192-05C25950A48D}" dt="2021-04-08T09:04:17.755" v="1142"/>
          <ac:spMkLst>
            <pc:docMk/>
            <pc:sldMk cId="3687670104" sldId="289"/>
            <ac:spMk id="192" creationId="{29290B1C-B492-4C02-A201-D8623C27B676}"/>
          </ac:spMkLst>
        </pc:spChg>
        <pc:spChg chg="mod">
          <ac:chgData name="Ashish Panwar" userId="034c441e-d7a1-4ff7-91a0-9788c6c2a8af" providerId="ADAL" clId="{69BB85B0-0A69-4F9B-A192-05C25950A48D}" dt="2021-04-08T09:04:17.755" v="1142"/>
          <ac:spMkLst>
            <pc:docMk/>
            <pc:sldMk cId="3687670104" sldId="289"/>
            <ac:spMk id="193" creationId="{A0198254-08C8-4709-AE85-C5F78D7420AF}"/>
          </ac:spMkLst>
        </pc:spChg>
        <pc:spChg chg="mod">
          <ac:chgData name="Ashish Panwar" userId="034c441e-d7a1-4ff7-91a0-9788c6c2a8af" providerId="ADAL" clId="{69BB85B0-0A69-4F9B-A192-05C25950A48D}" dt="2021-04-08T09:04:17.755" v="1142"/>
          <ac:spMkLst>
            <pc:docMk/>
            <pc:sldMk cId="3687670104" sldId="289"/>
            <ac:spMk id="194" creationId="{26E0F49D-D29D-413A-99EE-E31806A3B551}"/>
          </ac:spMkLst>
        </pc:spChg>
        <pc:spChg chg="mod">
          <ac:chgData name="Ashish Panwar" userId="034c441e-d7a1-4ff7-91a0-9788c6c2a8af" providerId="ADAL" clId="{69BB85B0-0A69-4F9B-A192-05C25950A48D}" dt="2021-04-08T09:04:17.755" v="1142"/>
          <ac:spMkLst>
            <pc:docMk/>
            <pc:sldMk cId="3687670104" sldId="289"/>
            <ac:spMk id="195" creationId="{D166A688-8E84-41B9-AAE2-A937711F9656}"/>
          </ac:spMkLst>
        </pc:spChg>
        <pc:spChg chg="mod">
          <ac:chgData name="Ashish Panwar" userId="034c441e-d7a1-4ff7-91a0-9788c6c2a8af" providerId="ADAL" clId="{69BB85B0-0A69-4F9B-A192-05C25950A48D}" dt="2021-04-08T09:04:17.755" v="1142"/>
          <ac:spMkLst>
            <pc:docMk/>
            <pc:sldMk cId="3687670104" sldId="289"/>
            <ac:spMk id="196" creationId="{683B6B7B-DDF1-42A5-81C5-2CF0A700BAF4}"/>
          </ac:spMkLst>
        </pc:spChg>
        <pc:spChg chg="mod">
          <ac:chgData name="Ashish Panwar" userId="034c441e-d7a1-4ff7-91a0-9788c6c2a8af" providerId="ADAL" clId="{69BB85B0-0A69-4F9B-A192-05C25950A48D}" dt="2021-04-08T09:04:17.755" v="1142"/>
          <ac:spMkLst>
            <pc:docMk/>
            <pc:sldMk cId="3687670104" sldId="289"/>
            <ac:spMk id="197" creationId="{53F2927B-390D-4CAA-9A29-469AE9265E98}"/>
          </ac:spMkLst>
        </pc:spChg>
        <pc:spChg chg="mod">
          <ac:chgData name="Ashish Panwar" userId="034c441e-d7a1-4ff7-91a0-9788c6c2a8af" providerId="ADAL" clId="{69BB85B0-0A69-4F9B-A192-05C25950A48D}" dt="2021-04-08T09:04:17.755" v="1142"/>
          <ac:spMkLst>
            <pc:docMk/>
            <pc:sldMk cId="3687670104" sldId="289"/>
            <ac:spMk id="198" creationId="{1BC57CAB-EEF9-4227-B251-2ACDA472A82B}"/>
          </ac:spMkLst>
        </pc:spChg>
        <pc:spChg chg="mod">
          <ac:chgData name="Ashish Panwar" userId="034c441e-d7a1-4ff7-91a0-9788c6c2a8af" providerId="ADAL" clId="{69BB85B0-0A69-4F9B-A192-05C25950A48D}" dt="2021-04-08T09:04:17.755" v="1142"/>
          <ac:spMkLst>
            <pc:docMk/>
            <pc:sldMk cId="3687670104" sldId="289"/>
            <ac:spMk id="199" creationId="{24DD59BC-D382-42B4-B9FA-05661154763A}"/>
          </ac:spMkLst>
        </pc:spChg>
        <pc:spChg chg="mod">
          <ac:chgData name="Ashish Panwar" userId="034c441e-d7a1-4ff7-91a0-9788c6c2a8af" providerId="ADAL" clId="{69BB85B0-0A69-4F9B-A192-05C25950A48D}" dt="2021-04-08T09:04:17.755" v="1142"/>
          <ac:spMkLst>
            <pc:docMk/>
            <pc:sldMk cId="3687670104" sldId="289"/>
            <ac:spMk id="200" creationId="{7A2D216E-E523-43A3-AE28-6712AA7E4653}"/>
          </ac:spMkLst>
        </pc:spChg>
        <pc:spChg chg="mod">
          <ac:chgData name="Ashish Panwar" userId="034c441e-d7a1-4ff7-91a0-9788c6c2a8af" providerId="ADAL" clId="{69BB85B0-0A69-4F9B-A192-05C25950A48D}" dt="2021-04-08T09:04:17.755" v="1142"/>
          <ac:spMkLst>
            <pc:docMk/>
            <pc:sldMk cId="3687670104" sldId="289"/>
            <ac:spMk id="201" creationId="{CE4718F4-40B5-4A63-B109-BA9F6C45C9BC}"/>
          </ac:spMkLst>
        </pc:spChg>
        <pc:spChg chg="add mod">
          <ac:chgData name="Ashish Panwar" userId="034c441e-d7a1-4ff7-91a0-9788c6c2a8af" providerId="ADAL" clId="{69BB85B0-0A69-4F9B-A192-05C25950A48D}" dt="2021-04-08T09:27:05.844" v="1509" actId="1076"/>
          <ac:spMkLst>
            <pc:docMk/>
            <pc:sldMk cId="3687670104" sldId="289"/>
            <ac:spMk id="202" creationId="{3F89EFB2-CF83-449E-9B97-C17B949EB989}"/>
          </ac:spMkLst>
        </pc:spChg>
        <pc:spChg chg="add del mod">
          <ac:chgData name="Ashish Panwar" userId="034c441e-d7a1-4ff7-91a0-9788c6c2a8af" providerId="ADAL" clId="{69BB85B0-0A69-4F9B-A192-05C25950A48D}" dt="2021-04-08T09:15:39.646" v="1402" actId="478"/>
          <ac:spMkLst>
            <pc:docMk/>
            <pc:sldMk cId="3687670104" sldId="289"/>
            <ac:spMk id="203" creationId="{CD0E5F8B-3A05-4049-95B9-1D38DB81819C}"/>
          </ac:spMkLst>
        </pc:spChg>
        <pc:spChg chg="add mod">
          <ac:chgData name="Ashish Panwar" userId="034c441e-d7a1-4ff7-91a0-9788c6c2a8af" providerId="ADAL" clId="{69BB85B0-0A69-4F9B-A192-05C25950A48D}" dt="2021-04-08T09:22:47.821" v="1493" actId="1035"/>
          <ac:spMkLst>
            <pc:docMk/>
            <pc:sldMk cId="3687670104" sldId="289"/>
            <ac:spMk id="222" creationId="{39D27635-0AED-4F2A-831D-89E3EF9AFE7B}"/>
          </ac:spMkLst>
        </pc:spChg>
        <pc:spChg chg="add del mod">
          <ac:chgData name="Ashish Panwar" userId="034c441e-d7a1-4ff7-91a0-9788c6c2a8af" providerId="ADAL" clId="{69BB85B0-0A69-4F9B-A192-05C25950A48D}" dt="2021-04-08T09:09:02.283" v="1263" actId="478"/>
          <ac:spMkLst>
            <pc:docMk/>
            <pc:sldMk cId="3687670104" sldId="289"/>
            <ac:spMk id="223" creationId="{6069E0C0-3B2D-419A-A646-ABBA4FC0C7C2}"/>
          </ac:spMkLst>
        </pc:spChg>
        <pc:spChg chg="add del mod">
          <ac:chgData name="Ashish Panwar" userId="034c441e-d7a1-4ff7-91a0-9788c6c2a8af" providerId="ADAL" clId="{69BB85B0-0A69-4F9B-A192-05C25950A48D}" dt="2021-04-08T09:09:03.455" v="1264" actId="478"/>
          <ac:spMkLst>
            <pc:docMk/>
            <pc:sldMk cId="3687670104" sldId="289"/>
            <ac:spMk id="224" creationId="{8A390330-3771-4CBF-AF7D-0B274747A26D}"/>
          </ac:spMkLst>
        </pc:spChg>
        <pc:spChg chg="add del mod">
          <ac:chgData name="Ashish Panwar" userId="034c441e-d7a1-4ff7-91a0-9788c6c2a8af" providerId="ADAL" clId="{69BB85B0-0A69-4F9B-A192-05C25950A48D}" dt="2021-04-08T09:08:56.589" v="1260" actId="478"/>
          <ac:spMkLst>
            <pc:docMk/>
            <pc:sldMk cId="3687670104" sldId="289"/>
            <ac:spMk id="225" creationId="{5EDF2B78-85A7-46DC-9327-06FCE8C2D7CC}"/>
          </ac:spMkLst>
        </pc:spChg>
        <pc:spChg chg="add del mod">
          <ac:chgData name="Ashish Panwar" userId="034c441e-d7a1-4ff7-91a0-9788c6c2a8af" providerId="ADAL" clId="{69BB85B0-0A69-4F9B-A192-05C25950A48D}" dt="2021-04-08T09:08:56.589" v="1260" actId="478"/>
          <ac:spMkLst>
            <pc:docMk/>
            <pc:sldMk cId="3687670104" sldId="289"/>
            <ac:spMk id="226" creationId="{B358D6A5-3E09-4004-BFA8-C5C439DE22EF}"/>
          </ac:spMkLst>
        </pc:spChg>
        <pc:spChg chg="add mod">
          <ac:chgData name="Ashish Panwar" userId="034c441e-d7a1-4ff7-91a0-9788c6c2a8af" providerId="ADAL" clId="{69BB85B0-0A69-4F9B-A192-05C25950A48D}" dt="2021-04-08T09:22:47.821" v="1493" actId="1035"/>
          <ac:spMkLst>
            <pc:docMk/>
            <pc:sldMk cId="3687670104" sldId="289"/>
            <ac:spMk id="227" creationId="{C8458C70-06F2-4739-BBEC-B8E132E65BD4}"/>
          </ac:spMkLst>
        </pc:spChg>
        <pc:spChg chg="add mod">
          <ac:chgData name="Ashish Panwar" userId="034c441e-d7a1-4ff7-91a0-9788c6c2a8af" providerId="ADAL" clId="{69BB85B0-0A69-4F9B-A192-05C25950A48D}" dt="2021-04-08T09:22:47.821" v="1493" actId="1035"/>
          <ac:spMkLst>
            <pc:docMk/>
            <pc:sldMk cId="3687670104" sldId="289"/>
            <ac:spMk id="228" creationId="{1C7FE316-D5EF-4A4F-BFC1-5D4A3B86702F}"/>
          </ac:spMkLst>
        </pc:spChg>
        <pc:spChg chg="add mod">
          <ac:chgData name="Ashish Panwar" userId="034c441e-d7a1-4ff7-91a0-9788c6c2a8af" providerId="ADAL" clId="{69BB85B0-0A69-4F9B-A192-05C25950A48D}" dt="2021-04-08T09:22:47.821" v="1493" actId="1035"/>
          <ac:spMkLst>
            <pc:docMk/>
            <pc:sldMk cId="3687670104" sldId="289"/>
            <ac:spMk id="229" creationId="{11447292-0F80-4170-B17B-24DEA301339C}"/>
          </ac:spMkLst>
        </pc:spChg>
        <pc:spChg chg="add mod">
          <ac:chgData name="Ashish Panwar" userId="034c441e-d7a1-4ff7-91a0-9788c6c2a8af" providerId="ADAL" clId="{69BB85B0-0A69-4F9B-A192-05C25950A48D}" dt="2021-04-08T09:15:50.189" v="1404" actId="1076"/>
          <ac:spMkLst>
            <pc:docMk/>
            <pc:sldMk cId="3687670104" sldId="289"/>
            <ac:spMk id="230" creationId="{B42BECFF-4127-480C-836B-612077002F5D}"/>
          </ac:spMkLst>
        </pc:spChg>
        <pc:spChg chg="mod">
          <ac:chgData name="Ashish Panwar" userId="034c441e-d7a1-4ff7-91a0-9788c6c2a8af" providerId="ADAL" clId="{69BB85B0-0A69-4F9B-A192-05C25950A48D}" dt="2021-04-08T09:24:14.658" v="1504" actId="207"/>
          <ac:spMkLst>
            <pc:docMk/>
            <pc:sldMk cId="3687670104" sldId="289"/>
            <ac:spMk id="234" creationId="{593A403C-3E9A-46BE-89D0-BD9F315C2F28}"/>
          </ac:spMkLst>
        </pc:spChg>
        <pc:spChg chg="mod">
          <ac:chgData name="Ashish Panwar" userId="034c441e-d7a1-4ff7-91a0-9788c6c2a8af" providerId="ADAL" clId="{69BB85B0-0A69-4F9B-A192-05C25950A48D}" dt="2021-04-08T09:15:44.833" v="1403"/>
          <ac:spMkLst>
            <pc:docMk/>
            <pc:sldMk cId="3687670104" sldId="289"/>
            <ac:spMk id="235" creationId="{53043101-8160-4271-B77A-D5DA0BED6200}"/>
          </ac:spMkLst>
        </pc:spChg>
        <pc:spChg chg="mod">
          <ac:chgData name="Ashish Panwar" userId="034c441e-d7a1-4ff7-91a0-9788c6c2a8af" providerId="ADAL" clId="{69BB85B0-0A69-4F9B-A192-05C25950A48D}" dt="2021-04-08T09:28:41.354" v="1520" actId="207"/>
          <ac:spMkLst>
            <pc:docMk/>
            <pc:sldMk cId="3687670104" sldId="289"/>
            <ac:spMk id="236" creationId="{FA995033-2C25-4B47-8716-53FC47BB621B}"/>
          </ac:spMkLst>
        </pc:spChg>
        <pc:spChg chg="mod">
          <ac:chgData name="Ashish Panwar" userId="034c441e-d7a1-4ff7-91a0-9788c6c2a8af" providerId="ADAL" clId="{69BB85B0-0A69-4F9B-A192-05C25950A48D}" dt="2021-04-08T09:28:41.354" v="1520" actId="207"/>
          <ac:spMkLst>
            <pc:docMk/>
            <pc:sldMk cId="3687670104" sldId="289"/>
            <ac:spMk id="237" creationId="{110DBCCC-6C00-4DE5-85A3-DC2062025108}"/>
          </ac:spMkLst>
        </pc:spChg>
        <pc:spChg chg="mod">
          <ac:chgData name="Ashish Panwar" userId="034c441e-d7a1-4ff7-91a0-9788c6c2a8af" providerId="ADAL" clId="{69BB85B0-0A69-4F9B-A192-05C25950A48D}" dt="2021-04-08T09:29:20.310" v="1525" actId="207"/>
          <ac:spMkLst>
            <pc:docMk/>
            <pc:sldMk cId="3687670104" sldId="289"/>
            <ac:spMk id="238" creationId="{1304D2D0-3E53-4E30-9FC5-422DF7089BCB}"/>
          </ac:spMkLst>
        </pc:spChg>
        <pc:spChg chg="mod">
          <ac:chgData name="Ashish Panwar" userId="034c441e-d7a1-4ff7-91a0-9788c6c2a8af" providerId="ADAL" clId="{69BB85B0-0A69-4F9B-A192-05C25950A48D}" dt="2021-04-08T09:23:07.495" v="1494" actId="207"/>
          <ac:spMkLst>
            <pc:docMk/>
            <pc:sldMk cId="3687670104" sldId="289"/>
            <ac:spMk id="239" creationId="{2231A263-5697-44C6-876A-AD3F4FE6E467}"/>
          </ac:spMkLst>
        </pc:spChg>
        <pc:spChg chg="mod">
          <ac:chgData name="Ashish Panwar" userId="034c441e-d7a1-4ff7-91a0-9788c6c2a8af" providerId="ADAL" clId="{69BB85B0-0A69-4F9B-A192-05C25950A48D}" dt="2021-04-08T09:23:07.495" v="1494" actId="207"/>
          <ac:spMkLst>
            <pc:docMk/>
            <pc:sldMk cId="3687670104" sldId="289"/>
            <ac:spMk id="240" creationId="{A1FF8237-614D-4229-A329-3796465A2386}"/>
          </ac:spMkLst>
        </pc:spChg>
        <pc:spChg chg="mod">
          <ac:chgData name="Ashish Panwar" userId="034c441e-d7a1-4ff7-91a0-9788c6c2a8af" providerId="ADAL" clId="{69BB85B0-0A69-4F9B-A192-05C25950A48D}" dt="2021-04-08T09:23:07.495" v="1494" actId="207"/>
          <ac:spMkLst>
            <pc:docMk/>
            <pc:sldMk cId="3687670104" sldId="289"/>
            <ac:spMk id="241" creationId="{EDEE7B7D-355A-4FEC-840F-631ED68CC6EB}"/>
          </ac:spMkLst>
        </pc:spChg>
        <pc:spChg chg="mod">
          <ac:chgData name="Ashish Panwar" userId="034c441e-d7a1-4ff7-91a0-9788c6c2a8af" providerId="ADAL" clId="{69BB85B0-0A69-4F9B-A192-05C25950A48D}" dt="2021-04-08T09:23:14.930" v="1495" actId="207"/>
          <ac:spMkLst>
            <pc:docMk/>
            <pc:sldMk cId="3687670104" sldId="289"/>
            <ac:spMk id="242" creationId="{0E847ADB-74C2-4047-A90E-556ED80EB847}"/>
          </ac:spMkLst>
        </pc:spChg>
        <pc:spChg chg="mod">
          <ac:chgData name="Ashish Panwar" userId="034c441e-d7a1-4ff7-91a0-9788c6c2a8af" providerId="ADAL" clId="{69BB85B0-0A69-4F9B-A192-05C25950A48D}" dt="2021-04-08T09:15:44.833" v="1403"/>
          <ac:spMkLst>
            <pc:docMk/>
            <pc:sldMk cId="3687670104" sldId="289"/>
            <ac:spMk id="243" creationId="{82F32762-6BD4-45E9-B865-B15C2DE2FD64}"/>
          </ac:spMkLst>
        </pc:spChg>
        <pc:spChg chg="add mod">
          <ac:chgData name="Ashish Panwar" userId="034c441e-d7a1-4ff7-91a0-9788c6c2a8af" providerId="ADAL" clId="{69BB85B0-0A69-4F9B-A192-05C25950A48D}" dt="2021-04-08T09:15:54.253" v="1406" actId="1076"/>
          <ac:spMkLst>
            <pc:docMk/>
            <pc:sldMk cId="3687670104" sldId="289"/>
            <ac:spMk id="244" creationId="{F7E0B2C4-42FC-48B1-9F8C-7502B9EC52CB}"/>
          </ac:spMkLst>
        </pc:spChg>
        <pc:spChg chg="mod">
          <ac:chgData name="Ashish Panwar" userId="034c441e-d7a1-4ff7-91a0-9788c6c2a8af" providerId="ADAL" clId="{69BB85B0-0A69-4F9B-A192-05C25950A48D}" dt="2021-04-08T09:52:49.579" v="1530" actId="207"/>
          <ac:spMkLst>
            <pc:docMk/>
            <pc:sldMk cId="3687670104" sldId="289"/>
            <ac:spMk id="248" creationId="{D2F6C42F-C8E0-4A60-B46E-D97A9982AE70}"/>
          </ac:spMkLst>
        </pc:spChg>
        <pc:spChg chg="mod">
          <ac:chgData name="Ashish Panwar" userId="034c441e-d7a1-4ff7-91a0-9788c6c2a8af" providerId="ADAL" clId="{69BB85B0-0A69-4F9B-A192-05C25950A48D}" dt="2021-04-08T09:52:49.579" v="1530" actId="207"/>
          <ac:spMkLst>
            <pc:docMk/>
            <pc:sldMk cId="3687670104" sldId="289"/>
            <ac:spMk id="249" creationId="{12125186-D137-4D05-850F-3C0ABC9D88C3}"/>
          </ac:spMkLst>
        </pc:spChg>
        <pc:spChg chg="mod">
          <ac:chgData name="Ashish Panwar" userId="034c441e-d7a1-4ff7-91a0-9788c6c2a8af" providerId="ADAL" clId="{69BB85B0-0A69-4F9B-A192-05C25950A48D}" dt="2021-04-08T09:52:49.579" v="1530" actId="207"/>
          <ac:spMkLst>
            <pc:docMk/>
            <pc:sldMk cId="3687670104" sldId="289"/>
            <ac:spMk id="250" creationId="{5339A419-7392-49E4-9C0E-E4EF016A5607}"/>
          </ac:spMkLst>
        </pc:spChg>
        <pc:spChg chg="mod">
          <ac:chgData name="Ashish Panwar" userId="034c441e-d7a1-4ff7-91a0-9788c6c2a8af" providerId="ADAL" clId="{69BB85B0-0A69-4F9B-A192-05C25950A48D}" dt="2021-04-08T09:52:49.579" v="1530" actId="207"/>
          <ac:spMkLst>
            <pc:docMk/>
            <pc:sldMk cId="3687670104" sldId="289"/>
            <ac:spMk id="251" creationId="{9E772E82-3067-4E27-87C9-14F78AF3F064}"/>
          </ac:spMkLst>
        </pc:spChg>
        <pc:spChg chg="mod">
          <ac:chgData name="Ashish Panwar" userId="034c441e-d7a1-4ff7-91a0-9788c6c2a8af" providerId="ADAL" clId="{69BB85B0-0A69-4F9B-A192-05C25950A48D}" dt="2021-04-08T09:52:49.579" v="1530" actId="207"/>
          <ac:spMkLst>
            <pc:docMk/>
            <pc:sldMk cId="3687670104" sldId="289"/>
            <ac:spMk id="252" creationId="{CA34E940-35EB-4278-8035-8501066F75EB}"/>
          </ac:spMkLst>
        </pc:spChg>
        <pc:spChg chg="mod">
          <ac:chgData name="Ashish Panwar" userId="034c441e-d7a1-4ff7-91a0-9788c6c2a8af" providerId="ADAL" clId="{69BB85B0-0A69-4F9B-A192-05C25950A48D}" dt="2021-04-08T09:52:49.579" v="1530" actId="207"/>
          <ac:spMkLst>
            <pc:docMk/>
            <pc:sldMk cId="3687670104" sldId="289"/>
            <ac:spMk id="253" creationId="{F1D7A33B-1304-4597-98E7-E7040FE8909E}"/>
          </ac:spMkLst>
        </pc:spChg>
        <pc:spChg chg="mod">
          <ac:chgData name="Ashish Panwar" userId="034c441e-d7a1-4ff7-91a0-9788c6c2a8af" providerId="ADAL" clId="{69BB85B0-0A69-4F9B-A192-05C25950A48D}" dt="2021-04-08T09:15:51.282" v="1405"/>
          <ac:spMkLst>
            <pc:docMk/>
            <pc:sldMk cId="3687670104" sldId="289"/>
            <ac:spMk id="254" creationId="{0F36A5EB-C43D-499B-9200-4240CB0E6F78}"/>
          </ac:spMkLst>
        </pc:spChg>
        <pc:spChg chg="mod">
          <ac:chgData name="Ashish Panwar" userId="034c441e-d7a1-4ff7-91a0-9788c6c2a8af" providerId="ADAL" clId="{69BB85B0-0A69-4F9B-A192-05C25950A48D}" dt="2021-04-08T09:52:49.579" v="1530" actId="207"/>
          <ac:spMkLst>
            <pc:docMk/>
            <pc:sldMk cId="3687670104" sldId="289"/>
            <ac:spMk id="255" creationId="{ED565B95-45A4-45DF-8690-C700577DF16B}"/>
          </ac:spMkLst>
        </pc:spChg>
        <pc:spChg chg="mod">
          <ac:chgData name="Ashish Panwar" userId="034c441e-d7a1-4ff7-91a0-9788c6c2a8af" providerId="ADAL" clId="{69BB85B0-0A69-4F9B-A192-05C25950A48D}" dt="2021-04-08T09:52:49.579" v="1530" actId="207"/>
          <ac:spMkLst>
            <pc:docMk/>
            <pc:sldMk cId="3687670104" sldId="289"/>
            <ac:spMk id="256" creationId="{0A006D11-797B-48C6-913E-8558354F8CEF}"/>
          </ac:spMkLst>
        </pc:spChg>
        <pc:spChg chg="mod">
          <ac:chgData name="Ashish Panwar" userId="034c441e-d7a1-4ff7-91a0-9788c6c2a8af" providerId="ADAL" clId="{69BB85B0-0A69-4F9B-A192-05C25950A48D}" dt="2021-04-08T09:15:51.282" v="1405"/>
          <ac:spMkLst>
            <pc:docMk/>
            <pc:sldMk cId="3687670104" sldId="289"/>
            <ac:spMk id="257" creationId="{F6751995-7DCF-4360-806C-3FB4D5D401D0}"/>
          </ac:spMkLst>
        </pc:spChg>
        <pc:spChg chg="add mod">
          <ac:chgData name="Ashish Panwar" userId="034c441e-d7a1-4ff7-91a0-9788c6c2a8af" providerId="ADAL" clId="{69BB85B0-0A69-4F9B-A192-05C25950A48D}" dt="2021-04-08T09:15:59.092" v="1408" actId="1076"/>
          <ac:spMkLst>
            <pc:docMk/>
            <pc:sldMk cId="3687670104" sldId="289"/>
            <ac:spMk id="258" creationId="{BCC9A87B-177A-47A3-BAF4-F58111A653AF}"/>
          </ac:spMkLst>
        </pc:spChg>
        <pc:spChg chg="mod">
          <ac:chgData name="Ashish Panwar" userId="034c441e-d7a1-4ff7-91a0-9788c6c2a8af" providerId="ADAL" clId="{69BB85B0-0A69-4F9B-A192-05C25950A48D}" dt="2021-04-08T09:54:00.889" v="1537" actId="207"/>
          <ac:spMkLst>
            <pc:docMk/>
            <pc:sldMk cId="3687670104" sldId="289"/>
            <ac:spMk id="262" creationId="{0EA4D98B-76FA-4956-A1F3-73A04876C39C}"/>
          </ac:spMkLst>
        </pc:spChg>
        <pc:spChg chg="mod">
          <ac:chgData name="Ashish Panwar" userId="034c441e-d7a1-4ff7-91a0-9788c6c2a8af" providerId="ADAL" clId="{69BB85B0-0A69-4F9B-A192-05C25950A48D}" dt="2021-04-08T09:54:00.889" v="1537" actId="207"/>
          <ac:spMkLst>
            <pc:docMk/>
            <pc:sldMk cId="3687670104" sldId="289"/>
            <ac:spMk id="263" creationId="{5598B5B8-8B58-4ECC-AF68-3B9A337B1387}"/>
          </ac:spMkLst>
        </pc:spChg>
        <pc:spChg chg="mod">
          <ac:chgData name="Ashish Panwar" userId="034c441e-d7a1-4ff7-91a0-9788c6c2a8af" providerId="ADAL" clId="{69BB85B0-0A69-4F9B-A192-05C25950A48D}" dt="2021-04-08T09:54:00.889" v="1537" actId="207"/>
          <ac:spMkLst>
            <pc:docMk/>
            <pc:sldMk cId="3687670104" sldId="289"/>
            <ac:spMk id="264" creationId="{7EC60C79-86F3-49C4-992C-83FACE62F15A}"/>
          </ac:spMkLst>
        </pc:spChg>
        <pc:spChg chg="mod">
          <ac:chgData name="Ashish Panwar" userId="034c441e-d7a1-4ff7-91a0-9788c6c2a8af" providerId="ADAL" clId="{69BB85B0-0A69-4F9B-A192-05C25950A48D}" dt="2021-04-08T09:54:00.889" v="1537" actId="207"/>
          <ac:spMkLst>
            <pc:docMk/>
            <pc:sldMk cId="3687670104" sldId="289"/>
            <ac:spMk id="265" creationId="{7C58EBE6-4E25-4BD0-B995-EC83136411F8}"/>
          </ac:spMkLst>
        </pc:spChg>
        <pc:spChg chg="mod">
          <ac:chgData name="Ashish Panwar" userId="034c441e-d7a1-4ff7-91a0-9788c6c2a8af" providerId="ADAL" clId="{69BB85B0-0A69-4F9B-A192-05C25950A48D}" dt="2021-04-08T09:54:00.889" v="1537" actId="207"/>
          <ac:spMkLst>
            <pc:docMk/>
            <pc:sldMk cId="3687670104" sldId="289"/>
            <ac:spMk id="266" creationId="{804A8970-F9EE-433F-BF27-4785A948ADC3}"/>
          </ac:spMkLst>
        </pc:spChg>
        <pc:spChg chg="mod">
          <ac:chgData name="Ashish Panwar" userId="034c441e-d7a1-4ff7-91a0-9788c6c2a8af" providerId="ADAL" clId="{69BB85B0-0A69-4F9B-A192-05C25950A48D}" dt="2021-04-08T09:54:00.889" v="1537" actId="207"/>
          <ac:spMkLst>
            <pc:docMk/>
            <pc:sldMk cId="3687670104" sldId="289"/>
            <ac:spMk id="267" creationId="{174CF92F-2FAA-45A4-96AB-A3093480C53A}"/>
          </ac:spMkLst>
        </pc:spChg>
        <pc:spChg chg="mod">
          <ac:chgData name="Ashish Panwar" userId="034c441e-d7a1-4ff7-91a0-9788c6c2a8af" providerId="ADAL" clId="{69BB85B0-0A69-4F9B-A192-05C25950A48D}" dt="2021-04-08T09:54:00.889" v="1537" actId="207"/>
          <ac:spMkLst>
            <pc:docMk/>
            <pc:sldMk cId="3687670104" sldId="289"/>
            <ac:spMk id="268" creationId="{ABFFE9CB-9132-4EAD-A593-64E5315E5505}"/>
          </ac:spMkLst>
        </pc:spChg>
        <pc:spChg chg="mod">
          <ac:chgData name="Ashish Panwar" userId="034c441e-d7a1-4ff7-91a0-9788c6c2a8af" providerId="ADAL" clId="{69BB85B0-0A69-4F9B-A192-05C25950A48D}" dt="2021-04-08T09:54:00.889" v="1537" actId="207"/>
          <ac:spMkLst>
            <pc:docMk/>
            <pc:sldMk cId="3687670104" sldId="289"/>
            <ac:spMk id="269" creationId="{A27AA598-B35A-472F-BAC0-20A1442CB61C}"/>
          </ac:spMkLst>
        </pc:spChg>
        <pc:spChg chg="mod">
          <ac:chgData name="Ashish Panwar" userId="034c441e-d7a1-4ff7-91a0-9788c6c2a8af" providerId="ADAL" clId="{69BB85B0-0A69-4F9B-A192-05C25950A48D}" dt="2021-04-08T09:54:00.889" v="1537" actId="207"/>
          <ac:spMkLst>
            <pc:docMk/>
            <pc:sldMk cId="3687670104" sldId="289"/>
            <ac:spMk id="270" creationId="{A32D67B2-2B2A-4752-8D2D-2DBEC7204ADB}"/>
          </ac:spMkLst>
        </pc:spChg>
        <pc:spChg chg="mod">
          <ac:chgData name="Ashish Panwar" userId="034c441e-d7a1-4ff7-91a0-9788c6c2a8af" providerId="ADAL" clId="{69BB85B0-0A69-4F9B-A192-05C25950A48D}" dt="2021-04-08T09:15:55.133" v="1407"/>
          <ac:spMkLst>
            <pc:docMk/>
            <pc:sldMk cId="3687670104" sldId="289"/>
            <ac:spMk id="271" creationId="{3626A509-B5B9-42CE-835B-4A683FB3B36E}"/>
          </ac:spMkLst>
        </pc:spChg>
        <pc:spChg chg="add mod">
          <ac:chgData name="Ashish Panwar" userId="034c441e-d7a1-4ff7-91a0-9788c6c2a8af" providerId="ADAL" clId="{69BB85B0-0A69-4F9B-A192-05C25950A48D}" dt="2021-04-08T09:27:35.141" v="1517" actId="20577"/>
          <ac:spMkLst>
            <pc:docMk/>
            <pc:sldMk cId="3687670104" sldId="289"/>
            <ac:spMk id="277" creationId="{2E47F599-572C-4C91-80BE-D4CB0AD3C32B}"/>
          </ac:spMkLst>
        </pc:spChg>
        <pc:spChg chg="add mod">
          <ac:chgData name="Ashish Panwar" userId="034c441e-d7a1-4ff7-91a0-9788c6c2a8af" providerId="ADAL" clId="{69BB85B0-0A69-4F9B-A192-05C25950A48D}" dt="2021-04-08T09:27:27.373" v="1513" actId="1076"/>
          <ac:spMkLst>
            <pc:docMk/>
            <pc:sldMk cId="3687670104" sldId="289"/>
            <ac:spMk id="278" creationId="{BF0E4257-EADB-44A7-8152-1A1EE2655DB8}"/>
          </ac:spMkLst>
        </pc:spChg>
        <pc:spChg chg="add mod">
          <ac:chgData name="Ashish Panwar" userId="034c441e-d7a1-4ff7-91a0-9788c6c2a8af" providerId="ADAL" clId="{69BB85B0-0A69-4F9B-A192-05C25950A48D}" dt="2021-04-08T09:27:32.060" v="1515" actId="1076"/>
          <ac:spMkLst>
            <pc:docMk/>
            <pc:sldMk cId="3687670104" sldId="289"/>
            <ac:spMk id="279" creationId="{1F92E57A-3C34-48C0-AFAB-4EB1783B055C}"/>
          </ac:spMkLst>
        </pc:spChg>
        <pc:spChg chg="add del mod">
          <ac:chgData name="Ashish Panwar" userId="034c441e-d7a1-4ff7-91a0-9788c6c2a8af" providerId="ADAL" clId="{69BB85B0-0A69-4F9B-A192-05C25950A48D}" dt="2021-04-08T10:04:40.969" v="1579" actId="478"/>
          <ac:spMkLst>
            <pc:docMk/>
            <pc:sldMk cId="3687670104" sldId="289"/>
            <ac:spMk id="284" creationId="{04B82FE4-471B-40BA-88E4-B04FBAD54269}"/>
          </ac:spMkLst>
        </pc:spChg>
        <pc:spChg chg="add del mod">
          <ac:chgData name="Ashish Panwar" userId="034c441e-d7a1-4ff7-91a0-9788c6c2a8af" providerId="ADAL" clId="{69BB85B0-0A69-4F9B-A192-05C25950A48D}" dt="2021-04-08T10:04:39.789" v="1578" actId="478"/>
          <ac:spMkLst>
            <pc:docMk/>
            <pc:sldMk cId="3687670104" sldId="289"/>
            <ac:spMk id="285" creationId="{D588A18E-75EE-4B15-AE23-A826B40A2EF7}"/>
          </ac:spMkLst>
        </pc:spChg>
        <pc:spChg chg="add del mod">
          <ac:chgData name="Ashish Panwar" userId="034c441e-d7a1-4ff7-91a0-9788c6c2a8af" providerId="ADAL" clId="{69BB85B0-0A69-4F9B-A192-05C25950A48D}" dt="2021-04-08T10:05:21.275" v="1622" actId="478"/>
          <ac:spMkLst>
            <pc:docMk/>
            <pc:sldMk cId="3687670104" sldId="289"/>
            <ac:spMk id="286" creationId="{7A3FABCE-A14F-4156-9311-964B16D7F2D4}"/>
          </ac:spMkLst>
        </pc:spChg>
        <pc:spChg chg="add del mod">
          <ac:chgData name="Ashish Panwar" userId="034c441e-d7a1-4ff7-91a0-9788c6c2a8af" providerId="ADAL" clId="{69BB85B0-0A69-4F9B-A192-05C25950A48D}" dt="2021-04-08T10:04:52.420" v="1614" actId="478"/>
          <ac:spMkLst>
            <pc:docMk/>
            <pc:sldMk cId="3687670104" sldId="289"/>
            <ac:spMk id="287" creationId="{EEB061D2-7C6C-464D-869C-41FF635CB865}"/>
          </ac:spMkLst>
        </pc:spChg>
        <pc:spChg chg="add mod">
          <ac:chgData name="Ashish Panwar" userId="034c441e-d7a1-4ff7-91a0-9788c6c2a8af" providerId="ADAL" clId="{69BB85B0-0A69-4F9B-A192-05C25950A48D}" dt="2021-04-08T10:17:13.323" v="1810" actId="1038"/>
          <ac:spMkLst>
            <pc:docMk/>
            <pc:sldMk cId="3687670104" sldId="289"/>
            <ac:spMk id="288" creationId="{8832F218-45B3-4FB7-A8EA-49B27EB38925}"/>
          </ac:spMkLst>
        </pc:spChg>
        <pc:spChg chg="add mod">
          <ac:chgData name="Ashish Panwar" userId="034c441e-d7a1-4ff7-91a0-9788c6c2a8af" providerId="ADAL" clId="{69BB85B0-0A69-4F9B-A192-05C25950A48D}" dt="2021-04-08T10:17:12.484" v="1809" actId="1038"/>
          <ac:spMkLst>
            <pc:docMk/>
            <pc:sldMk cId="3687670104" sldId="289"/>
            <ac:spMk id="289" creationId="{A07BA6EF-5CFC-4958-9A20-B66EFB5E54D3}"/>
          </ac:spMkLst>
        </pc:spChg>
        <pc:spChg chg="add mod">
          <ac:chgData name="Ashish Panwar" userId="034c441e-d7a1-4ff7-91a0-9788c6c2a8af" providerId="ADAL" clId="{69BB85B0-0A69-4F9B-A192-05C25950A48D}" dt="2021-04-08T10:17:11.401" v="1807" actId="1038"/>
          <ac:spMkLst>
            <pc:docMk/>
            <pc:sldMk cId="3687670104" sldId="289"/>
            <ac:spMk id="290" creationId="{B7324356-EA2B-450C-BE0A-593283B786A7}"/>
          </ac:spMkLst>
        </pc:spChg>
        <pc:spChg chg="add mod">
          <ac:chgData name="Ashish Panwar" userId="034c441e-d7a1-4ff7-91a0-9788c6c2a8af" providerId="ADAL" clId="{69BB85B0-0A69-4F9B-A192-05C25950A48D}" dt="2021-04-08T10:17:10.350" v="1805" actId="1038"/>
          <ac:spMkLst>
            <pc:docMk/>
            <pc:sldMk cId="3687670104" sldId="289"/>
            <ac:spMk id="291" creationId="{76D27542-3F98-4949-B52B-35B2F68ADCB3}"/>
          </ac:spMkLst>
        </pc:spChg>
        <pc:spChg chg="add mod">
          <ac:chgData name="Ashish Panwar" userId="034c441e-d7a1-4ff7-91a0-9788c6c2a8af" providerId="ADAL" clId="{69BB85B0-0A69-4F9B-A192-05C25950A48D}" dt="2021-04-08T10:17:09.546" v="1803" actId="1038"/>
          <ac:spMkLst>
            <pc:docMk/>
            <pc:sldMk cId="3687670104" sldId="289"/>
            <ac:spMk id="292" creationId="{5298D87D-6BAB-4869-8A14-03EF325C7F13}"/>
          </ac:spMkLst>
        </pc:spChg>
        <pc:spChg chg="add mod">
          <ac:chgData name="Ashish Panwar" userId="034c441e-d7a1-4ff7-91a0-9788c6c2a8af" providerId="ADAL" clId="{69BB85B0-0A69-4F9B-A192-05C25950A48D}" dt="2021-04-08T10:17:08.435" v="1801" actId="1038"/>
          <ac:spMkLst>
            <pc:docMk/>
            <pc:sldMk cId="3687670104" sldId="289"/>
            <ac:spMk id="293" creationId="{9ECD0672-7ADF-4476-9C88-2CABFC5E93CD}"/>
          </ac:spMkLst>
        </pc:spChg>
        <pc:spChg chg="add mod">
          <ac:chgData name="Ashish Panwar" userId="034c441e-d7a1-4ff7-91a0-9788c6c2a8af" providerId="ADAL" clId="{69BB85B0-0A69-4F9B-A192-05C25950A48D}" dt="2021-04-08T10:17:06.878" v="1799" actId="1038"/>
          <ac:spMkLst>
            <pc:docMk/>
            <pc:sldMk cId="3687670104" sldId="289"/>
            <ac:spMk id="294" creationId="{461F24A3-3F4A-448B-AEBF-714F5923FB71}"/>
          </ac:spMkLst>
        </pc:spChg>
        <pc:grpChg chg="add mod">
          <ac:chgData name="Ashish Panwar" userId="034c441e-d7a1-4ff7-91a0-9788c6c2a8af" providerId="ADAL" clId="{69BB85B0-0A69-4F9B-A192-05C25950A48D}" dt="2021-04-08T09:14:59.083" v="1392" actId="165"/>
          <ac:grpSpMkLst>
            <pc:docMk/>
            <pc:sldMk cId="3687670104" sldId="289"/>
            <ac:grpSpMk id="8" creationId="{D6A78BAE-4EEF-4F25-A206-729B2D5A2704}"/>
          </ac:grpSpMkLst>
        </pc:grpChg>
        <pc:grpChg chg="add del mod topLvl">
          <ac:chgData name="Ashish Panwar" userId="034c441e-d7a1-4ff7-91a0-9788c6c2a8af" providerId="ADAL" clId="{69BB85B0-0A69-4F9B-A192-05C25950A48D}" dt="2021-04-08T09:15:25.981" v="1399" actId="1076"/>
          <ac:grpSpMkLst>
            <pc:docMk/>
            <pc:sldMk cId="3687670104" sldId="289"/>
            <ac:grpSpMk id="9" creationId="{EFF1F062-C226-4BAE-A48F-54421D9511C7}"/>
          </ac:grpSpMkLst>
        </pc:grpChg>
        <pc:grpChg chg="add del mod">
          <ac:chgData name="Ashish Panwar" userId="034c441e-d7a1-4ff7-91a0-9788c6c2a8af" providerId="ADAL" clId="{69BB85B0-0A69-4F9B-A192-05C25950A48D}" dt="2021-04-08T09:14:59.083" v="1392" actId="165"/>
          <ac:grpSpMkLst>
            <pc:docMk/>
            <pc:sldMk cId="3687670104" sldId="289"/>
            <ac:grpSpMk id="10" creationId="{5FAE5D5D-CB3F-456D-932C-5D4A77CDF3CD}"/>
          </ac:grpSpMkLst>
        </pc:grpChg>
        <pc:grpChg chg="add del mod">
          <ac:chgData name="Ashish Panwar" userId="034c441e-d7a1-4ff7-91a0-9788c6c2a8af" providerId="ADAL" clId="{69BB85B0-0A69-4F9B-A192-05C25950A48D}" dt="2021-04-08T10:04:16.709" v="1569" actId="478"/>
          <ac:grpSpMkLst>
            <pc:docMk/>
            <pc:sldMk cId="3687670104" sldId="289"/>
            <ac:grpSpMk id="16" creationId="{BAD5C795-FC56-4E44-A237-39E281660C18}"/>
          </ac:grpSpMkLst>
        </pc:grpChg>
        <pc:grpChg chg="add mod">
          <ac:chgData name="Ashish Panwar" userId="034c441e-d7a1-4ff7-91a0-9788c6c2a8af" providerId="ADAL" clId="{69BB85B0-0A69-4F9B-A192-05C25950A48D}" dt="2021-04-08T09:14:59.083" v="1392" actId="165"/>
          <ac:grpSpMkLst>
            <pc:docMk/>
            <pc:sldMk cId="3687670104" sldId="289"/>
            <ac:grpSpMk id="73" creationId="{F042F491-1D77-4326-8A35-B208DBF65DC0}"/>
          </ac:grpSpMkLst>
        </pc:grpChg>
        <pc:grpChg chg="add del mod topLvl">
          <ac:chgData name="Ashish Panwar" userId="034c441e-d7a1-4ff7-91a0-9788c6c2a8af" providerId="ADAL" clId="{69BB85B0-0A69-4F9B-A192-05C25950A48D}" dt="2021-04-08T09:15:10.942" v="1397" actId="478"/>
          <ac:grpSpMkLst>
            <pc:docMk/>
            <pc:sldMk cId="3687670104" sldId="289"/>
            <ac:grpSpMk id="79" creationId="{CBF1A037-7F6C-4935-80E3-31E3B6ECD73B}"/>
          </ac:grpSpMkLst>
        </pc:grpChg>
        <pc:grpChg chg="add del mod topLvl">
          <ac:chgData name="Ashish Panwar" userId="034c441e-d7a1-4ff7-91a0-9788c6c2a8af" providerId="ADAL" clId="{69BB85B0-0A69-4F9B-A192-05C25950A48D}" dt="2021-04-08T09:15:14.412" v="1398" actId="478"/>
          <ac:grpSpMkLst>
            <pc:docMk/>
            <pc:sldMk cId="3687670104" sldId="289"/>
            <ac:grpSpMk id="85" creationId="{D0FBE380-5B9F-46B9-82D3-33872DFC0AE6}"/>
          </ac:grpSpMkLst>
        </pc:grpChg>
        <pc:grpChg chg="add del mod">
          <ac:chgData name="Ashish Panwar" userId="034c441e-d7a1-4ff7-91a0-9788c6c2a8af" providerId="ADAL" clId="{69BB85B0-0A69-4F9B-A192-05C25950A48D}" dt="2021-04-08T09:04:15.098" v="1141" actId="478"/>
          <ac:grpSpMkLst>
            <pc:docMk/>
            <pc:sldMk cId="3687670104" sldId="289"/>
            <ac:grpSpMk id="94" creationId="{14571B4A-E96D-47B4-A699-0AD4D4411986}"/>
          </ac:grpSpMkLst>
        </pc:grpChg>
        <pc:grpChg chg="mod">
          <ac:chgData name="Ashish Panwar" userId="034c441e-d7a1-4ff7-91a0-9788c6c2a8af" providerId="ADAL" clId="{69BB85B0-0A69-4F9B-A192-05C25950A48D}" dt="2021-04-08T09:03:31.911" v="1076"/>
          <ac:grpSpMkLst>
            <pc:docMk/>
            <pc:sldMk cId="3687670104" sldId="289"/>
            <ac:grpSpMk id="95" creationId="{1C25D294-963C-426A-8901-CC4433E400E9}"/>
          </ac:grpSpMkLst>
        </pc:grpChg>
        <pc:grpChg chg="mod">
          <ac:chgData name="Ashish Panwar" userId="034c441e-d7a1-4ff7-91a0-9788c6c2a8af" providerId="ADAL" clId="{69BB85B0-0A69-4F9B-A192-05C25950A48D}" dt="2021-04-08T09:03:31.911" v="1076"/>
          <ac:grpSpMkLst>
            <pc:docMk/>
            <pc:sldMk cId="3687670104" sldId="289"/>
            <ac:grpSpMk id="96" creationId="{A9728192-EECC-4452-91B2-3762002E8525}"/>
          </ac:grpSpMkLst>
        </pc:grpChg>
        <pc:grpChg chg="add del mod">
          <ac:chgData name="Ashish Panwar" userId="034c441e-d7a1-4ff7-91a0-9788c6c2a8af" providerId="ADAL" clId="{69BB85B0-0A69-4F9B-A192-05C25950A48D}" dt="2021-04-08T09:04:15.098" v="1141" actId="478"/>
          <ac:grpSpMkLst>
            <pc:docMk/>
            <pc:sldMk cId="3687670104" sldId="289"/>
            <ac:grpSpMk id="107" creationId="{828A9F68-9E8F-43E3-9BE8-0BF9B4F6E7AB}"/>
          </ac:grpSpMkLst>
        </pc:grpChg>
        <pc:grpChg chg="add del mod">
          <ac:chgData name="Ashish Panwar" userId="034c441e-d7a1-4ff7-91a0-9788c6c2a8af" providerId="ADAL" clId="{69BB85B0-0A69-4F9B-A192-05C25950A48D}" dt="2021-04-08T09:04:15.098" v="1141" actId="478"/>
          <ac:grpSpMkLst>
            <pc:docMk/>
            <pc:sldMk cId="3687670104" sldId="289"/>
            <ac:grpSpMk id="113" creationId="{7561AC5B-422C-49E7-AC8A-5DF72433CAB9}"/>
          </ac:grpSpMkLst>
        </pc:grpChg>
        <pc:grpChg chg="add del mod">
          <ac:chgData name="Ashish Panwar" userId="034c441e-d7a1-4ff7-91a0-9788c6c2a8af" providerId="ADAL" clId="{69BB85B0-0A69-4F9B-A192-05C25950A48D}" dt="2021-04-08T09:15:39.646" v="1402" actId="478"/>
          <ac:grpSpMkLst>
            <pc:docMk/>
            <pc:sldMk cId="3687670104" sldId="289"/>
            <ac:grpSpMk id="120" creationId="{D60CC4C0-98C8-48C1-A6C5-6A2829152EAC}"/>
          </ac:grpSpMkLst>
        </pc:grpChg>
        <pc:grpChg chg="mod">
          <ac:chgData name="Ashish Panwar" userId="034c441e-d7a1-4ff7-91a0-9788c6c2a8af" providerId="ADAL" clId="{69BB85B0-0A69-4F9B-A192-05C25950A48D}" dt="2021-04-08T09:04:17.755" v="1142"/>
          <ac:grpSpMkLst>
            <pc:docMk/>
            <pc:sldMk cId="3687670104" sldId="289"/>
            <ac:grpSpMk id="123" creationId="{10F384F0-F5AF-42F1-9556-E83AE69F08C3}"/>
          </ac:grpSpMkLst>
        </pc:grpChg>
        <pc:grpChg chg="del">
          <ac:chgData name="Ashish Panwar" userId="034c441e-d7a1-4ff7-91a0-9788c6c2a8af" providerId="ADAL" clId="{69BB85B0-0A69-4F9B-A192-05C25950A48D}" dt="2021-04-08T08:49:49.530" v="857" actId="478"/>
          <ac:grpSpMkLst>
            <pc:docMk/>
            <pc:sldMk cId="3687670104" sldId="289"/>
            <ac:grpSpMk id="125" creationId="{E49CB06E-1B08-4B68-848F-59FADA6C5173}"/>
          </ac:grpSpMkLst>
        </pc:grpChg>
        <pc:grpChg chg="del">
          <ac:chgData name="Ashish Panwar" userId="034c441e-d7a1-4ff7-91a0-9788c6c2a8af" providerId="ADAL" clId="{69BB85B0-0A69-4F9B-A192-05C25950A48D}" dt="2021-04-08T08:49:49.530" v="857" actId="478"/>
          <ac:grpSpMkLst>
            <pc:docMk/>
            <pc:sldMk cId="3687670104" sldId="289"/>
            <ac:grpSpMk id="149" creationId="{0E3A8AC4-A1F5-4C24-91DD-B2C6787ADF08}"/>
          </ac:grpSpMkLst>
        </pc:grpChg>
        <pc:grpChg chg="del">
          <ac:chgData name="Ashish Panwar" userId="034c441e-d7a1-4ff7-91a0-9788c6c2a8af" providerId="ADAL" clId="{69BB85B0-0A69-4F9B-A192-05C25950A48D}" dt="2021-04-08T08:49:49.530" v="857" actId="478"/>
          <ac:grpSpMkLst>
            <pc:docMk/>
            <pc:sldMk cId="3687670104" sldId="289"/>
            <ac:grpSpMk id="154" creationId="{03749259-7B5B-4B34-9518-2DAC01D046B6}"/>
          </ac:grpSpMkLst>
        </pc:grpChg>
        <pc:grpChg chg="del">
          <ac:chgData name="Ashish Panwar" userId="034c441e-d7a1-4ff7-91a0-9788c6c2a8af" providerId="ADAL" clId="{69BB85B0-0A69-4F9B-A192-05C25950A48D}" dt="2021-04-08T08:49:49.530" v="857" actId="478"/>
          <ac:grpSpMkLst>
            <pc:docMk/>
            <pc:sldMk cId="3687670104" sldId="289"/>
            <ac:grpSpMk id="159" creationId="{D420F957-A42B-44FB-80B8-76CF1A2D085D}"/>
          </ac:grpSpMkLst>
        </pc:grpChg>
        <pc:grpChg chg="del">
          <ac:chgData name="Ashish Panwar" userId="034c441e-d7a1-4ff7-91a0-9788c6c2a8af" providerId="ADAL" clId="{69BB85B0-0A69-4F9B-A192-05C25950A48D}" dt="2021-04-08T08:49:49.530" v="857" actId="478"/>
          <ac:grpSpMkLst>
            <pc:docMk/>
            <pc:sldMk cId="3687670104" sldId="289"/>
            <ac:grpSpMk id="164" creationId="{E319292F-DC4C-424F-B9D6-935FC623B02C}"/>
          </ac:grpSpMkLst>
        </pc:grpChg>
        <pc:grpChg chg="mod">
          <ac:chgData name="Ashish Panwar" userId="034c441e-d7a1-4ff7-91a0-9788c6c2a8af" providerId="ADAL" clId="{69BB85B0-0A69-4F9B-A192-05C25950A48D}" dt="2021-04-08T09:04:17.755" v="1142"/>
          <ac:grpSpMkLst>
            <pc:docMk/>
            <pc:sldMk cId="3687670104" sldId="289"/>
            <ac:grpSpMk id="169" creationId="{E8F39FAD-1B2F-4DA1-A25F-BF6122CFF574}"/>
          </ac:grpSpMkLst>
        </pc:grpChg>
        <pc:grpChg chg="mod">
          <ac:chgData name="Ashish Panwar" userId="034c441e-d7a1-4ff7-91a0-9788c6c2a8af" providerId="ADAL" clId="{69BB85B0-0A69-4F9B-A192-05C25950A48D}" dt="2021-04-08T09:04:17.755" v="1142"/>
          <ac:grpSpMkLst>
            <pc:docMk/>
            <pc:sldMk cId="3687670104" sldId="289"/>
            <ac:grpSpMk id="179" creationId="{81F7AAD1-5693-42E2-950C-CF1F19D5104D}"/>
          </ac:grpSpMkLst>
        </pc:grpChg>
        <pc:grpChg chg="mod">
          <ac:chgData name="Ashish Panwar" userId="034c441e-d7a1-4ff7-91a0-9788c6c2a8af" providerId="ADAL" clId="{69BB85B0-0A69-4F9B-A192-05C25950A48D}" dt="2021-04-08T09:04:17.755" v="1142"/>
          <ac:grpSpMkLst>
            <pc:docMk/>
            <pc:sldMk cId="3687670104" sldId="289"/>
            <ac:grpSpMk id="190" creationId="{5CEE1E66-9D44-48DF-A855-C5C926C40747}"/>
          </ac:grpSpMkLst>
        </pc:grpChg>
        <pc:grpChg chg="mod">
          <ac:chgData name="Ashish Panwar" userId="034c441e-d7a1-4ff7-91a0-9788c6c2a8af" providerId="ADAL" clId="{69BB85B0-0A69-4F9B-A192-05C25950A48D}" dt="2021-04-08T09:04:17.755" v="1142"/>
          <ac:grpSpMkLst>
            <pc:docMk/>
            <pc:sldMk cId="3687670104" sldId="289"/>
            <ac:grpSpMk id="191" creationId="{EDDB443A-C79D-45DF-BF48-6F7E72BD0638}"/>
          </ac:grpSpMkLst>
        </pc:grpChg>
        <pc:grpChg chg="add del mod">
          <ac:chgData name="Ashish Panwar" userId="034c441e-d7a1-4ff7-91a0-9788c6c2a8af" providerId="ADAL" clId="{69BB85B0-0A69-4F9B-A192-05C25950A48D}" dt="2021-04-08T10:04:21.054" v="1572" actId="478"/>
          <ac:grpSpMkLst>
            <pc:docMk/>
            <pc:sldMk cId="3687670104" sldId="289"/>
            <ac:grpSpMk id="206" creationId="{33D25425-EC18-4A9D-B88D-8F7E394B1842}"/>
          </ac:grpSpMkLst>
        </pc:grpChg>
        <pc:grpChg chg="add del mod">
          <ac:chgData name="Ashish Panwar" userId="034c441e-d7a1-4ff7-91a0-9788c6c2a8af" providerId="ADAL" clId="{69BB85B0-0A69-4F9B-A192-05C25950A48D}" dt="2021-04-08T09:17:17.278" v="1421" actId="478"/>
          <ac:grpSpMkLst>
            <pc:docMk/>
            <pc:sldMk cId="3687670104" sldId="289"/>
            <ac:grpSpMk id="210" creationId="{CAB514ED-4FFB-4CB3-9A6D-B2A86BE1A6A4}"/>
          </ac:grpSpMkLst>
        </pc:grpChg>
        <pc:grpChg chg="add del mod">
          <ac:chgData name="Ashish Panwar" userId="034c441e-d7a1-4ff7-91a0-9788c6c2a8af" providerId="ADAL" clId="{69BB85B0-0A69-4F9B-A192-05C25950A48D}" dt="2021-04-08T09:14:10.991" v="1352" actId="478"/>
          <ac:grpSpMkLst>
            <pc:docMk/>
            <pc:sldMk cId="3687670104" sldId="289"/>
            <ac:grpSpMk id="214" creationId="{CD47BCC1-2D95-4A5C-A205-67765B61592A}"/>
          </ac:grpSpMkLst>
        </pc:grpChg>
        <pc:grpChg chg="add del mod">
          <ac:chgData name="Ashish Panwar" userId="034c441e-d7a1-4ff7-91a0-9788c6c2a8af" providerId="ADAL" clId="{69BB85B0-0A69-4F9B-A192-05C25950A48D}" dt="2021-04-08T09:14:12.352" v="1353" actId="478"/>
          <ac:grpSpMkLst>
            <pc:docMk/>
            <pc:sldMk cId="3687670104" sldId="289"/>
            <ac:grpSpMk id="218" creationId="{08BFA7EE-B0F1-4B40-AE94-04CA2F6B8EFC}"/>
          </ac:grpSpMkLst>
        </pc:grpChg>
        <pc:grpChg chg="add mod">
          <ac:chgData name="Ashish Panwar" userId="034c441e-d7a1-4ff7-91a0-9788c6c2a8af" providerId="ADAL" clId="{69BB85B0-0A69-4F9B-A192-05C25950A48D}" dt="2021-04-08T09:15:50.189" v="1404" actId="1076"/>
          <ac:grpSpMkLst>
            <pc:docMk/>
            <pc:sldMk cId="3687670104" sldId="289"/>
            <ac:grpSpMk id="231" creationId="{49FBAF01-326E-4ABB-80F2-63D722582855}"/>
          </ac:grpSpMkLst>
        </pc:grpChg>
        <pc:grpChg chg="mod">
          <ac:chgData name="Ashish Panwar" userId="034c441e-d7a1-4ff7-91a0-9788c6c2a8af" providerId="ADAL" clId="{69BB85B0-0A69-4F9B-A192-05C25950A48D}" dt="2021-04-08T09:15:44.833" v="1403"/>
          <ac:grpSpMkLst>
            <pc:docMk/>
            <pc:sldMk cId="3687670104" sldId="289"/>
            <ac:grpSpMk id="232" creationId="{4E624F88-C7BE-40E3-8150-3797A37C175B}"/>
          </ac:grpSpMkLst>
        </pc:grpChg>
        <pc:grpChg chg="mod">
          <ac:chgData name="Ashish Panwar" userId="034c441e-d7a1-4ff7-91a0-9788c6c2a8af" providerId="ADAL" clId="{69BB85B0-0A69-4F9B-A192-05C25950A48D}" dt="2021-04-08T09:15:44.833" v="1403"/>
          <ac:grpSpMkLst>
            <pc:docMk/>
            <pc:sldMk cId="3687670104" sldId="289"/>
            <ac:grpSpMk id="233" creationId="{3DBDBC09-78BC-4659-9387-86F931C4166A}"/>
          </ac:grpSpMkLst>
        </pc:grpChg>
        <pc:grpChg chg="add mod">
          <ac:chgData name="Ashish Panwar" userId="034c441e-d7a1-4ff7-91a0-9788c6c2a8af" providerId="ADAL" clId="{69BB85B0-0A69-4F9B-A192-05C25950A48D}" dt="2021-04-08T09:15:54.253" v="1406" actId="1076"/>
          <ac:grpSpMkLst>
            <pc:docMk/>
            <pc:sldMk cId="3687670104" sldId="289"/>
            <ac:grpSpMk id="245" creationId="{96C04498-A454-4358-9DFA-4255ACC53E34}"/>
          </ac:grpSpMkLst>
        </pc:grpChg>
        <pc:grpChg chg="mod">
          <ac:chgData name="Ashish Panwar" userId="034c441e-d7a1-4ff7-91a0-9788c6c2a8af" providerId="ADAL" clId="{69BB85B0-0A69-4F9B-A192-05C25950A48D}" dt="2021-04-08T09:15:51.282" v="1405"/>
          <ac:grpSpMkLst>
            <pc:docMk/>
            <pc:sldMk cId="3687670104" sldId="289"/>
            <ac:grpSpMk id="246" creationId="{5A49BF77-C0AF-4355-8A6E-2FF9234AD6CE}"/>
          </ac:grpSpMkLst>
        </pc:grpChg>
        <pc:grpChg chg="mod">
          <ac:chgData name="Ashish Panwar" userId="034c441e-d7a1-4ff7-91a0-9788c6c2a8af" providerId="ADAL" clId="{69BB85B0-0A69-4F9B-A192-05C25950A48D}" dt="2021-04-08T09:15:51.282" v="1405"/>
          <ac:grpSpMkLst>
            <pc:docMk/>
            <pc:sldMk cId="3687670104" sldId="289"/>
            <ac:grpSpMk id="247" creationId="{75271EEC-B5EE-4E64-8E59-EEAD7A34ABD2}"/>
          </ac:grpSpMkLst>
        </pc:grpChg>
        <pc:grpChg chg="add mod">
          <ac:chgData name="Ashish Panwar" userId="034c441e-d7a1-4ff7-91a0-9788c6c2a8af" providerId="ADAL" clId="{69BB85B0-0A69-4F9B-A192-05C25950A48D}" dt="2021-04-08T09:15:59.092" v="1408" actId="1076"/>
          <ac:grpSpMkLst>
            <pc:docMk/>
            <pc:sldMk cId="3687670104" sldId="289"/>
            <ac:grpSpMk id="259" creationId="{026893D9-6083-4ED5-9D33-4A4234B701E6}"/>
          </ac:grpSpMkLst>
        </pc:grpChg>
        <pc:grpChg chg="mod">
          <ac:chgData name="Ashish Panwar" userId="034c441e-d7a1-4ff7-91a0-9788c6c2a8af" providerId="ADAL" clId="{69BB85B0-0A69-4F9B-A192-05C25950A48D}" dt="2021-04-08T09:15:55.133" v="1407"/>
          <ac:grpSpMkLst>
            <pc:docMk/>
            <pc:sldMk cId="3687670104" sldId="289"/>
            <ac:grpSpMk id="260" creationId="{1E34B47E-CF47-4FCD-A58E-6C7F38BBC252}"/>
          </ac:grpSpMkLst>
        </pc:grpChg>
        <pc:grpChg chg="mod">
          <ac:chgData name="Ashish Panwar" userId="034c441e-d7a1-4ff7-91a0-9788c6c2a8af" providerId="ADAL" clId="{69BB85B0-0A69-4F9B-A192-05C25950A48D}" dt="2021-04-08T09:15:55.133" v="1407"/>
          <ac:grpSpMkLst>
            <pc:docMk/>
            <pc:sldMk cId="3687670104" sldId="289"/>
            <ac:grpSpMk id="261" creationId="{63CE6FF0-6E31-4B5B-B6E3-757645FB48FA}"/>
          </ac:grpSpMkLst>
        </pc:grpChg>
        <pc:picChg chg="add del mod">
          <ac:chgData name="Ashish Panwar" userId="034c441e-d7a1-4ff7-91a0-9788c6c2a8af" providerId="ADAL" clId="{69BB85B0-0A69-4F9B-A192-05C25950A48D}" dt="2021-04-08T08:52:50.738" v="963" actId="478"/>
          <ac:picMkLst>
            <pc:docMk/>
            <pc:sldMk cId="3687670104" sldId="289"/>
            <ac:picMk id="61" creationId="{C57DF795-5A04-4580-BC02-C5F2F285E8C8}"/>
          </ac:picMkLst>
        </pc:picChg>
        <pc:cxnChg chg="add mod">
          <ac:chgData name="Ashish Panwar" userId="034c441e-d7a1-4ff7-91a0-9788c6c2a8af" providerId="ADAL" clId="{69BB85B0-0A69-4F9B-A192-05C25950A48D}" dt="2021-04-08T09:05:32.424" v="1161" actId="13822"/>
          <ac:cxnSpMkLst>
            <pc:docMk/>
            <pc:sldMk cId="3687670104" sldId="289"/>
            <ac:cxnSpMk id="13" creationId="{B41F44EF-BA0D-4504-B11B-22A4B833BB59}"/>
          </ac:cxnSpMkLst>
        </pc:cxnChg>
        <pc:cxnChg chg="add mod">
          <ac:chgData name="Ashish Panwar" userId="034c441e-d7a1-4ff7-91a0-9788c6c2a8af" providerId="ADAL" clId="{69BB85B0-0A69-4F9B-A192-05C25950A48D}" dt="2021-04-08T09:07:25.418" v="1198" actId="164"/>
          <ac:cxnSpMkLst>
            <pc:docMk/>
            <pc:sldMk cId="3687670104" sldId="289"/>
            <ac:cxnSpMk id="15" creationId="{4C5EF1DA-1FF2-49D6-88D7-6992400B9624}"/>
          </ac:cxnSpMkLst>
        </pc:cxnChg>
        <pc:cxnChg chg="add mod">
          <ac:chgData name="Ashish Panwar" userId="034c441e-d7a1-4ff7-91a0-9788c6c2a8af" providerId="ADAL" clId="{69BB85B0-0A69-4F9B-A192-05C25950A48D}" dt="2021-04-08T10:17:24.058" v="1811" actId="1038"/>
          <ac:cxnSpMkLst>
            <pc:docMk/>
            <pc:sldMk cId="3687670104" sldId="289"/>
            <ac:cxnSpMk id="19" creationId="{7C45139E-EC6B-47B1-AF22-7BF8841693BE}"/>
          </ac:cxnSpMkLst>
        </pc:cxnChg>
        <pc:cxnChg chg="add mod">
          <ac:chgData name="Ashish Panwar" userId="034c441e-d7a1-4ff7-91a0-9788c6c2a8af" providerId="ADAL" clId="{69BB85B0-0A69-4F9B-A192-05C25950A48D}" dt="2021-04-08T09:07:25.418" v="1198" actId="164"/>
          <ac:cxnSpMkLst>
            <pc:docMk/>
            <pc:sldMk cId="3687670104" sldId="289"/>
            <ac:cxnSpMk id="204" creationId="{8BAB14E7-E9E5-406C-AA4B-6F31C95BEBC4}"/>
          </ac:cxnSpMkLst>
        </pc:cxnChg>
        <pc:cxnChg chg="add mod">
          <ac:chgData name="Ashish Panwar" userId="034c441e-d7a1-4ff7-91a0-9788c6c2a8af" providerId="ADAL" clId="{69BB85B0-0A69-4F9B-A192-05C25950A48D}" dt="2021-04-08T09:07:25.418" v="1198" actId="164"/>
          <ac:cxnSpMkLst>
            <pc:docMk/>
            <pc:sldMk cId="3687670104" sldId="289"/>
            <ac:cxnSpMk id="205" creationId="{7117A7AD-54C8-4BCF-97F0-640CD0419862}"/>
          </ac:cxnSpMkLst>
        </pc:cxnChg>
        <pc:cxnChg chg="del mod">
          <ac:chgData name="Ashish Panwar" userId="034c441e-d7a1-4ff7-91a0-9788c6c2a8af" providerId="ADAL" clId="{69BB85B0-0A69-4F9B-A192-05C25950A48D}" dt="2021-04-08T10:04:18.190" v="1570" actId="478"/>
          <ac:cxnSpMkLst>
            <pc:docMk/>
            <pc:sldMk cId="3687670104" sldId="289"/>
            <ac:cxnSpMk id="207" creationId="{1CA115E4-A22A-4189-8739-EA85FA2BACDC}"/>
          </ac:cxnSpMkLst>
        </pc:cxnChg>
        <pc:cxnChg chg="del mod topLvl">
          <ac:chgData name="Ashish Panwar" userId="034c441e-d7a1-4ff7-91a0-9788c6c2a8af" providerId="ADAL" clId="{69BB85B0-0A69-4F9B-A192-05C25950A48D}" dt="2021-04-08T10:04:22.740" v="1573" actId="478"/>
          <ac:cxnSpMkLst>
            <pc:docMk/>
            <pc:sldMk cId="3687670104" sldId="289"/>
            <ac:cxnSpMk id="208" creationId="{11EF83BB-B94B-4218-AB7D-97300D4F74F0}"/>
          </ac:cxnSpMkLst>
        </pc:cxnChg>
        <pc:cxnChg chg="del mod topLvl">
          <ac:chgData name="Ashish Panwar" userId="034c441e-d7a1-4ff7-91a0-9788c6c2a8af" providerId="ADAL" clId="{69BB85B0-0A69-4F9B-A192-05C25950A48D}" dt="2021-04-08T10:04:21.054" v="1572" actId="478"/>
          <ac:cxnSpMkLst>
            <pc:docMk/>
            <pc:sldMk cId="3687670104" sldId="289"/>
            <ac:cxnSpMk id="209" creationId="{D26A1D50-3C3C-44A7-BA8B-21D6B8D2A042}"/>
          </ac:cxnSpMkLst>
        </pc:cxnChg>
        <pc:cxnChg chg="mod">
          <ac:chgData name="Ashish Panwar" userId="034c441e-d7a1-4ff7-91a0-9788c6c2a8af" providerId="ADAL" clId="{69BB85B0-0A69-4F9B-A192-05C25950A48D}" dt="2021-04-08T09:07:40.480" v="1203"/>
          <ac:cxnSpMkLst>
            <pc:docMk/>
            <pc:sldMk cId="3687670104" sldId="289"/>
            <ac:cxnSpMk id="211" creationId="{E964770B-BB59-4C04-AD76-56D593F3D4E9}"/>
          </ac:cxnSpMkLst>
        </pc:cxnChg>
        <pc:cxnChg chg="mod">
          <ac:chgData name="Ashish Panwar" userId="034c441e-d7a1-4ff7-91a0-9788c6c2a8af" providerId="ADAL" clId="{69BB85B0-0A69-4F9B-A192-05C25950A48D}" dt="2021-04-08T09:07:40.480" v="1203"/>
          <ac:cxnSpMkLst>
            <pc:docMk/>
            <pc:sldMk cId="3687670104" sldId="289"/>
            <ac:cxnSpMk id="212" creationId="{1EF0C901-B163-4AFA-B428-C59193B0F902}"/>
          </ac:cxnSpMkLst>
        </pc:cxnChg>
        <pc:cxnChg chg="mod">
          <ac:chgData name="Ashish Panwar" userId="034c441e-d7a1-4ff7-91a0-9788c6c2a8af" providerId="ADAL" clId="{69BB85B0-0A69-4F9B-A192-05C25950A48D}" dt="2021-04-08T09:07:40.480" v="1203"/>
          <ac:cxnSpMkLst>
            <pc:docMk/>
            <pc:sldMk cId="3687670104" sldId="289"/>
            <ac:cxnSpMk id="213" creationId="{2B7C7789-35DA-4851-857B-2E6A1F8F7FF7}"/>
          </ac:cxnSpMkLst>
        </pc:cxnChg>
        <pc:cxnChg chg="mod">
          <ac:chgData name="Ashish Panwar" userId="034c441e-d7a1-4ff7-91a0-9788c6c2a8af" providerId="ADAL" clId="{69BB85B0-0A69-4F9B-A192-05C25950A48D}" dt="2021-04-08T09:07:44.636" v="1205"/>
          <ac:cxnSpMkLst>
            <pc:docMk/>
            <pc:sldMk cId="3687670104" sldId="289"/>
            <ac:cxnSpMk id="215" creationId="{03C24904-048F-4BA1-B8BA-8D386642C4A9}"/>
          </ac:cxnSpMkLst>
        </pc:cxnChg>
        <pc:cxnChg chg="mod">
          <ac:chgData name="Ashish Panwar" userId="034c441e-d7a1-4ff7-91a0-9788c6c2a8af" providerId="ADAL" clId="{69BB85B0-0A69-4F9B-A192-05C25950A48D}" dt="2021-04-08T09:07:44.636" v="1205"/>
          <ac:cxnSpMkLst>
            <pc:docMk/>
            <pc:sldMk cId="3687670104" sldId="289"/>
            <ac:cxnSpMk id="216" creationId="{060500FE-B7A6-421F-9FE8-AFDF5CE6EA9B}"/>
          </ac:cxnSpMkLst>
        </pc:cxnChg>
        <pc:cxnChg chg="mod">
          <ac:chgData name="Ashish Panwar" userId="034c441e-d7a1-4ff7-91a0-9788c6c2a8af" providerId="ADAL" clId="{69BB85B0-0A69-4F9B-A192-05C25950A48D}" dt="2021-04-08T09:07:44.636" v="1205"/>
          <ac:cxnSpMkLst>
            <pc:docMk/>
            <pc:sldMk cId="3687670104" sldId="289"/>
            <ac:cxnSpMk id="217" creationId="{794CC629-F516-4C61-9245-FACF6E60F234}"/>
          </ac:cxnSpMkLst>
        </pc:cxnChg>
        <pc:cxnChg chg="mod">
          <ac:chgData name="Ashish Panwar" userId="034c441e-d7a1-4ff7-91a0-9788c6c2a8af" providerId="ADAL" clId="{69BB85B0-0A69-4F9B-A192-05C25950A48D}" dt="2021-04-08T09:07:54.052" v="1207"/>
          <ac:cxnSpMkLst>
            <pc:docMk/>
            <pc:sldMk cId="3687670104" sldId="289"/>
            <ac:cxnSpMk id="219" creationId="{2AA1661D-6F80-4B76-B7DF-E0822B528A03}"/>
          </ac:cxnSpMkLst>
        </pc:cxnChg>
        <pc:cxnChg chg="mod">
          <ac:chgData name="Ashish Panwar" userId="034c441e-d7a1-4ff7-91a0-9788c6c2a8af" providerId="ADAL" clId="{69BB85B0-0A69-4F9B-A192-05C25950A48D}" dt="2021-04-08T09:07:54.052" v="1207"/>
          <ac:cxnSpMkLst>
            <pc:docMk/>
            <pc:sldMk cId="3687670104" sldId="289"/>
            <ac:cxnSpMk id="220" creationId="{CD974101-9B95-4F6B-95E5-7E0AE903F94B}"/>
          </ac:cxnSpMkLst>
        </pc:cxnChg>
        <pc:cxnChg chg="mod">
          <ac:chgData name="Ashish Panwar" userId="034c441e-d7a1-4ff7-91a0-9788c6c2a8af" providerId="ADAL" clId="{69BB85B0-0A69-4F9B-A192-05C25950A48D}" dt="2021-04-08T09:07:54.052" v="1207"/>
          <ac:cxnSpMkLst>
            <pc:docMk/>
            <pc:sldMk cId="3687670104" sldId="289"/>
            <ac:cxnSpMk id="221" creationId="{F6F80266-376B-42DD-8E27-BFC79E60BE56}"/>
          </ac:cxnSpMkLst>
        </pc:cxnChg>
        <pc:cxnChg chg="add del mod">
          <ac:chgData name="Ashish Panwar" userId="034c441e-d7a1-4ff7-91a0-9788c6c2a8af" providerId="ADAL" clId="{69BB85B0-0A69-4F9B-A192-05C25950A48D}" dt="2021-04-08T10:04:19.611" v="1571" actId="478"/>
          <ac:cxnSpMkLst>
            <pc:docMk/>
            <pc:sldMk cId="3687670104" sldId="289"/>
            <ac:cxnSpMk id="272" creationId="{1E93C451-19E3-4B22-AF29-9B34668ED9D8}"/>
          </ac:cxnSpMkLst>
        </pc:cxnChg>
        <pc:cxnChg chg="add mod">
          <ac:chgData name="Ashish Panwar" userId="034c441e-d7a1-4ff7-91a0-9788c6c2a8af" providerId="ADAL" clId="{69BB85B0-0A69-4F9B-A192-05C25950A48D}" dt="2021-04-08T10:17:13.323" v="1810" actId="1038"/>
          <ac:cxnSpMkLst>
            <pc:docMk/>
            <pc:sldMk cId="3687670104" sldId="289"/>
            <ac:cxnSpMk id="273" creationId="{FD5E8B47-8E94-470F-8D77-2EB3DF7AE924}"/>
          </ac:cxnSpMkLst>
        </pc:cxnChg>
        <pc:cxnChg chg="add del mod">
          <ac:chgData name="Ashish Panwar" userId="034c441e-d7a1-4ff7-91a0-9788c6c2a8af" providerId="ADAL" clId="{69BB85B0-0A69-4F9B-A192-05C25950A48D}" dt="2021-04-08T09:22:18.109" v="1441" actId="478"/>
          <ac:cxnSpMkLst>
            <pc:docMk/>
            <pc:sldMk cId="3687670104" sldId="289"/>
            <ac:cxnSpMk id="274" creationId="{5C5F7274-6626-495A-ADF5-A043FCA2B109}"/>
          </ac:cxnSpMkLst>
        </pc:cxnChg>
        <pc:cxnChg chg="add mod">
          <ac:chgData name="Ashish Panwar" userId="034c441e-d7a1-4ff7-91a0-9788c6c2a8af" providerId="ADAL" clId="{69BB85B0-0A69-4F9B-A192-05C25950A48D}" dt="2021-04-08T10:17:12.484" v="1809" actId="1038"/>
          <ac:cxnSpMkLst>
            <pc:docMk/>
            <pc:sldMk cId="3687670104" sldId="289"/>
            <ac:cxnSpMk id="275" creationId="{D9B8472E-A881-4EBC-9536-338F050AD0B2}"/>
          </ac:cxnSpMkLst>
        </pc:cxnChg>
        <pc:cxnChg chg="add mod">
          <ac:chgData name="Ashish Panwar" userId="034c441e-d7a1-4ff7-91a0-9788c6c2a8af" providerId="ADAL" clId="{69BB85B0-0A69-4F9B-A192-05C25950A48D}" dt="2021-04-08T10:17:11.401" v="1807" actId="1038"/>
          <ac:cxnSpMkLst>
            <pc:docMk/>
            <pc:sldMk cId="3687670104" sldId="289"/>
            <ac:cxnSpMk id="276" creationId="{8DE6814C-5478-41BF-B7BF-E3A562C3AEFF}"/>
          </ac:cxnSpMkLst>
        </pc:cxnChg>
        <pc:cxnChg chg="add mod">
          <ac:chgData name="Ashish Panwar" userId="034c441e-d7a1-4ff7-91a0-9788c6c2a8af" providerId="ADAL" clId="{69BB85B0-0A69-4F9B-A192-05C25950A48D}" dt="2021-04-08T10:17:10.350" v="1805" actId="1038"/>
          <ac:cxnSpMkLst>
            <pc:docMk/>
            <pc:sldMk cId="3687670104" sldId="289"/>
            <ac:cxnSpMk id="280" creationId="{EC046EA9-67A2-4B78-A727-B592AE5C592C}"/>
          </ac:cxnSpMkLst>
        </pc:cxnChg>
        <pc:cxnChg chg="add mod">
          <ac:chgData name="Ashish Panwar" userId="034c441e-d7a1-4ff7-91a0-9788c6c2a8af" providerId="ADAL" clId="{69BB85B0-0A69-4F9B-A192-05C25950A48D}" dt="2021-04-08T09:50:20.879" v="1529" actId="1036"/>
          <ac:cxnSpMkLst>
            <pc:docMk/>
            <pc:sldMk cId="3687670104" sldId="289"/>
            <ac:cxnSpMk id="281" creationId="{5FF13190-FC81-4E33-B19C-9581764C4F65}"/>
          </ac:cxnSpMkLst>
        </pc:cxnChg>
        <pc:cxnChg chg="add mod">
          <ac:chgData name="Ashish Panwar" userId="034c441e-d7a1-4ff7-91a0-9788c6c2a8af" providerId="ADAL" clId="{69BB85B0-0A69-4F9B-A192-05C25950A48D}" dt="2021-04-08T10:17:08.435" v="1801" actId="1038"/>
          <ac:cxnSpMkLst>
            <pc:docMk/>
            <pc:sldMk cId="3687670104" sldId="289"/>
            <ac:cxnSpMk id="282" creationId="{EB368162-2020-47D2-BAC7-7A37EBD55496}"/>
          </ac:cxnSpMkLst>
        </pc:cxnChg>
        <pc:cxnChg chg="add mod">
          <ac:chgData name="Ashish Panwar" userId="034c441e-d7a1-4ff7-91a0-9788c6c2a8af" providerId="ADAL" clId="{69BB85B0-0A69-4F9B-A192-05C25950A48D}" dt="2021-04-08T10:17:06.878" v="1799" actId="1038"/>
          <ac:cxnSpMkLst>
            <pc:docMk/>
            <pc:sldMk cId="3687670104" sldId="289"/>
            <ac:cxnSpMk id="283" creationId="{A547430E-CA05-46AB-9E01-570621522131}"/>
          </ac:cxnSpMkLst>
        </pc:cxnChg>
      </pc:sldChg>
      <pc:sldChg chg="add del">
        <pc:chgData name="Ashish Panwar" userId="034c441e-d7a1-4ff7-91a0-9788c6c2a8af" providerId="ADAL" clId="{69BB85B0-0A69-4F9B-A192-05C25950A48D}" dt="2021-04-08T08:45:47.332" v="829" actId="47"/>
        <pc:sldMkLst>
          <pc:docMk/>
          <pc:sldMk cId="4222011325" sldId="289"/>
        </pc:sldMkLst>
      </pc:sldChg>
      <pc:sldChg chg="addSp delSp modSp add mod delAnim modAnim">
        <pc:chgData name="Ashish Panwar" userId="034c441e-d7a1-4ff7-91a0-9788c6c2a8af" providerId="ADAL" clId="{69BB85B0-0A69-4F9B-A192-05C25950A48D}" dt="2021-04-08T14:49:03.829" v="3130" actId="20577"/>
        <pc:sldMkLst>
          <pc:docMk/>
          <pc:sldMk cId="3098820372" sldId="290"/>
        </pc:sldMkLst>
        <pc:spChg chg="add mod topLvl">
          <ac:chgData name="Ashish Panwar" userId="034c441e-d7a1-4ff7-91a0-9788c6c2a8af" providerId="ADAL" clId="{69BB85B0-0A69-4F9B-A192-05C25950A48D}" dt="2021-04-08T14:29:22.827" v="2996" actId="1035"/>
          <ac:spMkLst>
            <pc:docMk/>
            <pc:sldMk cId="3098820372" sldId="290"/>
            <ac:spMk id="2" creationId="{18AB53E3-E18F-476D-8778-3857F0EBE569}"/>
          </ac:spMkLst>
        </pc:spChg>
        <pc:spChg chg="del">
          <ac:chgData name="Ashish Panwar" userId="034c441e-d7a1-4ff7-91a0-9788c6c2a8af" providerId="ADAL" clId="{69BB85B0-0A69-4F9B-A192-05C25950A48D}" dt="2021-04-08T10:06:51.321" v="1635" actId="478"/>
          <ac:spMkLst>
            <pc:docMk/>
            <pc:sldMk cId="3098820372" sldId="290"/>
            <ac:spMk id="6" creationId="{B4AE9F31-92A2-40CD-81E8-AD4FD8B1DE03}"/>
          </ac:spMkLst>
        </pc:spChg>
        <pc:spChg chg="del">
          <ac:chgData name="Ashish Panwar" userId="034c441e-d7a1-4ff7-91a0-9788c6c2a8af" providerId="ADAL" clId="{69BB85B0-0A69-4F9B-A192-05C25950A48D}" dt="2021-04-08T10:06:51.321" v="1635" actId="478"/>
          <ac:spMkLst>
            <pc:docMk/>
            <pc:sldMk cId="3098820372" sldId="290"/>
            <ac:spMk id="11" creationId="{0D8E3122-A647-4905-95CD-BA8820570F7A}"/>
          </ac:spMkLst>
        </pc:spChg>
        <pc:spChg chg="del">
          <ac:chgData name="Ashish Panwar" userId="034c441e-d7a1-4ff7-91a0-9788c6c2a8af" providerId="ADAL" clId="{69BB85B0-0A69-4F9B-A192-05C25950A48D}" dt="2021-04-08T10:06:51.321" v="1635" actId="478"/>
          <ac:spMkLst>
            <pc:docMk/>
            <pc:sldMk cId="3098820372" sldId="290"/>
            <ac:spMk id="17" creationId="{42240C39-3E96-4E8C-A69D-D412168AD5A8}"/>
          </ac:spMkLst>
        </pc:spChg>
        <pc:spChg chg="add del mod">
          <ac:chgData name="Ashish Panwar" userId="034c441e-d7a1-4ff7-91a0-9788c6c2a8af" providerId="ADAL" clId="{69BB85B0-0A69-4F9B-A192-05C25950A48D}" dt="2021-04-08T13:10:41.099" v="1944" actId="478"/>
          <ac:spMkLst>
            <pc:docMk/>
            <pc:sldMk cId="3098820372" sldId="290"/>
            <ac:spMk id="32" creationId="{89D6F8A0-7BEF-4FD4-BB2D-33362E0D1601}"/>
          </ac:spMkLst>
        </pc:spChg>
        <pc:spChg chg="add mod topLvl">
          <ac:chgData name="Ashish Panwar" userId="034c441e-d7a1-4ff7-91a0-9788c6c2a8af" providerId="ADAL" clId="{69BB85B0-0A69-4F9B-A192-05C25950A48D}" dt="2021-04-08T14:18:52.121" v="2856" actId="692"/>
          <ac:spMkLst>
            <pc:docMk/>
            <pc:sldMk cId="3098820372" sldId="290"/>
            <ac:spMk id="33" creationId="{1423E9F4-AA4E-4C7A-957A-76D3753CEF04}"/>
          </ac:spMkLst>
        </pc:spChg>
        <pc:spChg chg="add del mod">
          <ac:chgData name="Ashish Panwar" userId="034c441e-d7a1-4ff7-91a0-9788c6c2a8af" providerId="ADAL" clId="{69BB85B0-0A69-4F9B-A192-05C25950A48D}" dt="2021-04-08T13:15:37.809" v="2227" actId="478"/>
          <ac:spMkLst>
            <pc:docMk/>
            <pc:sldMk cId="3098820372" sldId="290"/>
            <ac:spMk id="34" creationId="{E7528C22-7FA8-4A4C-9E4D-E5517A0BF11C}"/>
          </ac:spMkLst>
        </pc:spChg>
        <pc:spChg chg="add mod topLvl">
          <ac:chgData name="Ashish Panwar" userId="034c441e-d7a1-4ff7-91a0-9788c6c2a8af" providerId="ADAL" clId="{69BB85B0-0A69-4F9B-A192-05C25950A48D}" dt="2021-04-08T14:02:43.767" v="2497" actId="207"/>
          <ac:spMkLst>
            <pc:docMk/>
            <pc:sldMk cId="3098820372" sldId="290"/>
            <ac:spMk id="35" creationId="{7EB4EA73-ED1F-4C79-A56D-B12A77D879F8}"/>
          </ac:spMkLst>
        </pc:spChg>
        <pc:spChg chg="add mod topLvl">
          <ac:chgData name="Ashish Panwar" userId="034c441e-d7a1-4ff7-91a0-9788c6c2a8af" providerId="ADAL" clId="{69BB85B0-0A69-4F9B-A192-05C25950A48D}" dt="2021-04-08T14:02:43.767" v="2497" actId="207"/>
          <ac:spMkLst>
            <pc:docMk/>
            <pc:sldMk cId="3098820372" sldId="290"/>
            <ac:spMk id="36" creationId="{F1E20BC7-A1B0-4587-A578-3AE0066DA397}"/>
          </ac:spMkLst>
        </pc:spChg>
        <pc:spChg chg="add del mod">
          <ac:chgData name="Ashish Panwar" userId="034c441e-d7a1-4ff7-91a0-9788c6c2a8af" providerId="ADAL" clId="{69BB85B0-0A69-4F9B-A192-05C25950A48D}" dt="2021-04-08T13:15:37.809" v="2227" actId="478"/>
          <ac:spMkLst>
            <pc:docMk/>
            <pc:sldMk cId="3098820372" sldId="290"/>
            <ac:spMk id="37" creationId="{6C1D6773-A2A5-4077-BFCD-696AEADE298F}"/>
          </ac:spMkLst>
        </pc:spChg>
        <pc:spChg chg="add del mod">
          <ac:chgData name="Ashish Panwar" userId="034c441e-d7a1-4ff7-91a0-9788c6c2a8af" providerId="ADAL" clId="{69BB85B0-0A69-4F9B-A192-05C25950A48D}" dt="2021-04-08T13:15:37.809" v="2227" actId="478"/>
          <ac:spMkLst>
            <pc:docMk/>
            <pc:sldMk cId="3098820372" sldId="290"/>
            <ac:spMk id="38" creationId="{4141DA3C-AF9D-43D3-949D-39C4F174207A}"/>
          </ac:spMkLst>
        </pc:spChg>
        <pc:spChg chg="add mod topLvl">
          <ac:chgData name="Ashish Panwar" userId="034c441e-d7a1-4ff7-91a0-9788c6c2a8af" providerId="ADAL" clId="{69BB85B0-0A69-4F9B-A192-05C25950A48D}" dt="2021-04-08T13:46:19.145" v="2400" actId="164"/>
          <ac:spMkLst>
            <pc:docMk/>
            <pc:sldMk cId="3098820372" sldId="290"/>
            <ac:spMk id="39" creationId="{D79FE83E-54B4-43C6-95D9-372075C9D840}"/>
          </ac:spMkLst>
        </pc:spChg>
        <pc:spChg chg="add mod topLvl">
          <ac:chgData name="Ashish Panwar" userId="034c441e-d7a1-4ff7-91a0-9788c6c2a8af" providerId="ADAL" clId="{69BB85B0-0A69-4F9B-A192-05C25950A48D}" dt="2021-04-08T13:46:19.145" v="2400" actId="164"/>
          <ac:spMkLst>
            <pc:docMk/>
            <pc:sldMk cId="3098820372" sldId="290"/>
            <ac:spMk id="40" creationId="{A2272386-C528-4811-8D87-AFD5DD9FC615}"/>
          </ac:spMkLst>
        </pc:spChg>
        <pc:spChg chg="add mod topLvl">
          <ac:chgData name="Ashish Panwar" userId="034c441e-d7a1-4ff7-91a0-9788c6c2a8af" providerId="ADAL" clId="{69BB85B0-0A69-4F9B-A192-05C25950A48D}" dt="2021-04-08T13:46:19.145" v="2400" actId="164"/>
          <ac:spMkLst>
            <pc:docMk/>
            <pc:sldMk cId="3098820372" sldId="290"/>
            <ac:spMk id="41" creationId="{4EF97718-A7F2-4BD3-A202-71162CF15769}"/>
          </ac:spMkLst>
        </pc:spChg>
        <pc:spChg chg="add mod topLvl">
          <ac:chgData name="Ashish Panwar" userId="034c441e-d7a1-4ff7-91a0-9788c6c2a8af" providerId="ADAL" clId="{69BB85B0-0A69-4F9B-A192-05C25950A48D}" dt="2021-04-08T13:46:19.145" v="2400" actId="164"/>
          <ac:spMkLst>
            <pc:docMk/>
            <pc:sldMk cId="3098820372" sldId="290"/>
            <ac:spMk id="42" creationId="{BEE6F81A-DBDE-4694-8D88-27FEA3FEC3E4}"/>
          </ac:spMkLst>
        </pc:spChg>
        <pc:spChg chg="add mod topLvl">
          <ac:chgData name="Ashish Panwar" userId="034c441e-d7a1-4ff7-91a0-9788c6c2a8af" providerId="ADAL" clId="{69BB85B0-0A69-4F9B-A192-05C25950A48D}" dt="2021-04-08T14:18:52.121" v="2856" actId="692"/>
          <ac:spMkLst>
            <pc:docMk/>
            <pc:sldMk cId="3098820372" sldId="290"/>
            <ac:spMk id="43" creationId="{9B531137-002F-4E3C-9371-D014DE91D194}"/>
          </ac:spMkLst>
        </pc:spChg>
        <pc:spChg chg="add mod topLvl">
          <ac:chgData name="Ashish Panwar" userId="034c441e-d7a1-4ff7-91a0-9788c6c2a8af" providerId="ADAL" clId="{69BB85B0-0A69-4F9B-A192-05C25950A48D}" dt="2021-04-08T14:02:43.767" v="2497" actId="207"/>
          <ac:spMkLst>
            <pc:docMk/>
            <pc:sldMk cId="3098820372" sldId="290"/>
            <ac:spMk id="44" creationId="{2A20BC40-05B0-48F9-93B4-E86FE990363A}"/>
          </ac:spMkLst>
        </pc:spChg>
        <pc:spChg chg="add mod topLvl">
          <ac:chgData name="Ashish Panwar" userId="034c441e-d7a1-4ff7-91a0-9788c6c2a8af" providerId="ADAL" clId="{69BB85B0-0A69-4F9B-A192-05C25950A48D}" dt="2021-04-08T14:02:43.767" v="2497" actId="207"/>
          <ac:spMkLst>
            <pc:docMk/>
            <pc:sldMk cId="3098820372" sldId="290"/>
            <ac:spMk id="45" creationId="{787EB6DC-C01F-41FC-8998-DFAE02FF8568}"/>
          </ac:spMkLst>
        </pc:spChg>
        <pc:spChg chg="add mod topLvl">
          <ac:chgData name="Ashish Panwar" userId="034c441e-d7a1-4ff7-91a0-9788c6c2a8af" providerId="ADAL" clId="{69BB85B0-0A69-4F9B-A192-05C25950A48D}" dt="2021-04-08T13:46:19.145" v="2400" actId="164"/>
          <ac:spMkLst>
            <pc:docMk/>
            <pc:sldMk cId="3098820372" sldId="290"/>
            <ac:spMk id="46" creationId="{F9260063-7861-4649-917A-EAF206D0AB3E}"/>
          </ac:spMkLst>
        </pc:spChg>
        <pc:spChg chg="add mod topLvl">
          <ac:chgData name="Ashish Panwar" userId="034c441e-d7a1-4ff7-91a0-9788c6c2a8af" providerId="ADAL" clId="{69BB85B0-0A69-4F9B-A192-05C25950A48D}" dt="2021-04-08T13:46:19.145" v="2400" actId="164"/>
          <ac:spMkLst>
            <pc:docMk/>
            <pc:sldMk cId="3098820372" sldId="290"/>
            <ac:spMk id="47" creationId="{42BF5BE7-EDF8-4D2E-BB7D-07E86E090821}"/>
          </ac:spMkLst>
        </pc:spChg>
        <pc:spChg chg="add mod topLvl">
          <ac:chgData name="Ashish Panwar" userId="034c441e-d7a1-4ff7-91a0-9788c6c2a8af" providerId="ADAL" clId="{69BB85B0-0A69-4F9B-A192-05C25950A48D}" dt="2021-04-08T13:46:19.145" v="2400" actId="164"/>
          <ac:spMkLst>
            <pc:docMk/>
            <pc:sldMk cId="3098820372" sldId="290"/>
            <ac:spMk id="48" creationId="{D4D29F85-0EC0-4318-BACE-AC25323C17E6}"/>
          </ac:spMkLst>
        </pc:spChg>
        <pc:spChg chg="add mod topLvl">
          <ac:chgData name="Ashish Panwar" userId="034c441e-d7a1-4ff7-91a0-9788c6c2a8af" providerId="ADAL" clId="{69BB85B0-0A69-4F9B-A192-05C25950A48D}" dt="2021-04-08T13:46:19.145" v="2400" actId="164"/>
          <ac:spMkLst>
            <pc:docMk/>
            <pc:sldMk cId="3098820372" sldId="290"/>
            <ac:spMk id="49" creationId="{AC494AD0-0D55-4C29-900D-384B50B76C57}"/>
          </ac:spMkLst>
        </pc:spChg>
        <pc:spChg chg="mod">
          <ac:chgData name="Ashish Panwar" userId="034c441e-d7a1-4ff7-91a0-9788c6c2a8af" providerId="ADAL" clId="{69BB85B0-0A69-4F9B-A192-05C25950A48D}" dt="2021-04-08T14:49:03.829" v="3130" actId="20577"/>
          <ac:spMkLst>
            <pc:docMk/>
            <pc:sldMk cId="3098820372" sldId="290"/>
            <ac:spMk id="62" creationId="{F31D209E-F370-4BDC-803F-F48AD4E14247}"/>
          </ac:spMkLst>
        </pc:spChg>
        <pc:spChg chg="add mod">
          <ac:chgData name="Ashish Panwar" userId="034c441e-d7a1-4ff7-91a0-9788c6c2a8af" providerId="ADAL" clId="{69BB85B0-0A69-4F9B-A192-05C25950A48D}" dt="2021-04-08T14:39:34.786" v="3076" actId="164"/>
          <ac:spMkLst>
            <pc:docMk/>
            <pc:sldMk cId="3098820372" sldId="290"/>
            <ac:spMk id="82" creationId="{A5808683-B157-46EB-94CC-0B2DFE085C3E}"/>
          </ac:spMkLst>
        </pc:spChg>
        <pc:spChg chg="add del mod">
          <ac:chgData name="Ashish Panwar" userId="034c441e-d7a1-4ff7-91a0-9788c6c2a8af" providerId="ADAL" clId="{69BB85B0-0A69-4F9B-A192-05C25950A48D}" dt="2021-04-08T10:07:22.521" v="1642" actId="478"/>
          <ac:spMkLst>
            <pc:docMk/>
            <pc:sldMk cId="3098820372" sldId="290"/>
            <ac:spMk id="89" creationId="{02834131-0064-4AC6-8FF1-1DE5BC88DB1D}"/>
          </ac:spMkLst>
        </pc:spChg>
        <pc:spChg chg="add del mod">
          <ac:chgData name="Ashish Panwar" userId="034c441e-d7a1-4ff7-91a0-9788c6c2a8af" providerId="ADAL" clId="{69BB85B0-0A69-4F9B-A192-05C25950A48D}" dt="2021-04-08T10:07:21.342" v="1641" actId="478"/>
          <ac:spMkLst>
            <pc:docMk/>
            <pc:sldMk cId="3098820372" sldId="290"/>
            <ac:spMk id="90" creationId="{FF2CB874-B390-4F18-A3F7-C6136A1BDB7F}"/>
          </ac:spMkLst>
        </pc:spChg>
        <pc:spChg chg="add mod">
          <ac:chgData name="Ashish Panwar" userId="034c441e-d7a1-4ff7-91a0-9788c6c2a8af" providerId="ADAL" clId="{69BB85B0-0A69-4F9B-A192-05C25950A48D}" dt="2021-04-08T13:09:44.784" v="1931" actId="1037"/>
          <ac:spMkLst>
            <pc:docMk/>
            <pc:sldMk cId="3098820372" sldId="290"/>
            <ac:spMk id="91" creationId="{B883AEEE-62FB-4ED0-8FEC-1A02A8DDB524}"/>
          </ac:spMkLst>
        </pc:spChg>
        <pc:spChg chg="add mod">
          <ac:chgData name="Ashish Panwar" userId="034c441e-d7a1-4ff7-91a0-9788c6c2a8af" providerId="ADAL" clId="{69BB85B0-0A69-4F9B-A192-05C25950A48D}" dt="2021-04-08T13:09:44.784" v="1931" actId="1037"/>
          <ac:spMkLst>
            <pc:docMk/>
            <pc:sldMk cId="3098820372" sldId="290"/>
            <ac:spMk id="92" creationId="{C5182434-26AD-443A-972F-EE2941070306}"/>
          </ac:spMkLst>
        </pc:spChg>
        <pc:spChg chg="add mod">
          <ac:chgData name="Ashish Panwar" userId="034c441e-d7a1-4ff7-91a0-9788c6c2a8af" providerId="ADAL" clId="{69BB85B0-0A69-4F9B-A192-05C25950A48D}" dt="2021-04-08T13:09:44.784" v="1931" actId="1037"/>
          <ac:spMkLst>
            <pc:docMk/>
            <pc:sldMk cId="3098820372" sldId="290"/>
            <ac:spMk id="93" creationId="{CA48E9CA-949F-42DE-817A-B6299BF6511C}"/>
          </ac:spMkLst>
        </pc:spChg>
        <pc:spChg chg="add mod">
          <ac:chgData name="Ashish Panwar" userId="034c441e-d7a1-4ff7-91a0-9788c6c2a8af" providerId="ADAL" clId="{69BB85B0-0A69-4F9B-A192-05C25950A48D}" dt="2021-04-08T13:09:44.784" v="1931" actId="1037"/>
          <ac:spMkLst>
            <pc:docMk/>
            <pc:sldMk cId="3098820372" sldId="290"/>
            <ac:spMk id="94" creationId="{99971DB5-3427-4539-A97C-12B83F520DAD}"/>
          </ac:spMkLst>
        </pc:spChg>
        <pc:spChg chg="add mod">
          <ac:chgData name="Ashish Panwar" userId="034c441e-d7a1-4ff7-91a0-9788c6c2a8af" providerId="ADAL" clId="{69BB85B0-0A69-4F9B-A192-05C25950A48D}" dt="2021-04-08T13:09:44.784" v="1931" actId="1037"/>
          <ac:spMkLst>
            <pc:docMk/>
            <pc:sldMk cId="3098820372" sldId="290"/>
            <ac:spMk id="95" creationId="{28A6DC0C-64AD-4A35-AAC9-824754944AF5}"/>
          </ac:spMkLst>
        </pc:spChg>
        <pc:spChg chg="add mod">
          <ac:chgData name="Ashish Panwar" userId="034c441e-d7a1-4ff7-91a0-9788c6c2a8af" providerId="ADAL" clId="{69BB85B0-0A69-4F9B-A192-05C25950A48D}" dt="2021-04-08T13:09:44.784" v="1931" actId="1037"/>
          <ac:spMkLst>
            <pc:docMk/>
            <pc:sldMk cId="3098820372" sldId="290"/>
            <ac:spMk id="96" creationId="{0E18EF5B-730B-4654-A2F7-D405D4782258}"/>
          </ac:spMkLst>
        </pc:spChg>
        <pc:spChg chg="add mod">
          <ac:chgData name="Ashish Panwar" userId="034c441e-d7a1-4ff7-91a0-9788c6c2a8af" providerId="ADAL" clId="{69BB85B0-0A69-4F9B-A192-05C25950A48D}" dt="2021-04-08T13:09:44.784" v="1931" actId="1037"/>
          <ac:spMkLst>
            <pc:docMk/>
            <pc:sldMk cId="3098820372" sldId="290"/>
            <ac:spMk id="97" creationId="{5531B0ED-0C2F-4D3F-8DAA-52CD251D8307}"/>
          </ac:spMkLst>
        </pc:spChg>
        <pc:spChg chg="add mod">
          <ac:chgData name="Ashish Panwar" userId="034c441e-d7a1-4ff7-91a0-9788c6c2a8af" providerId="ADAL" clId="{69BB85B0-0A69-4F9B-A192-05C25950A48D}" dt="2021-04-08T13:09:44.784" v="1931" actId="1037"/>
          <ac:spMkLst>
            <pc:docMk/>
            <pc:sldMk cId="3098820372" sldId="290"/>
            <ac:spMk id="98" creationId="{F28AA71B-2DA1-4F87-B0A2-6CEEBFCD5B9D}"/>
          </ac:spMkLst>
        </pc:spChg>
        <pc:spChg chg="add mod">
          <ac:chgData name="Ashish Panwar" userId="034c441e-d7a1-4ff7-91a0-9788c6c2a8af" providerId="ADAL" clId="{69BB85B0-0A69-4F9B-A192-05C25950A48D}" dt="2021-04-08T13:09:44.784" v="1931" actId="1037"/>
          <ac:spMkLst>
            <pc:docMk/>
            <pc:sldMk cId="3098820372" sldId="290"/>
            <ac:spMk id="99" creationId="{4C273261-F033-4B4D-8018-3CAACE9DB3A1}"/>
          </ac:spMkLst>
        </pc:spChg>
        <pc:spChg chg="add mod">
          <ac:chgData name="Ashish Panwar" userId="034c441e-d7a1-4ff7-91a0-9788c6c2a8af" providerId="ADAL" clId="{69BB85B0-0A69-4F9B-A192-05C25950A48D}" dt="2021-04-08T13:09:44.784" v="1931" actId="1037"/>
          <ac:spMkLst>
            <pc:docMk/>
            <pc:sldMk cId="3098820372" sldId="290"/>
            <ac:spMk id="100" creationId="{E90BC542-DFC7-4FE7-9935-C00A72CCE3E1}"/>
          </ac:spMkLst>
        </pc:spChg>
        <pc:spChg chg="add mod">
          <ac:chgData name="Ashish Panwar" userId="034c441e-d7a1-4ff7-91a0-9788c6c2a8af" providerId="ADAL" clId="{69BB85B0-0A69-4F9B-A192-05C25950A48D}" dt="2021-04-08T13:09:44.784" v="1931" actId="1037"/>
          <ac:spMkLst>
            <pc:docMk/>
            <pc:sldMk cId="3098820372" sldId="290"/>
            <ac:spMk id="101" creationId="{7D09D9F1-9B20-48AC-A342-C6537214A79E}"/>
          </ac:spMkLst>
        </pc:spChg>
        <pc:spChg chg="add mod">
          <ac:chgData name="Ashish Panwar" userId="034c441e-d7a1-4ff7-91a0-9788c6c2a8af" providerId="ADAL" clId="{69BB85B0-0A69-4F9B-A192-05C25950A48D}" dt="2021-04-08T13:09:44.784" v="1931" actId="1037"/>
          <ac:spMkLst>
            <pc:docMk/>
            <pc:sldMk cId="3098820372" sldId="290"/>
            <ac:spMk id="102" creationId="{AE4FCBDE-BABD-4096-8A86-3D21E0859932}"/>
          </ac:spMkLst>
        </pc:spChg>
        <pc:spChg chg="add mod">
          <ac:chgData name="Ashish Panwar" userId="034c441e-d7a1-4ff7-91a0-9788c6c2a8af" providerId="ADAL" clId="{69BB85B0-0A69-4F9B-A192-05C25950A48D}" dt="2021-04-08T13:09:44.784" v="1931" actId="1037"/>
          <ac:spMkLst>
            <pc:docMk/>
            <pc:sldMk cId="3098820372" sldId="290"/>
            <ac:spMk id="103" creationId="{87E19CB5-A051-49E0-827B-80C265BBC8D5}"/>
          </ac:spMkLst>
        </pc:spChg>
        <pc:spChg chg="add mod">
          <ac:chgData name="Ashish Panwar" userId="034c441e-d7a1-4ff7-91a0-9788c6c2a8af" providerId="ADAL" clId="{69BB85B0-0A69-4F9B-A192-05C25950A48D}" dt="2021-04-08T13:09:44.784" v="1931" actId="1037"/>
          <ac:spMkLst>
            <pc:docMk/>
            <pc:sldMk cId="3098820372" sldId="290"/>
            <ac:spMk id="104" creationId="{6F287AE2-B0A9-46ED-8BE0-B6F03F31D229}"/>
          </ac:spMkLst>
        </pc:spChg>
        <pc:spChg chg="add mod">
          <ac:chgData name="Ashish Panwar" userId="034c441e-d7a1-4ff7-91a0-9788c6c2a8af" providerId="ADAL" clId="{69BB85B0-0A69-4F9B-A192-05C25950A48D}" dt="2021-04-08T13:09:44.784" v="1931" actId="1037"/>
          <ac:spMkLst>
            <pc:docMk/>
            <pc:sldMk cId="3098820372" sldId="290"/>
            <ac:spMk id="105" creationId="{BAAB8848-23AD-4C80-A990-136B223875D9}"/>
          </ac:spMkLst>
        </pc:spChg>
        <pc:spChg chg="add mod">
          <ac:chgData name="Ashish Panwar" userId="034c441e-d7a1-4ff7-91a0-9788c6c2a8af" providerId="ADAL" clId="{69BB85B0-0A69-4F9B-A192-05C25950A48D}" dt="2021-04-08T13:09:44.784" v="1931" actId="1037"/>
          <ac:spMkLst>
            <pc:docMk/>
            <pc:sldMk cId="3098820372" sldId="290"/>
            <ac:spMk id="106" creationId="{47EB06B2-CEC6-4F6B-97BA-F177291AB712}"/>
          </ac:spMkLst>
        </pc:spChg>
        <pc:spChg chg="add mod">
          <ac:chgData name="Ashish Panwar" userId="034c441e-d7a1-4ff7-91a0-9788c6c2a8af" providerId="ADAL" clId="{69BB85B0-0A69-4F9B-A192-05C25950A48D}" dt="2021-04-08T13:09:44.784" v="1931" actId="1037"/>
          <ac:spMkLst>
            <pc:docMk/>
            <pc:sldMk cId="3098820372" sldId="290"/>
            <ac:spMk id="107" creationId="{84861B16-2E89-47FE-B19D-0F3022C9DC81}"/>
          </ac:spMkLst>
        </pc:spChg>
        <pc:spChg chg="add mod">
          <ac:chgData name="Ashish Panwar" userId="034c441e-d7a1-4ff7-91a0-9788c6c2a8af" providerId="ADAL" clId="{69BB85B0-0A69-4F9B-A192-05C25950A48D}" dt="2021-04-08T13:09:44.784" v="1931" actId="1037"/>
          <ac:spMkLst>
            <pc:docMk/>
            <pc:sldMk cId="3098820372" sldId="290"/>
            <ac:spMk id="108" creationId="{6C05991B-9834-4D83-9C4F-7352D31E2128}"/>
          </ac:spMkLst>
        </pc:spChg>
        <pc:spChg chg="add mod">
          <ac:chgData name="Ashish Panwar" userId="034c441e-d7a1-4ff7-91a0-9788c6c2a8af" providerId="ADAL" clId="{69BB85B0-0A69-4F9B-A192-05C25950A48D}" dt="2021-04-08T13:09:44.784" v="1931" actId="1037"/>
          <ac:spMkLst>
            <pc:docMk/>
            <pc:sldMk cId="3098820372" sldId="290"/>
            <ac:spMk id="109" creationId="{6675384B-B18D-4D75-8D1A-257ED6EFC6A7}"/>
          </ac:spMkLst>
        </pc:spChg>
        <pc:spChg chg="mod">
          <ac:chgData name="Ashish Panwar" userId="034c441e-d7a1-4ff7-91a0-9788c6c2a8af" providerId="ADAL" clId="{69BB85B0-0A69-4F9B-A192-05C25950A48D}" dt="2021-04-08T10:07:07.548" v="1638"/>
          <ac:spMkLst>
            <pc:docMk/>
            <pc:sldMk cId="3098820372" sldId="290"/>
            <ac:spMk id="111" creationId="{8C475E54-DF26-4056-8D06-2772C9EDE6F7}"/>
          </ac:spMkLst>
        </pc:spChg>
        <pc:spChg chg="mod">
          <ac:chgData name="Ashish Panwar" userId="034c441e-d7a1-4ff7-91a0-9788c6c2a8af" providerId="ADAL" clId="{69BB85B0-0A69-4F9B-A192-05C25950A48D}" dt="2021-04-08T10:07:07.548" v="1638"/>
          <ac:spMkLst>
            <pc:docMk/>
            <pc:sldMk cId="3098820372" sldId="290"/>
            <ac:spMk id="114" creationId="{09C0E13B-C0AA-4197-8542-7D98B7295B57}"/>
          </ac:spMkLst>
        </pc:spChg>
        <pc:spChg chg="add del mod">
          <ac:chgData name="Ashish Panwar" userId="034c441e-d7a1-4ff7-91a0-9788c6c2a8af" providerId="ADAL" clId="{69BB85B0-0A69-4F9B-A192-05C25950A48D}" dt="2021-04-08T10:07:55.519" v="1706" actId="478"/>
          <ac:spMkLst>
            <pc:docMk/>
            <pc:sldMk cId="3098820372" sldId="290"/>
            <ac:spMk id="115" creationId="{498E3AE9-23F5-4375-9DE4-EA75CD6C80B0}"/>
          </ac:spMkLst>
        </pc:spChg>
        <pc:spChg chg="add del mod">
          <ac:chgData name="Ashish Panwar" userId="034c441e-d7a1-4ff7-91a0-9788c6c2a8af" providerId="ADAL" clId="{69BB85B0-0A69-4F9B-A192-05C25950A48D}" dt="2021-04-08T13:22:25.286" v="2373" actId="478"/>
          <ac:spMkLst>
            <pc:docMk/>
            <pc:sldMk cId="3098820372" sldId="290"/>
            <ac:spMk id="116" creationId="{7B3D6440-5DB0-4684-9A99-8CA764CBE5A1}"/>
          </ac:spMkLst>
        </pc:spChg>
        <pc:spChg chg="mod">
          <ac:chgData name="Ashish Panwar" userId="034c441e-d7a1-4ff7-91a0-9788c6c2a8af" providerId="ADAL" clId="{69BB85B0-0A69-4F9B-A192-05C25950A48D}" dt="2021-04-08T13:52:06.348" v="2421" actId="207"/>
          <ac:spMkLst>
            <pc:docMk/>
            <pc:sldMk cId="3098820372" sldId="290"/>
            <ac:spMk id="117" creationId="{BE1C2BDF-2579-4F7B-8A6E-3B35076BC798}"/>
          </ac:spMkLst>
        </pc:spChg>
        <pc:spChg chg="mod">
          <ac:chgData name="Ashish Panwar" userId="034c441e-d7a1-4ff7-91a0-9788c6c2a8af" providerId="ADAL" clId="{69BB85B0-0A69-4F9B-A192-05C25950A48D}" dt="2021-04-08T13:52:06.348" v="2421" actId="207"/>
          <ac:spMkLst>
            <pc:docMk/>
            <pc:sldMk cId="3098820372" sldId="290"/>
            <ac:spMk id="118" creationId="{DE7C7AD5-1D74-4474-A62D-FDBB6C34931E}"/>
          </ac:spMkLst>
        </pc:spChg>
        <pc:spChg chg="mod">
          <ac:chgData name="Ashish Panwar" userId="034c441e-d7a1-4ff7-91a0-9788c6c2a8af" providerId="ADAL" clId="{69BB85B0-0A69-4F9B-A192-05C25950A48D}" dt="2021-04-08T13:52:06.348" v="2421" actId="207"/>
          <ac:spMkLst>
            <pc:docMk/>
            <pc:sldMk cId="3098820372" sldId="290"/>
            <ac:spMk id="119" creationId="{CFE6D391-3BFD-4CC3-926C-6B3C9D3A70E5}"/>
          </ac:spMkLst>
        </pc:spChg>
        <pc:spChg chg="mod">
          <ac:chgData name="Ashish Panwar" userId="034c441e-d7a1-4ff7-91a0-9788c6c2a8af" providerId="ADAL" clId="{69BB85B0-0A69-4F9B-A192-05C25950A48D}" dt="2021-04-08T13:52:06.348" v="2421" actId="207"/>
          <ac:spMkLst>
            <pc:docMk/>
            <pc:sldMk cId="3098820372" sldId="290"/>
            <ac:spMk id="120" creationId="{F33F33A2-4F30-434A-A059-ED88D88C80FB}"/>
          </ac:spMkLst>
        </pc:spChg>
        <pc:spChg chg="mod">
          <ac:chgData name="Ashish Panwar" userId="034c441e-d7a1-4ff7-91a0-9788c6c2a8af" providerId="ADAL" clId="{69BB85B0-0A69-4F9B-A192-05C25950A48D}" dt="2021-04-08T13:52:06.348" v="2421" actId="207"/>
          <ac:spMkLst>
            <pc:docMk/>
            <pc:sldMk cId="3098820372" sldId="290"/>
            <ac:spMk id="121" creationId="{87EF0D47-3FBC-46CA-9069-0A3193A47358}"/>
          </ac:spMkLst>
        </pc:spChg>
        <pc:spChg chg="mod">
          <ac:chgData name="Ashish Panwar" userId="034c441e-d7a1-4ff7-91a0-9788c6c2a8af" providerId="ADAL" clId="{69BB85B0-0A69-4F9B-A192-05C25950A48D}" dt="2021-04-08T13:52:06.348" v="2421" actId="207"/>
          <ac:spMkLst>
            <pc:docMk/>
            <pc:sldMk cId="3098820372" sldId="290"/>
            <ac:spMk id="122" creationId="{5F6F02F1-176A-4656-881F-1F5E24EC2E63}"/>
          </ac:spMkLst>
        </pc:spChg>
        <pc:spChg chg="mod">
          <ac:chgData name="Ashish Panwar" userId="034c441e-d7a1-4ff7-91a0-9788c6c2a8af" providerId="ADAL" clId="{69BB85B0-0A69-4F9B-A192-05C25950A48D}" dt="2021-04-08T13:52:06.348" v="2421" actId="207"/>
          <ac:spMkLst>
            <pc:docMk/>
            <pc:sldMk cId="3098820372" sldId="290"/>
            <ac:spMk id="123" creationId="{6E991FCE-4F17-4A92-9AF7-3F4CD9A42F96}"/>
          </ac:spMkLst>
        </pc:spChg>
        <pc:spChg chg="mod">
          <ac:chgData name="Ashish Panwar" userId="034c441e-d7a1-4ff7-91a0-9788c6c2a8af" providerId="ADAL" clId="{69BB85B0-0A69-4F9B-A192-05C25950A48D}" dt="2021-04-08T13:52:06.348" v="2421" actId="207"/>
          <ac:spMkLst>
            <pc:docMk/>
            <pc:sldMk cId="3098820372" sldId="290"/>
            <ac:spMk id="124" creationId="{41389C9D-3F58-48EB-B3C1-6AB7437D5598}"/>
          </ac:spMkLst>
        </pc:spChg>
        <pc:spChg chg="mod">
          <ac:chgData name="Ashish Panwar" userId="034c441e-d7a1-4ff7-91a0-9788c6c2a8af" providerId="ADAL" clId="{69BB85B0-0A69-4F9B-A192-05C25950A48D}" dt="2021-04-08T14:03:47.645" v="2500" actId="207"/>
          <ac:spMkLst>
            <pc:docMk/>
            <pc:sldMk cId="3098820372" sldId="290"/>
            <ac:spMk id="135" creationId="{4E12334B-59BB-41C1-83A6-25D413C36080}"/>
          </ac:spMkLst>
        </pc:spChg>
        <pc:spChg chg="mod">
          <ac:chgData name="Ashish Panwar" userId="034c441e-d7a1-4ff7-91a0-9788c6c2a8af" providerId="ADAL" clId="{69BB85B0-0A69-4F9B-A192-05C25950A48D}" dt="2021-04-08T14:03:47.645" v="2500" actId="207"/>
          <ac:spMkLst>
            <pc:docMk/>
            <pc:sldMk cId="3098820372" sldId="290"/>
            <ac:spMk id="136" creationId="{7133EF3F-42D2-466A-8509-787ADA7AF2E9}"/>
          </ac:spMkLst>
        </pc:spChg>
        <pc:spChg chg="mod">
          <ac:chgData name="Ashish Panwar" userId="034c441e-d7a1-4ff7-91a0-9788c6c2a8af" providerId="ADAL" clId="{69BB85B0-0A69-4F9B-A192-05C25950A48D}" dt="2021-04-08T14:03:47.645" v="2500" actId="207"/>
          <ac:spMkLst>
            <pc:docMk/>
            <pc:sldMk cId="3098820372" sldId="290"/>
            <ac:spMk id="137" creationId="{BC4773EE-ACF0-4C5D-9FE1-ABCAFA567C27}"/>
          </ac:spMkLst>
        </pc:spChg>
        <pc:spChg chg="mod">
          <ac:chgData name="Ashish Panwar" userId="034c441e-d7a1-4ff7-91a0-9788c6c2a8af" providerId="ADAL" clId="{69BB85B0-0A69-4F9B-A192-05C25950A48D}" dt="2021-04-08T14:03:47.645" v="2500" actId="207"/>
          <ac:spMkLst>
            <pc:docMk/>
            <pc:sldMk cId="3098820372" sldId="290"/>
            <ac:spMk id="138" creationId="{73C53C70-9CB6-4970-A3B9-0C7C70FBF952}"/>
          </ac:spMkLst>
        </pc:spChg>
        <pc:spChg chg="mod">
          <ac:chgData name="Ashish Panwar" userId="034c441e-d7a1-4ff7-91a0-9788c6c2a8af" providerId="ADAL" clId="{69BB85B0-0A69-4F9B-A192-05C25950A48D}" dt="2021-04-08T14:09:34.242" v="2536" actId="207"/>
          <ac:spMkLst>
            <pc:docMk/>
            <pc:sldMk cId="3098820372" sldId="290"/>
            <ac:spMk id="140" creationId="{3311EC52-722E-4D32-9A86-2CBFCD9A3B82}"/>
          </ac:spMkLst>
        </pc:spChg>
        <pc:spChg chg="mod">
          <ac:chgData name="Ashish Panwar" userId="034c441e-d7a1-4ff7-91a0-9788c6c2a8af" providerId="ADAL" clId="{69BB85B0-0A69-4F9B-A192-05C25950A48D}" dt="2021-04-08T14:09:34.242" v="2536" actId="207"/>
          <ac:spMkLst>
            <pc:docMk/>
            <pc:sldMk cId="3098820372" sldId="290"/>
            <ac:spMk id="141" creationId="{C6118D7A-5743-4F01-A04D-91E42848BB62}"/>
          </ac:spMkLst>
        </pc:spChg>
        <pc:spChg chg="mod">
          <ac:chgData name="Ashish Panwar" userId="034c441e-d7a1-4ff7-91a0-9788c6c2a8af" providerId="ADAL" clId="{69BB85B0-0A69-4F9B-A192-05C25950A48D}" dt="2021-04-08T14:09:34.242" v="2536" actId="207"/>
          <ac:spMkLst>
            <pc:docMk/>
            <pc:sldMk cId="3098820372" sldId="290"/>
            <ac:spMk id="142" creationId="{040B9387-EB86-4F77-BD36-5109F02F5A2E}"/>
          </ac:spMkLst>
        </pc:spChg>
        <pc:spChg chg="mod">
          <ac:chgData name="Ashish Panwar" userId="034c441e-d7a1-4ff7-91a0-9788c6c2a8af" providerId="ADAL" clId="{69BB85B0-0A69-4F9B-A192-05C25950A48D}" dt="2021-04-08T14:09:34.242" v="2536" actId="207"/>
          <ac:spMkLst>
            <pc:docMk/>
            <pc:sldMk cId="3098820372" sldId="290"/>
            <ac:spMk id="143" creationId="{AFC93A7A-A0DE-465E-BBFF-E5BCC76E5DF6}"/>
          </ac:spMkLst>
        </pc:spChg>
        <pc:spChg chg="mod">
          <ac:chgData name="Ashish Panwar" userId="034c441e-d7a1-4ff7-91a0-9788c6c2a8af" providerId="ADAL" clId="{69BB85B0-0A69-4F9B-A192-05C25950A48D}" dt="2021-04-08T14:18:27.401" v="2853"/>
          <ac:spMkLst>
            <pc:docMk/>
            <pc:sldMk cId="3098820372" sldId="290"/>
            <ac:spMk id="145" creationId="{B916F0B8-5E4B-4733-B842-4BFE4C1C7D40}"/>
          </ac:spMkLst>
        </pc:spChg>
        <pc:spChg chg="mod">
          <ac:chgData name="Ashish Panwar" userId="034c441e-d7a1-4ff7-91a0-9788c6c2a8af" providerId="ADAL" clId="{69BB85B0-0A69-4F9B-A192-05C25950A48D}" dt="2021-04-08T14:18:27.401" v="2853"/>
          <ac:spMkLst>
            <pc:docMk/>
            <pc:sldMk cId="3098820372" sldId="290"/>
            <ac:spMk id="146" creationId="{62B4BC67-4A64-4792-A25D-5C691B9438F5}"/>
          </ac:spMkLst>
        </pc:spChg>
        <pc:spChg chg="add mod ord">
          <ac:chgData name="Ashish Panwar" userId="034c441e-d7a1-4ff7-91a0-9788c6c2a8af" providerId="ADAL" clId="{69BB85B0-0A69-4F9B-A192-05C25950A48D}" dt="2021-04-08T14:28:17.790" v="2962" actId="1035"/>
          <ac:spMkLst>
            <pc:docMk/>
            <pc:sldMk cId="3098820372" sldId="290"/>
            <ac:spMk id="152" creationId="{B4CAE830-BDE3-4A00-BA56-C1DB62B85AEA}"/>
          </ac:spMkLst>
        </pc:spChg>
        <pc:spChg chg="add mod">
          <ac:chgData name="Ashish Panwar" userId="034c441e-d7a1-4ff7-91a0-9788c6c2a8af" providerId="ADAL" clId="{69BB85B0-0A69-4F9B-A192-05C25950A48D}" dt="2021-04-08T14:39:34.786" v="3076" actId="164"/>
          <ac:spMkLst>
            <pc:docMk/>
            <pc:sldMk cId="3098820372" sldId="290"/>
            <ac:spMk id="156" creationId="{1BDBE36B-00B4-4471-913B-47F6BF7D9F73}"/>
          </ac:spMkLst>
        </pc:spChg>
        <pc:spChg chg="mod">
          <ac:chgData name="Ashish Panwar" userId="034c441e-d7a1-4ff7-91a0-9788c6c2a8af" providerId="ADAL" clId="{69BB85B0-0A69-4F9B-A192-05C25950A48D}" dt="2021-04-08T14:39:50.110" v="3079" actId="207"/>
          <ac:spMkLst>
            <pc:docMk/>
            <pc:sldMk cId="3098820372" sldId="290"/>
            <ac:spMk id="159" creationId="{58966A39-7702-400F-90B8-95812D8636FE}"/>
          </ac:spMkLst>
        </pc:spChg>
        <pc:spChg chg="mod">
          <ac:chgData name="Ashish Panwar" userId="034c441e-d7a1-4ff7-91a0-9788c6c2a8af" providerId="ADAL" clId="{69BB85B0-0A69-4F9B-A192-05C25950A48D}" dt="2021-04-08T14:41:36.498" v="3113" actId="1035"/>
          <ac:spMkLst>
            <pc:docMk/>
            <pc:sldMk cId="3098820372" sldId="290"/>
            <ac:spMk id="162" creationId="{BC9BE3A2-23C9-4F10-A5A5-356CC1913EC4}"/>
          </ac:spMkLst>
        </pc:spChg>
        <pc:spChg chg="del">
          <ac:chgData name="Ashish Panwar" userId="034c441e-d7a1-4ff7-91a0-9788c6c2a8af" providerId="ADAL" clId="{69BB85B0-0A69-4F9B-A192-05C25950A48D}" dt="2021-04-08T10:06:51.321" v="1635" actId="478"/>
          <ac:spMkLst>
            <pc:docMk/>
            <pc:sldMk cId="3098820372" sldId="290"/>
            <ac:spMk id="202" creationId="{3F89EFB2-CF83-449E-9B97-C17B949EB989}"/>
          </ac:spMkLst>
        </pc:spChg>
        <pc:spChg chg="del">
          <ac:chgData name="Ashish Panwar" userId="034c441e-d7a1-4ff7-91a0-9788c6c2a8af" providerId="ADAL" clId="{69BB85B0-0A69-4F9B-A192-05C25950A48D}" dt="2021-04-08T10:06:51.321" v="1635" actId="478"/>
          <ac:spMkLst>
            <pc:docMk/>
            <pc:sldMk cId="3098820372" sldId="290"/>
            <ac:spMk id="222" creationId="{39D27635-0AED-4F2A-831D-89E3EF9AFE7B}"/>
          </ac:spMkLst>
        </pc:spChg>
        <pc:spChg chg="del">
          <ac:chgData name="Ashish Panwar" userId="034c441e-d7a1-4ff7-91a0-9788c6c2a8af" providerId="ADAL" clId="{69BB85B0-0A69-4F9B-A192-05C25950A48D}" dt="2021-04-08T10:06:51.321" v="1635" actId="478"/>
          <ac:spMkLst>
            <pc:docMk/>
            <pc:sldMk cId="3098820372" sldId="290"/>
            <ac:spMk id="227" creationId="{C8458C70-06F2-4739-BBEC-B8E132E65BD4}"/>
          </ac:spMkLst>
        </pc:spChg>
        <pc:spChg chg="del">
          <ac:chgData name="Ashish Panwar" userId="034c441e-d7a1-4ff7-91a0-9788c6c2a8af" providerId="ADAL" clId="{69BB85B0-0A69-4F9B-A192-05C25950A48D}" dt="2021-04-08T10:06:51.321" v="1635" actId="478"/>
          <ac:spMkLst>
            <pc:docMk/>
            <pc:sldMk cId="3098820372" sldId="290"/>
            <ac:spMk id="228" creationId="{1C7FE316-D5EF-4A4F-BFC1-5D4A3B86702F}"/>
          </ac:spMkLst>
        </pc:spChg>
        <pc:spChg chg="del">
          <ac:chgData name="Ashish Panwar" userId="034c441e-d7a1-4ff7-91a0-9788c6c2a8af" providerId="ADAL" clId="{69BB85B0-0A69-4F9B-A192-05C25950A48D}" dt="2021-04-08T10:06:51.321" v="1635" actId="478"/>
          <ac:spMkLst>
            <pc:docMk/>
            <pc:sldMk cId="3098820372" sldId="290"/>
            <ac:spMk id="229" creationId="{11447292-0F80-4170-B17B-24DEA301339C}"/>
          </ac:spMkLst>
        </pc:spChg>
        <pc:spChg chg="del">
          <ac:chgData name="Ashish Panwar" userId="034c441e-d7a1-4ff7-91a0-9788c6c2a8af" providerId="ADAL" clId="{69BB85B0-0A69-4F9B-A192-05C25950A48D}" dt="2021-04-08T10:06:51.321" v="1635" actId="478"/>
          <ac:spMkLst>
            <pc:docMk/>
            <pc:sldMk cId="3098820372" sldId="290"/>
            <ac:spMk id="230" creationId="{B42BECFF-4127-480C-836B-612077002F5D}"/>
          </ac:spMkLst>
        </pc:spChg>
        <pc:spChg chg="del">
          <ac:chgData name="Ashish Panwar" userId="034c441e-d7a1-4ff7-91a0-9788c6c2a8af" providerId="ADAL" clId="{69BB85B0-0A69-4F9B-A192-05C25950A48D}" dt="2021-04-08T10:06:51.321" v="1635" actId="478"/>
          <ac:spMkLst>
            <pc:docMk/>
            <pc:sldMk cId="3098820372" sldId="290"/>
            <ac:spMk id="244" creationId="{F7E0B2C4-42FC-48B1-9F8C-7502B9EC52CB}"/>
          </ac:spMkLst>
        </pc:spChg>
        <pc:spChg chg="del">
          <ac:chgData name="Ashish Panwar" userId="034c441e-d7a1-4ff7-91a0-9788c6c2a8af" providerId="ADAL" clId="{69BB85B0-0A69-4F9B-A192-05C25950A48D}" dt="2021-04-08T10:06:51.321" v="1635" actId="478"/>
          <ac:spMkLst>
            <pc:docMk/>
            <pc:sldMk cId="3098820372" sldId="290"/>
            <ac:spMk id="258" creationId="{BCC9A87B-177A-47A3-BAF4-F58111A653AF}"/>
          </ac:spMkLst>
        </pc:spChg>
        <pc:spChg chg="del">
          <ac:chgData name="Ashish Panwar" userId="034c441e-d7a1-4ff7-91a0-9788c6c2a8af" providerId="ADAL" clId="{69BB85B0-0A69-4F9B-A192-05C25950A48D}" dt="2021-04-08T10:06:51.321" v="1635" actId="478"/>
          <ac:spMkLst>
            <pc:docMk/>
            <pc:sldMk cId="3098820372" sldId="290"/>
            <ac:spMk id="277" creationId="{2E47F599-572C-4C91-80BE-D4CB0AD3C32B}"/>
          </ac:spMkLst>
        </pc:spChg>
        <pc:spChg chg="del">
          <ac:chgData name="Ashish Panwar" userId="034c441e-d7a1-4ff7-91a0-9788c6c2a8af" providerId="ADAL" clId="{69BB85B0-0A69-4F9B-A192-05C25950A48D}" dt="2021-04-08T10:06:51.321" v="1635" actId="478"/>
          <ac:spMkLst>
            <pc:docMk/>
            <pc:sldMk cId="3098820372" sldId="290"/>
            <ac:spMk id="278" creationId="{BF0E4257-EADB-44A7-8152-1A1EE2655DB8}"/>
          </ac:spMkLst>
        </pc:spChg>
        <pc:spChg chg="del">
          <ac:chgData name="Ashish Panwar" userId="034c441e-d7a1-4ff7-91a0-9788c6c2a8af" providerId="ADAL" clId="{69BB85B0-0A69-4F9B-A192-05C25950A48D}" dt="2021-04-08T10:06:51.321" v="1635" actId="478"/>
          <ac:spMkLst>
            <pc:docMk/>
            <pc:sldMk cId="3098820372" sldId="290"/>
            <ac:spMk id="279" creationId="{1F92E57A-3C34-48C0-AFAB-4EB1783B055C}"/>
          </ac:spMkLst>
        </pc:spChg>
        <pc:grpChg chg="del">
          <ac:chgData name="Ashish Panwar" userId="034c441e-d7a1-4ff7-91a0-9788c6c2a8af" providerId="ADAL" clId="{69BB85B0-0A69-4F9B-A192-05C25950A48D}" dt="2021-04-08T10:06:51.321" v="1635" actId="478"/>
          <ac:grpSpMkLst>
            <pc:docMk/>
            <pc:sldMk cId="3098820372" sldId="290"/>
            <ac:grpSpMk id="9" creationId="{EFF1F062-C226-4BAE-A48F-54421D9511C7}"/>
          </ac:grpSpMkLst>
        </pc:grpChg>
        <pc:grpChg chg="del">
          <ac:chgData name="Ashish Panwar" userId="034c441e-d7a1-4ff7-91a0-9788c6c2a8af" providerId="ADAL" clId="{69BB85B0-0A69-4F9B-A192-05C25950A48D}" dt="2021-04-08T10:06:51.321" v="1635" actId="478"/>
          <ac:grpSpMkLst>
            <pc:docMk/>
            <pc:sldMk cId="3098820372" sldId="290"/>
            <ac:grpSpMk id="16" creationId="{BAD5C795-FC56-4E44-A237-39E281660C18}"/>
          </ac:grpSpMkLst>
        </pc:grpChg>
        <pc:grpChg chg="add del mod">
          <ac:chgData name="Ashish Panwar" userId="034c441e-d7a1-4ff7-91a0-9788c6c2a8af" providerId="ADAL" clId="{69BB85B0-0A69-4F9B-A192-05C25950A48D}" dt="2021-04-08T13:30:07.289" v="2390" actId="165"/>
          <ac:grpSpMkLst>
            <pc:docMk/>
            <pc:sldMk cId="3098820372" sldId="290"/>
            <ac:grpSpMk id="28" creationId="{A471260A-C138-449A-AA8B-8F2408BE896B}"/>
          </ac:grpSpMkLst>
        </pc:grpChg>
        <pc:grpChg chg="add del mod">
          <ac:chgData name="Ashish Panwar" userId="034c441e-d7a1-4ff7-91a0-9788c6c2a8af" providerId="ADAL" clId="{69BB85B0-0A69-4F9B-A192-05C25950A48D}" dt="2021-04-08T13:42:39.894" v="2392" actId="165"/>
          <ac:grpSpMkLst>
            <pc:docMk/>
            <pc:sldMk cId="3098820372" sldId="290"/>
            <ac:grpSpMk id="50" creationId="{C6F2DDCD-3794-4E0B-B2A2-AB6E648996C0}"/>
          </ac:grpSpMkLst>
        </pc:grpChg>
        <pc:grpChg chg="add del mod">
          <ac:chgData name="Ashish Panwar" userId="034c441e-d7a1-4ff7-91a0-9788c6c2a8af" providerId="ADAL" clId="{69BB85B0-0A69-4F9B-A192-05C25950A48D}" dt="2021-04-08T14:17:58.578" v="2850" actId="165"/>
          <ac:grpSpMkLst>
            <pc:docMk/>
            <pc:sldMk cId="3098820372" sldId="290"/>
            <ac:grpSpMk id="54" creationId="{77D3F43A-5AE7-4083-B8C9-16D3DECBF4CD}"/>
          </ac:grpSpMkLst>
        </pc:grpChg>
        <pc:grpChg chg="add del mod">
          <ac:chgData name="Ashish Panwar" userId="034c441e-d7a1-4ff7-91a0-9788c6c2a8af" providerId="ADAL" clId="{69BB85B0-0A69-4F9B-A192-05C25950A48D}" dt="2021-04-08T14:26:09.747" v="2930" actId="165"/>
          <ac:grpSpMkLst>
            <pc:docMk/>
            <pc:sldMk cId="3098820372" sldId="290"/>
            <ac:grpSpMk id="56" creationId="{8A1D71BA-5353-4CBF-88B9-C20872DF4B62}"/>
          </ac:grpSpMkLst>
        </pc:grpChg>
        <pc:grpChg chg="add mod">
          <ac:chgData name="Ashish Panwar" userId="034c441e-d7a1-4ff7-91a0-9788c6c2a8af" providerId="ADAL" clId="{69BB85B0-0A69-4F9B-A192-05C25950A48D}" dt="2021-04-08T13:46:19.145" v="2400" actId="164"/>
          <ac:grpSpMkLst>
            <pc:docMk/>
            <pc:sldMk cId="3098820372" sldId="290"/>
            <ac:grpSpMk id="57" creationId="{0E4E9A3F-41BF-4DFB-B2F7-3B6D4A6204C1}"/>
          </ac:grpSpMkLst>
        </pc:grpChg>
        <pc:grpChg chg="add del mod">
          <ac:chgData name="Ashish Panwar" userId="034c441e-d7a1-4ff7-91a0-9788c6c2a8af" providerId="ADAL" clId="{69BB85B0-0A69-4F9B-A192-05C25950A48D}" dt="2021-04-08T13:54:57.237" v="2431" actId="165"/>
          <ac:grpSpMkLst>
            <pc:docMk/>
            <pc:sldMk cId="3098820372" sldId="290"/>
            <ac:grpSpMk id="59" creationId="{40B349BF-CD3E-49AC-BB16-833F839D0E70}"/>
          </ac:grpSpMkLst>
        </pc:grpChg>
        <pc:grpChg chg="add mod">
          <ac:chgData name="Ashish Panwar" userId="034c441e-d7a1-4ff7-91a0-9788c6c2a8af" providerId="ADAL" clId="{69BB85B0-0A69-4F9B-A192-05C25950A48D}" dt="2021-04-08T13:55:24.492" v="2432" actId="164"/>
          <ac:grpSpMkLst>
            <pc:docMk/>
            <pc:sldMk cId="3098820372" sldId="290"/>
            <ac:grpSpMk id="60" creationId="{0AB7F708-D2A0-40C8-9F82-D4557933C3B9}"/>
          </ac:grpSpMkLst>
        </pc:grpChg>
        <pc:grpChg chg="add del mod">
          <ac:chgData name="Ashish Panwar" userId="034c441e-d7a1-4ff7-91a0-9788c6c2a8af" providerId="ADAL" clId="{69BB85B0-0A69-4F9B-A192-05C25950A48D}" dt="2021-04-08T14:15:17.067" v="2766" actId="478"/>
          <ac:grpSpMkLst>
            <pc:docMk/>
            <pc:sldMk cId="3098820372" sldId="290"/>
            <ac:grpSpMk id="67" creationId="{0B155658-86B2-40BF-889E-9666545E787B}"/>
          </ac:grpSpMkLst>
        </pc:grpChg>
        <pc:grpChg chg="add mod">
          <ac:chgData name="Ashish Panwar" userId="034c441e-d7a1-4ff7-91a0-9788c6c2a8af" providerId="ADAL" clId="{69BB85B0-0A69-4F9B-A192-05C25950A48D}" dt="2021-04-08T14:18:09.228" v="2851" actId="164"/>
          <ac:grpSpMkLst>
            <pc:docMk/>
            <pc:sldMk cId="3098820372" sldId="290"/>
            <ac:grpSpMk id="70" creationId="{E5C95704-7A1E-4E2E-9978-20091E6A8662}"/>
          </ac:grpSpMkLst>
        </pc:grpChg>
        <pc:grpChg chg="add mod">
          <ac:chgData name="Ashish Panwar" userId="034c441e-d7a1-4ff7-91a0-9788c6c2a8af" providerId="ADAL" clId="{69BB85B0-0A69-4F9B-A192-05C25950A48D}" dt="2021-04-08T14:18:57.572" v="2858" actId="207"/>
          <ac:grpSpMkLst>
            <pc:docMk/>
            <pc:sldMk cId="3098820372" sldId="290"/>
            <ac:grpSpMk id="71" creationId="{AC18DD64-1FCD-45BE-9A21-1A9EC46457B6}"/>
          </ac:grpSpMkLst>
        </pc:grpChg>
        <pc:grpChg chg="add mod">
          <ac:chgData name="Ashish Panwar" userId="034c441e-d7a1-4ff7-91a0-9788c6c2a8af" providerId="ADAL" clId="{69BB85B0-0A69-4F9B-A192-05C25950A48D}" dt="2021-04-08T14:29:51.477" v="2997" actId="164"/>
          <ac:grpSpMkLst>
            <pc:docMk/>
            <pc:sldMk cId="3098820372" sldId="290"/>
            <ac:grpSpMk id="73" creationId="{F921956C-CFA8-460D-9E29-1654CE9E670D}"/>
          </ac:grpSpMkLst>
        </pc:grpChg>
        <pc:grpChg chg="add mod">
          <ac:chgData name="Ashish Panwar" userId="034c441e-d7a1-4ff7-91a0-9788c6c2a8af" providerId="ADAL" clId="{69BB85B0-0A69-4F9B-A192-05C25950A48D}" dt="2021-04-08T14:39:34.786" v="3076" actId="164"/>
          <ac:grpSpMkLst>
            <pc:docMk/>
            <pc:sldMk cId="3098820372" sldId="290"/>
            <ac:grpSpMk id="90" creationId="{A2A9CA3F-74A8-4749-A9E7-FC35481DCA54}"/>
          </ac:grpSpMkLst>
        </pc:grpChg>
        <pc:grpChg chg="add mod">
          <ac:chgData name="Ashish Panwar" userId="034c441e-d7a1-4ff7-91a0-9788c6c2a8af" providerId="ADAL" clId="{69BB85B0-0A69-4F9B-A192-05C25950A48D}" dt="2021-04-08T13:09:44.784" v="1931" actId="1037"/>
          <ac:grpSpMkLst>
            <pc:docMk/>
            <pc:sldMk cId="3098820372" sldId="290"/>
            <ac:grpSpMk id="110" creationId="{50299498-6FE4-43A3-AB0B-CBEE42F614FE}"/>
          </ac:grpSpMkLst>
        </pc:grpChg>
        <pc:grpChg chg="add mod">
          <ac:chgData name="Ashish Panwar" userId="034c441e-d7a1-4ff7-91a0-9788c6c2a8af" providerId="ADAL" clId="{69BB85B0-0A69-4F9B-A192-05C25950A48D}" dt="2021-04-08T13:54:31.908" v="2430" actId="1036"/>
          <ac:grpSpMkLst>
            <pc:docMk/>
            <pc:sldMk cId="3098820372" sldId="290"/>
            <ac:grpSpMk id="115" creationId="{0926CE97-C604-40B1-9CE7-DBAFA0B3FA6D}"/>
          </ac:grpSpMkLst>
        </pc:grpChg>
        <pc:grpChg chg="add mod">
          <ac:chgData name="Ashish Panwar" userId="034c441e-d7a1-4ff7-91a0-9788c6c2a8af" providerId="ADAL" clId="{69BB85B0-0A69-4F9B-A192-05C25950A48D}" dt="2021-04-08T13:58:27.217" v="2445" actId="1076"/>
          <ac:grpSpMkLst>
            <pc:docMk/>
            <pc:sldMk cId="3098820372" sldId="290"/>
            <ac:grpSpMk id="125" creationId="{323DEB6A-7DEC-4177-A081-7DA383CECB01}"/>
          </ac:grpSpMkLst>
        </pc:grpChg>
        <pc:grpChg chg="add mod">
          <ac:chgData name="Ashish Panwar" userId="034c441e-d7a1-4ff7-91a0-9788c6c2a8af" providerId="ADAL" clId="{69BB85B0-0A69-4F9B-A192-05C25950A48D}" dt="2021-04-08T14:15:25.496" v="2807" actId="1035"/>
          <ac:grpSpMkLst>
            <pc:docMk/>
            <pc:sldMk cId="3098820372" sldId="290"/>
            <ac:grpSpMk id="134" creationId="{204DCE43-70E0-4709-95DE-143B7E8AC568}"/>
          </ac:grpSpMkLst>
        </pc:grpChg>
        <pc:grpChg chg="add mod">
          <ac:chgData name="Ashish Panwar" userId="034c441e-d7a1-4ff7-91a0-9788c6c2a8af" providerId="ADAL" clId="{69BB85B0-0A69-4F9B-A192-05C25950A48D}" dt="2021-04-08T14:15:35.436" v="2836" actId="1036"/>
          <ac:grpSpMkLst>
            <pc:docMk/>
            <pc:sldMk cId="3098820372" sldId="290"/>
            <ac:grpSpMk id="139" creationId="{B172C1F4-09AF-4FE1-93FA-B0E1A9E8CEC1}"/>
          </ac:grpSpMkLst>
        </pc:grpChg>
        <pc:grpChg chg="add mod ord">
          <ac:chgData name="Ashish Panwar" userId="034c441e-d7a1-4ff7-91a0-9788c6c2a8af" providerId="ADAL" clId="{69BB85B0-0A69-4F9B-A192-05C25950A48D}" dt="2021-04-08T14:21:57.954" v="2911" actId="167"/>
          <ac:grpSpMkLst>
            <pc:docMk/>
            <pc:sldMk cId="3098820372" sldId="290"/>
            <ac:grpSpMk id="144" creationId="{9C3483D9-975C-4D41-A7FF-3880727BA6CC}"/>
          </ac:grpSpMkLst>
        </pc:grpChg>
        <pc:grpChg chg="add mod">
          <ac:chgData name="Ashish Panwar" userId="034c441e-d7a1-4ff7-91a0-9788c6c2a8af" providerId="ADAL" clId="{69BB85B0-0A69-4F9B-A192-05C25950A48D}" dt="2021-04-08T14:24:51.084" v="2925" actId="1036"/>
          <ac:grpSpMkLst>
            <pc:docMk/>
            <pc:sldMk cId="3098820372" sldId="290"/>
            <ac:grpSpMk id="147" creationId="{F41F7DB7-1858-4B7C-81A6-6CAC0625EC01}"/>
          </ac:grpSpMkLst>
        </pc:grpChg>
        <pc:grpChg chg="add mod">
          <ac:chgData name="Ashish Panwar" userId="034c441e-d7a1-4ff7-91a0-9788c6c2a8af" providerId="ADAL" clId="{69BB85B0-0A69-4F9B-A192-05C25950A48D}" dt="2021-04-08T14:31:23.863" v="3011" actId="1036"/>
          <ac:grpSpMkLst>
            <pc:docMk/>
            <pc:sldMk cId="3098820372" sldId="290"/>
            <ac:grpSpMk id="153" creationId="{1B109003-4DA0-4792-B221-C44339F764DF}"/>
          </ac:grpSpMkLst>
        </pc:grpChg>
        <pc:grpChg chg="add mod">
          <ac:chgData name="Ashish Panwar" userId="034c441e-d7a1-4ff7-91a0-9788c6c2a8af" providerId="ADAL" clId="{69BB85B0-0A69-4F9B-A192-05C25950A48D}" dt="2021-04-08T14:41:04.931" v="3096" actId="1037"/>
          <ac:grpSpMkLst>
            <pc:docMk/>
            <pc:sldMk cId="3098820372" sldId="290"/>
            <ac:grpSpMk id="158" creationId="{FD0A6085-F90F-4A74-A9CD-79F352218E1D}"/>
          </ac:grpSpMkLst>
        </pc:grpChg>
        <pc:grpChg chg="del">
          <ac:chgData name="Ashish Panwar" userId="034c441e-d7a1-4ff7-91a0-9788c6c2a8af" providerId="ADAL" clId="{69BB85B0-0A69-4F9B-A192-05C25950A48D}" dt="2021-04-08T10:06:51.321" v="1635" actId="478"/>
          <ac:grpSpMkLst>
            <pc:docMk/>
            <pc:sldMk cId="3098820372" sldId="290"/>
            <ac:grpSpMk id="206" creationId="{33D25425-EC18-4A9D-B88D-8F7E394B1842}"/>
          </ac:grpSpMkLst>
        </pc:grpChg>
        <pc:grpChg chg="del">
          <ac:chgData name="Ashish Panwar" userId="034c441e-d7a1-4ff7-91a0-9788c6c2a8af" providerId="ADAL" clId="{69BB85B0-0A69-4F9B-A192-05C25950A48D}" dt="2021-04-08T10:06:51.321" v="1635" actId="478"/>
          <ac:grpSpMkLst>
            <pc:docMk/>
            <pc:sldMk cId="3098820372" sldId="290"/>
            <ac:grpSpMk id="231" creationId="{49FBAF01-326E-4ABB-80F2-63D722582855}"/>
          </ac:grpSpMkLst>
        </pc:grpChg>
        <pc:grpChg chg="del">
          <ac:chgData name="Ashish Panwar" userId="034c441e-d7a1-4ff7-91a0-9788c6c2a8af" providerId="ADAL" clId="{69BB85B0-0A69-4F9B-A192-05C25950A48D}" dt="2021-04-08T10:06:51.321" v="1635" actId="478"/>
          <ac:grpSpMkLst>
            <pc:docMk/>
            <pc:sldMk cId="3098820372" sldId="290"/>
            <ac:grpSpMk id="245" creationId="{96C04498-A454-4358-9DFA-4255ACC53E34}"/>
          </ac:grpSpMkLst>
        </pc:grpChg>
        <pc:grpChg chg="del">
          <ac:chgData name="Ashish Panwar" userId="034c441e-d7a1-4ff7-91a0-9788c6c2a8af" providerId="ADAL" clId="{69BB85B0-0A69-4F9B-A192-05C25950A48D}" dt="2021-04-08T10:06:51.321" v="1635" actId="478"/>
          <ac:grpSpMkLst>
            <pc:docMk/>
            <pc:sldMk cId="3098820372" sldId="290"/>
            <ac:grpSpMk id="259" creationId="{026893D9-6083-4ED5-9D33-4A4234B701E6}"/>
          </ac:grpSpMkLst>
        </pc:grpChg>
        <pc:picChg chg="mod">
          <ac:chgData name="Ashish Panwar" userId="034c441e-d7a1-4ff7-91a0-9788c6c2a8af" providerId="ADAL" clId="{69BB85B0-0A69-4F9B-A192-05C25950A48D}" dt="2021-04-08T10:07:07.548" v="1638"/>
          <ac:picMkLst>
            <pc:docMk/>
            <pc:sldMk cId="3098820372" sldId="290"/>
            <ac:picMk id="112" creationId="{04E82DD5-E0B6-43CA-8810-AFCAB0A82E92}"/>
          </ac:picMkLst>
        </pc:picChg>
        <pc:picChg chg="mod">
          <ac:chgData name="Ashish Panwar" userId="034c441e-d7a1-4ff7-91a0-9788c6c2a8af" providerId="ADAL" clId="{69BB85B0-0A69-4F9B-A192-05C25950A48D}" dt="2021-04-08T10:07:07.548" v="1638"/>
          <ac:picMkLst>
            <pc:docMk/>
            <pc:sldMk cId="3098820372" sldId="290"/>
            <ac:picMk id="113" creationId="{0ACFB52B-17A6-4C4E-8284-0323F719169D}"/>
          </ac:picMkLst>
        </pc:picChg>
        <pc:cxnChg chg="add mod topLvl">
          <ac:chgData name="Ashish Panwar" userId="034c441e-d7a1-4ff7-91a0-9788c6c2a8af" providerId="ADAL" clId="{69BB85B0-0A69-4F9B-A192-05C25950A48D}" dt="2021-04-08T14:29:51.477" v="2997" actId="164"/>
          <ac:cxnSpMkLst>
            <pc:docMk/>
            <pc:sldMk cId="3098820372" sldId="290"/>
            <ac:cxnSpMk id="4" creationId="{9CDF726A-6D9A-4EBB-A200-60AABCD2A961}"/>
          </ac:cxnSpMkLst>
        </pc:cxnChg>
        <pc:cxnChg chg="del">
          <ac:chgData name="Ashish Panwar" userId="034c441e-d7a1-4ff7-91a0-9788c6c2a8af" providerId="ADAL" clId="{69BB85B0-0A69-4F9B-A192-05C25950A48D}" dt="2021-04-08T10:06:51.321" v="1635" actId="478"/>
          <ac:cxnSpMkLst>
            <pc:docMk/>
            <pc:sldMk cId="3098820372" sldId="290"/>
            <ac:cxnSpMk id="19" creationId="{7C45139E-EC6B-47B1-AF22-7BF8841693BE}"/>
          </ac:cxnSpMkLst>
        </pc:cxnChg>
        <pc:cxnChg chg="add mod topLvl">
          <ac:chgData name="Ashish Panwar" userId="034c441e-d7a1-4ff7-91a0-9788c6c2a8af" providerId="ADAL" clId="{69BB85B0-0A69-4F9B-A192-05C25950A48D}" dt="2021-04-08T14:29:51.477" v="2997" actId="164"/>
          <ac:cxnSpMkLst>
            <pc:docMk/>
            <pc:sldMk cId="3098820372" sldId="290"/>
            <ac:cxnSpMk id="52" creationId="{24F64BBE-4E3F-46B0-855A-9D049B8CA62B}"/>
          </ac:cxnSpMkLst>
        </pc:cxnChg>
        <pc:cxnChg chg="add mod topLvl">
          <ac:chgData name="Ashish Panwar" userId="034c441e-d7a1-4ff7-91a0-9788c6c2a8af" providerId="ADAL" clId="{69BB85B0-0A69-4F9B-A192-05C25950A48D}" dt="2021-04-08T14:18:09.228" v="2851" actId="164"/>
          <ac:cxnSpMkLst>
            <pc:docMk/>
            <pc:sldMk cId="3098820372" sldId="290"/>
            <ac:cxnSpMk id="55" creationId="{9837C332-1861-44E7-AE81-E2D1787D842E}"/>
          </ac:cxnSpMkLst>
        </pc:cxnChg>
        <pc:cxnChg chg="add mod topLvl">
          <ac:chgData name="Ashish Panwar" userId="034c441e-d7a1-4ff7-91a0-9788c6c2a8af" providerId="ADAL" clId="{69BB85B0-0A69-4F9B-A192-05C25950A48D}" dt="2021-04-08T14:18:09.228" v="2851" actId="164"/>
          <ac:cxnSpMkLst>
            <pc:docMk/>
            <pc:sldMk cId="3098820372" sldId="290"/>
            <ac:cxnSpMk id="58" creationId="{B087DA3B-8462-4F7A-B5AD-85C912D1AB50}"/>
          </ac:cxnSpMkLst>
        </pc:cxnChg>
        <pc:cxnChg chg="add mod topLvl">
          <ac:chgData name="Ashish Panwar" userId="034c441e-d7a1-4ff7-91a0-9788c6c2a8af" providerId="ADAL" clId="{69BB85B0-0A69-4F9B-A192-05C25950A48D}" dt="2021-04-08T14:18:09.228" v="2851" actId="164"/>
          <ac:cxnSpMkLst>
            <pc:docMk/>
            <pc:sldMk cId="3098820372" sldId="290"/>
            <ac:cxnSpMk id="61" creationId="{E539E8B1-E3C0-4C4A-BD5B-3EE4C9C3BAF0}"/>
          </ac:cxnSpMkLst>
        </pc:cxnChg>
        <pc:cxnChg chg="add mod topLvl">
          <ac:chgData name="Ashish Panwar" userId="034c441e-d7a1-4ff7-91a0-9788c6c2a8af" providerId="ADAL" clId="{69BB85B0-0A69-4F9B-A192-05C25950A48D}" dt="2021-04-08T14:18:09.228" v="2851" actId="164"/>
          <ac:cxnSpMkLst>
            <pc:docMk/>
            <pc:sldMk cId="3098820372" sldId="290"/>
            <ac:cxnSpMk id="63" creationId="{EB328CB9-D702-4A4F-ADD7-F61F2A44E8D8}"/>
          </ac:cxnSpMkLst>
        </pc:cxnChg>
        <pc:cxnChg chg="add mod topLvl">
          <ac:chgData name="Ashish Panwar" userId="034c441e-d7a1-4ff7-91a0-9788c6c2a8af" providerId="ADAL" clId="{69BB85B0-0A69-4F9B-A192-05C25950A48D}" dt="2021-04-08T14:15:17.067" v="2766" actId="478"/>
          <ac:cxnSpMkLst>
            <pc:docMk/>
            <pc:sldMk cId="3098820372" sldId="290"/>
            <ac:cxnSpMk id="64" creationId="{CEC07968-E2C3-4D2C-939D-9C634A08C17F}"/>
          </ac:cxnSpMkLst>
        </pc:cxnChg>
        <pc:cxnChg chg="add mod topLvl">
          <ac:chgData name="Ashish Panwar" userId="034c441e-d7a1-4ff7-91a0-9788c6c2a8af" providerId="ADAL" clId="{69BB85B0-0A69-4F9B-A192-05C25950A48D}" dt="2021-04-08T14:15:17.067" v="2766" actId="478"/>
          <ac:cxnSpMkLst>
            <pc:docMk/>
            <pc:sldMk cId="3098820372" sldId="290"/>
            <ac:cxnSpMk id="66" creationId="{9DC7C7C5-41EA-4763-A80D-6B204F71CFCD}"/>
          </ac:cxnSpMkLst>
        </pc:cxnChg>
        <pc:cxnChg chg="add mod topLvl">
          <ac:chgData name="Ashish Panwar" userId="034c441e-d7a1-4ff7-91a0-9788c6c2a8af" providerId="ADAL" clId="{69BB85B0-0A69-4F9B-A192-05C25950A48D}" dt="2021-04-08T14:15:17.067" v="2766" actId="478"/>
          <ac:cxnSpMkLst>
            <pc:docMk/>
            <pc:sldMk cId="3098820372" sldId="290"/>
            <ac:cxnSpMk id="69" creationId="{083A79FF-9946-4706-8E9B-E881D4613456}"/>
          </ac:cxnSpMkLst>
        </pc:cxnChg>
        <pc:cxnChg chg="add mod topLvl">
          <ac:chgData name="Ashish Panwar" userId="034c441e-d7a1-4ff7-91a0-9788c6c2a8af" providerId="ADAL" clId="{69BB85B0-0A69-4F9B-A192-05C25950A48D}" dt="2021-04-08T14:15:17.067" v="2766" actId="478"/>
          <ac:cxnSpMkLst>
            <pc:docMk/>
            <pc:sldMk cId="3098820372" sldId="290"/>
            <ac:cxnSpMk id="72" creationId="{6666B620-A59F-405D-8AF7-A3D8EE336295}"/>
          </ac:cxnSpMkLst>
        </pc:cxnChg>
        <pc:cxnChg chg="add mod topLvl">
          <ac:chgData name="Ashish Panwar" userId="034c441e-d7a1-4ff7-91a0-9788c6c2a8af" providerId="ADAL" clId="{69BB85B0-0A69-4F9B-A192-05C25950A48D}" dt="2021-04-08T14:15:17.067" v="2766" actId="478"/>
          <ac:cxnSpMkLst>
            <pc:docMk/>
            <pc:sldMk cId="3098820372" sldId="290"/>
            <ac:cxnSpMk id="75" creationId="{73C73A95-C410-49A8-BBEE-16A32D458D12}"/>
          </ac:cxnSpMkLst>
        </pc:cxnChg>
        <pc:cxnChg chg="add mod">
          <ac:chgData name="Ashish Panwar" userId="034c441e-d7a1-4ff7-91a0-9788c6c2a8af" providerId="ADAL" clId="{69BB85B0-0A69-4F9B-A192-05C25950A48D}" dt="2021-04-08T14:39:34.786" v="3076" actId="164"/>
          <ac:cxnSpMkLst>
            <pc:docMk/>
            <pc:sldMk cId="3098820372" sldId="290"/>
            <ac:cxnSpMk id="76" creationId="{EBE2BC8A-5A5C-4E00-A299-34E4ECA17900}"/>
          </ac:cxnSpMkLst>
        </pc:cxnChg>
        <pc:cxnChg chg="add mod topLvl">
          <ac:chgData name="Ashish Panwar" userId="034c441e-d7a1-4ff7-91a0-9788c6c2a8af" providerId="ADAL" clId="{69BB85B0-0A69-4F9B-A192-05C25950A48D}" dt="2021-04-08T14:15:17.067" v="2766" actId="478"/>
          <ac:cxnSpMkLst>
            <pc:docMk/>
            <pc:sldMk cId="3098820372" sldId="290"/>
            <ac:cxnSpMk id="78" creationId="{D0179812-9E44-4079-80E2-C0A1C038ED2A}"/>
          </ac:cxnSpMkLst>
        </pc:cxnChg>
        <pc:cxnChg chg="add mod topLvl">
          <ac:chgData name="Ashish Panwar" userId="034c441e-d7a1-4ff7-91a0-9788c6c2a8af" providerId="ADAL" clId="{69BB85B0-0A69-4F9B-A192-05C25950A48D}" dt="2021-04-08T14:15:17.067" v="2766" actId="478"/>
          <ac:cxnSpMkLst>
            <pc:docMk/>
            <pc:sldMk cId="3098820372" sldId="290"/>
            <ac:cxnSpMk id="81" creationId="{3C41AC5A-8A3D-4854-AEC6-C3AE9B929CBC}"/>
          </ac:cxnSpMkLst>
        </pc:cxnChg>
        <pc:cxnChg chg="add mod topLvl">
          <ac:chgData name="Ashish Panwar" userId="034c441e-d7a1-4ff7-91a0-9788c6c2a8af" providerId="ADAL" clId="{69BB85B0-0A69-4F9B-A192-05C25950A48D}" dt="2021-04-08T14:15:17.067" v="2766" actId="478"/>
          <ac:cxnSpMkLst>
            <pc:docMk/>
            <pc:sldMk cId="3098820372" sldId="290"/>
            <ac:cxnSpMk id="84" creationId="{170AD81D-79A9-4FA6-A4A8-7293150AC658}"/>
          </ac:cxnSpMkLst>
        </pc:cxnChg>
        <pc:cxnChg chg="mod">
          <ac:chgData name="Ashish Panwar" userId="034c441e-d7a1-4ff7-91a0-9788c6c2a8af" providerId="ADAL" clId="{69BB85B0-0A69-4F9B-A192-05C25950A48D}" dt="2021-04-08T14:32:31.494" v="3013" actId="692"/>
          <ac:cxnSpMkLst>
            <pc:docMk/>
            <pc:sldMk cId="3098820372" sldId="290"/>
            <ac:cxnSpMk id="126" creationId="{60139946-5921-411F-950D-6575EBC77CC9}"/>
          </ac:cxnSpMkLst>
        </pc:cxnChg>
        <pc:cxnChg chg="mod">
          <ac:chgData name="Ashish Panwar" userId="034c441e-d7a1-4ff7-91a0-9788c6c2a8af" providerId="ADAL" clId="{69BB85B0-0A69-4F9B-A192-05C25950A48D}" dt="2021-04-08T14:32:31.494" v="3013" actId="692"/>
          <ac:cxnSpMkLst>
            <pc:docMk/>
            <pc:sldMk cId="3098820372" sldId="290"/>
            <ac:cxnSpMk id="127" creationId="{1DD668D7-DFD5-441B-AAC6-702424352F75}"/>
          </ac:cxnSpMkLst>
        </pc:cxnChg>
        <pc:cxnChg chg="mod">
          <ac:chgData name="Ashish Panwar" userId="034c441e-d7a1-4ff7-91a0-9788c6c2a8af" providerId="ADAL" clId="{69BB85B0-0A69-4F9B-A192-05C25950A48D}" dt="2021-04-08T14:32:31.494" v="3013" actId="692"/>
          <ac:cxnSpMkLst>
            <pc:docMk/>
            <pc:sldMk cId="3098820372" sldId="290"/>
            <ac:cxnSpMk id="128" creationId="{1F1B43F4-4734-4AAD-A08D-FF1BE467A372}"/>
          </ac:cxnSpMkLst>
        </pc:cxnChg>
        <pc:cxnChg chg="mod">
          <ac:chgData name="Ashish Panwar" userId="034c441e-d7a1-4ff7-91a0-9788c6c2a8af" providerId="ADAL" clId="{69BB85B0-0A69-4F9B-A192-05C25950A48D}" dt="2021-04-08T14:32:31.494" v="3013" actId="692"/>
          <ac:cxnSpMkLst>
            <pc:docMk/>
            <pc:sldMk cId="3098820372" sldId="290"/>
            <ac:cxnSpMk id="129" creationId="{2CAF48C6-7925-4B13-9D01-785ECD74103E}"/>
          </ac:cxnSpMkLst>
        </pc:cxnChg>
        <pc:cxnChg chg="mod">
          <ac:chgData name="Ashish Panwar" userId="034c441e-d7a1-4ff7-91a0-9788c6c2a8af" providerId="ADAL" clId="{69BB85B0-0A69-4F9B-A192-05C25950A48D}" dt="2021-04-08T14:32:31.494" v="3013" actId="692"/>
          <ac:cxnSpMkLst>
            <pc:docMk/>
            <pc:sldMk cId="3098820372" sldId="290"/>
            <ac:cxnSpMk id="130" creationId="{31FF6F37-D557-4EB8-80AD-DF55F733CBF5}"/>
          </ac:cxnSpMkLst>
        </pc:cxnChg>
        <pc:cxnChg chg="mod">
          <ac:chgData name="Ashish Panwar" userId="034c441e-d7a1-4ff7-91a0-9788c6c2a8af" providerId="ADAL" clId="{69BB85B0-0A69-4F9B-A192-05C25950A48D}" dt="2021-04-08T14:32:31.494" v="3013" actId="692"/>
          <ac:cxnSpMkLst>
            <pc:docMk/>
            <pc:sldMk cId="3098820372" sldId="290"/>
            <ac:cxnSpMk id="131" creationId="{D35B8821-F1C4-4E2D-AD71-34B6ACF90348}"/>
          </ac:cxnSpMkLst>
        </pc:cxnChg>
        <pc:cxnChg chg="mod">
          <ac:chgData name="Ashish Panwar" userId="034c441e-d7a1-4ff7-91a0-9788c6c2a8af" providerId="ADAL" clId="{69BB85B0-0A69-4F9B-A192-05C25950A48D}" dt="2021-04-08T14:32:31.494" v="3013" actId="692"/>
          <ac:cxnSpMkLst>
            <pc:docMk/>
            <pc:sldMk cId="3098820372" sldId="290"/>
            <ac:cxnSpMk id="132" creationId="{31BFFADA-4D5F-4E58-BD44-0C80920DF59F}"/>
          </ac:cxnSpMkLst>
        </pc:cxnChg>
        <pc:cxnChg chg="mod">
          <ac:chgData name="Ashish Panwar" userId="034c441e-d7a1-4ff7-91a0-9788c6c2a8af" providerId="ADAL" clId="{69BB85B0-0A69-4F9B-A192-05C25950A48D}" dt="2021-04-08T14:32:31.494" v="3013" actId="692"/>
          <ac:cxnSpMkLst>
            <pc:docMk/>
            <pc:sldMk cId="3098820372" sldId="290"/>
            <ac:cxnSpMk id="133" creationId="{427B8D3A-9567-4AB6-96C4-3559C3374824}"/>
          </ac:cxnSpMkLst>
        </pc:cxnChg>
        <pc:cxnChg chg="mod">
          <ac:chgData name="Ashish Panwar" userId="034c441e-d7a1-4ff7-91a0-9788c6c2a8af" providerId="ADAL" clId="{69BB85B0-0A69-4F9B-A192-05C25950A48D}" dt="2021-04-08T14:32:41.697" v="3014" actId="692"/>
          <ac:cxnSpMkLst>
            <pc:docMk/>
            <pc:sldMk cId="3098820372" sldId="290"/>
            <ac:cxnSpMk id="148" creationId="{36C37A15-9739-493E-AFC9-AAD62BFDF3DC}"/>
          </ac:cxnSpMkLst>
        </pc:cxnChg>
        <pc:cxnChg chg="mod">
          <ac:chgData name="Ashish Panwar" userId="034c441e-d7a1-4ff7-91a0-9788c6c2a8af" providerId="ADAL" clId="{69BB85B0-0A69-4F9B-A192-05C25950A48D}" dt="2021-04-08T14:32:41.697" v="3014" actId="692"/>
          <ac:cxnSpMkLst>
            <pc:docMk/>
            <pc:sldMk cId="3098820372" sldId="290"/>
            <ac:cxnSpMk id="149" creationId="{1FD38D0C-F1A0-49D1-BADB-6DB49BE1B665}"/>
          </ac:cxnSpMkLst>
        </pc:cxnChg>
        <pc:cxnChg chg="mod">
          <ac:chgData name="Ashish Panwar" userId="034c441e-d7a1-4ff7-91a0-9788c6c2a8af" providerId="ADAL" clId="{69BB85B0-0A69-4F9B-A192-05C25950A48D}" dt="2021-04-08T14:32:41.697" v="3014" actId="692"/>
          <ac:cxnSpMkLst>
            <pc:docMk/>
            <pc:sldMk cId="3098820372" sldId="290"/>
            <ac:cxnSpMk id="150" creationId="{1169088A-AC87-45BB-B6EC-4D5243B80018}"/>
          </ac:cxnSpMkLst>
        </pc:cxnChg>
        <pc:cxnChg chg="mod">
          <ac:chgData name="Ashish Panwar" userId="034c441e-d7a1-4ff7-91a0-9788c6c2a8af" providerId="ADAL" clId="{69BB85B0-0A69-4F9B-A192-05C25950A48D}" dt="2021-04-08T14:32:41.697" v="3014" actId="692"/>
          <ac:cxnSpMkLst>
            <pc:docMk/>
            <pc:sldMk cId="3098820372" sldId="290"/>
            <ac:cxnSpMk id="151" creationId="{DB23139A-F58F-46E6-89EA-A223719CD3A0}"/>
          </ac:cxnSpMkLst>
        </pc:cxnChg>
        <pc:cxnChg chg="mod">
          <ac:chgData name="Ashish Panwar" userId="034c441e-d7a1-4ff7-91a0-9788c6c2a8af" providerId="ADAL" clId="{69BB85B0-0A69-4F9B-A192-05C25950A48D}" dt="2021-04-08T14:32:48.200" v="3015" actId="692"/>
          <ac:cxnSpMkLst>
            <pc:docMk/>
            <pc:sldMk cId="3098820372" sldId="290"/>
            <ac:cxnSpMk id="154" creationId="{149F544C-0178-4B59-976D-39ABDB07347A}"/>
          </ac:cxnSpMkLst>
        </pc:cxnChg>
        <pc:cxnChg chg="mod">
          <ac:chgData name="Ashish Panwar" userId="034c441e-d7a1-4ff7-91a0-9788c6c2a8af" providerId="ADAL" clId="{69BB85B0-0A69-4F9B-A192-05C25950A48D}" dt="2021-04-08T14:32:48.200" v="3015" actId="692"/>
          <ac:cxnSpMkLst>
            <pc:docMk/>
            <pc:sldMk cId="3098820372" sldId="290"/>
            <ac:cxnSpMk id="155" creationId="{6E3E60D0-5335-4656-817E-337267E58D96}"/>
          </ac:cxnSpMkLst>
        </pc:cxnChg>
        <pc:cxnChg chg="add mod">
          <ac:chgData name="Ashish Panwar" userId="034c441e-d7a1-4ff7-91a0-9788c6c2a8af" providerId="ADAL" clId="{69BB85B0-0A69-4F9B-A192-05C25950A48D}" dt="2021-04-08T14:39:34.786" v="3076" actId="164"/>
          <ac:cxnSpMkLst>
            <pc:docMk/>
            <pc:sldMk cId="3098820372" sldId="290"/>
            <ac:cxnSpMk id="157" creationId="{CC5435F4-9FAD-4240-A84D-B46D3EA24EBB}"/>
          </ac:cxnSpMkLst>
        </pc:cxnChg>
        <pc:cxnChg chg="mod">
          <ac:chgData name="Ashish Panwar" userId="034c441e-d7a1-4ff7-91a0-9788c6c2a8af" providerId="ADAL" clId="{69BB85B0-0A69-4F9B-A192-05C25950A48D}" dt="2021-04-08T14:46:12.887" v="3120" actId="14100"/>
          <ac:cxnSpMkLst>
            <pc:docMk/>
            <pc:sldMk cId="3098820372" sldId="290"/>
            <ac:cxnSpMk id="160" creationId="{C5E47C5B-435A-4ABD-A5F9-C41F3FA24223}"/>
          </ac:cxnSpMkLst>
        </pc:cxnChg>
        <pc:cxnChg chg="mod">
          <ac:chgData name="Ashish Panwar" userId="034c441e-d7a1-4ff7-91a0-9788c6c2a8af" providerId="ADAL" clId="{69BB85B0-0A69-4F9B-A192-05C25950A48D}" dt="2021-04-08T14:41:53.105" v="3115" actId="14100"/>
          <ac:cxnSpMkLst>
            <pc:docMk/>
            <pc:sldMk cId="3098820372" sldId="290"/>
            <ac:cxnSpMk id="161" creationId="{DF109689-FD65-4F95-853E-E44D1829D9D3}"/>
          </ac:cxnSpMkLst>
        </pc:cxnChg>
        <pc:cxnChg chg="del">
          <ac:chgData name="Ashish Panwar" userId="034c441e-d7a1-4ff7-91a0-9788c6c2a8af" providerId="ADAL" clId="{69BB85B0-0A69-4F9B-A192-05C25950A48D}" dt="2021-04-08T10:06:51.321" v="1635" actId="478"/>
          <ac:cxnSpMkLst>
            <pc:docMk/>
            <pc:sldMk cId="3098820372" sldId="290"/>
            <ac:cxnSpMk id="272" creationId="{1E93C451-19E3-4B22-AF29-9B34668ED9D8}"/>
          </ac:cxnSpMkLst>
        </pc:cxnChg>
        <pc:cxnChg chg="del mod">
          <ac:chgData name="Ashish Panwar" userId="034c441e-d7a1-4ff7-91a0-9788c6c2a8af" providerId="ADAL" clId="{69BB85B0-0A69-4F9B-A192-05C25950A48D}" dt="2021-04-08T10:06:51.321" v="1635" actId="478"/>
          <ac:cxnSpMkLst>
            <pc:docMk/>
            <pc:sldMk cId="3098820372" sldId="290"/>
            <ac:cxnSpMk id="273" creationId="{FD5E8B47-8E94-470F-8D77-2EB3DF7AE924}"/>
          </ac:cxnSpMkLst>
        </pc:cxnChg>
        <pc:cxnChg chg="del mod">
          <ac:chgData name="Ashish Panwar" userId="034c441e-d7a1-4ff7-91a0-9788c6c2a8af" providerId="ADAL" clId="{69BB85B0-0A69-4F9B-A192-05C25950A48D}" dt="2021-04-08T10:06:51.321" v="1635" actId="478"/>
          <ac:cxnSpMkLst>
            <pc:docMk/>
            <pc:sldMk cId="3098820372" sldId="290"/>
            <ac:cxnSpMk id="275" creationId="{D9B8472E-A881-4EBC-9536-338F050AD0B2}"/>
          </ac:cxnSpMkLst>
        </pc:cxnChg>
        <pc:cxnChg chg="del mod">
          <ac:chgData name="Ashish Panwar" userId="034c441e-d7a1-4ff7-91a0-9788c6c2a8af" providerId="ADAL" clId="{69BB85B0-0A69-4F9B-A192-05C25950A48D}" dt="2021-04-08T10:06:51.321" v="1635" actId="478"/>
          <ac:cxnSpMkLst>
            <pc:docMk/>
            <pc:sldMk cId="3098820372" sldId="290"/>
            <ac:cxnSpMk id="276" creationId="{8DE6814C-5478-41BF-B7BF-E3A562C3AEFF}"/>
          </ac:cxnSpMkLst>
        </pc:cxnChg>
        <pc:cxnChg chg="del">
          <ac:chgData name="Ashish Panwar" userId="034c441e-d7a1-4ff7-91a0-9788c6c2a8af" providerId="ADAL" clId="{69BB85B0-0A69-4F9B-A192-05C25950A48D}" dt="2021-04-08T10:06:51.321" v="1635" actId="478"/>
          <ac:cxnSpMkLst>
            <pc:docMk/>
            <pc:sldMk cId="3098820372" sldId="290"/>
            <ac:cxnSpMk id="280" creationId="{EC046EA9-67A2-4B78-A727-B592AE5C592C}"/>
          </ac:cxnSpMkLst>
        </pc:cxnChg>
        <pc:cxnChg chg="del">
          <ac:chgData name="Ashish Panwar" userId="034c441e-d7a1-4ff7-91a0-9788c6c2a8af" providerId="ADAL" clId="{69BB85B0-0A69-4F9B-A192-05C25950A48D}" dt="2021-04-08T10:06:51.321" v="1635" actId="478"/>
          <ac:cxnSpMkLst>
            <pc:docMk/>
            <pc:sldMk cId="3098820372" sldId="290"/>
            <ac:cxnSpMk id="281" creationId="{5FF13190-FC81-4E33-B19C-9581764C4F65}"/>
          </ac:cxnSpMkLst>
        </pc:cxnChg>
        <pc:cxnChg chg="del mod">
          <ac:chgData name="Ashish Panwar" userId="034c441e-d7a1-4ff7-91a0-9788c6c2a8af" providerId="ADAL" clId="{69BB85B0-0A69-4F9B-A192-05C25950A48D}" dt="2021-04-08T10:06:51.321" v="1635" actId="478"/>
          <ac:cxnSpMkLst>
            <pc:docMk/>
            <pc:sldMk cId="3098820372" sldId="290"/>
            <ac:cxnSpMk id="282" creationId="{EB368162-2020-47D2-BAC7-7A37EBD55496}"/>
          </ac:cxnSpMkLst>
        </pc:cxnChg>
        <pc:cxnChg chg="del mod">
          <ac:chgData name="Ashish Panwar" userId="034c441e-d7a1-4ff7-91a0-9788c6c2a8af" providerId="ADAL" clId="{69BB85B0-0A69-4F9B-A192-05C25950A48D}" dt="2021-04-08T10:06:51.321" v="1635" actId="478"/>
          <ac:cxnSpMkLst>
            <pc:docMk/>
            <pc:sldMk cId="3098820372" sldId="290"/>
            <ac:cxnSpMk id="283" creationId="{A547430E-CA05-46AB-9E01-570621522131}"/>
          </ac:cxnSpMkLst>
        </pc:cxnChg>
      </pc:sldChg>
      <pc:sldChg chg="addSp delSp modSp add mod delAnim modAnim">
        <pc:chgData name="Ashish Panwar" userId="034c441e-d7a1-4ff7-91a0-9788c6c2a8af" providerId="ADAL" clId="{69BB85B0-0A69-4F9B-A192-05C25950A48D}" dt="2021-04-08T16:57:38.354" v="4699" actId="14100"/>
        <pc:sldMkLst>
          <pc:docMk/>
          <pc:sldMk cId="1417919314" sldId="291"/>
        </pc:sldMkLst>
        <pc:spChg chg="del">
          <ac:chgData name="Ashish Panwar" userId="034c441e-d7a1-4ff7-91a0-9788c6c2a8af" providerId="ADAL" clId="{69BB85B0-0A69-4F9B-A192-05C25950A48D}" dt="2021-04-08T14:53:35.990" v="3138" actId="478"/>
          <ac:spMkLst>
            <pc:docMk/>
            <pc:sldMk cId="1417919314" sldId="291"/>
            <ac:spMk id="2" creationId="{18AB53E3-E18F-476D-8778-3857F0EBE569}"/>
          </ac:spMkLst>
        </pc:spChg>
        <pc:spChg chg="mod">
          <ac:chgData name="Ashish Panwar" userId="034c441e-d7a1-4ff7-91a0-9788c6c2a8af" providerId="ADAL" clId="{69BB85B0-0A69-4F9B-A192-05C25950A48D}" dt="2021-04-08T14:53:53.365" v="3150" actId="20577"/>
          <ac:spMkLst>
            <pc:docMk/>
            <pc:sldMk cId="1417919314" sldId="291"/>
            <ac:spMk id="62" creationId="{F31D209E-F370-4BDC-803F-F48AD4E14247}"/>
          </ac:spMkLst>
        </pc:spChg>
        <pc:spChg chg="mod">
          <ac:chgData name="Ashish Panwar" userId="034c441e-d7a1-4ff7-91a0-9788c6c2a8af" providerId="ADAL" clId="{69BB85B0-0A69-4F9B-A192-05C25950A48D}" dt="2021-04-08T14:53:42.852" v="3149" actId="20577"/>
          <ac:spMkLst>
            <pc:docMk/>
            <pc:sldMk cId="1417919314" sldId="291"/>
            <ac:spMk id="68" creationId="{BB03F4E5-6938-48DD-B16E-F25646F3BD87}"/>
          </ac:spMkLst>
        </pc:spChg>
        <pc:spChg chg="del">
          <ac:chgData name="Ashish Panwar" userId="034c441e-d7a1-4ff7-91a0-9788c6c2a8af" providerId="ADAL" clId="{69BB85B0-0A69-4F9B-A192-05C25950A48D}" dt="2021-04-08T14:53:35.990" v="3138" actId="478"/>
          <ac:spMkLst>
            <pc:docMk/>
            <pc:sldMk cId="1417919314" sldId="291"/>
            <ac:spMk id="91" creationId="{B883AEEE-62FB-4ED0-8FEC-1A02A8DDB524}"/>
          </ac:spMkLst>
        </pc:spChg>
        <pc:spChg chg="del">
          <ac:chgData name="Ashish Panwar" userId="034c441e-d7a1-4ff7-91a0-9788c6c2a8af" providerId="ADAL" clId="{69BB85B0-0A69-4F9B-A192-05C25950A48D}" dt="2021-04-08T14:53:35.990" v="3138" actId="478"/>
          <ac:spMkLst>
            <pc:docMk/>
            <pc:sldMk cId="1417919314" sldId="291"/>
            <ac:spMk id="92" creationId="{C5182434-26AD-443A-972F-EE2941070306}"/>
          </ac:spMkLst>
        </pc:spChg>
        <pc:spChg chg="del">
          <ac:chgData name="Ashish Panwar" userId="034c441e-d7a1-4ff7-91a0-9788c6c2a8af" providerId="ADAL" clId="{69BB85B0-0A69-4F9B-A192-05C25950A48D}" dt="2021-04-08T14:53:35.990" v="3138" actId="478"/>
          <ac:spMkLst>
            <pc:docMk/>
            <pc:sldMk cId="1417919314" sldId="291"/>
            <ac:spMk id="93" creationId="{CA48E9CA-949F-42DE-817A-B6299BF6511C}"/>
          </ac:spMkLst>
        </pc:spChg>
        <pc:spChg chg="del">
          <ac:chgData name="Ashish Panwar" userId="034c441e-d7a1-4ff7-91a0-9788c6c2a8af" providerId="ADAL" clId="{69BB85B0-0A69-4F9B-A192-05C25950A48D}" dt="2021-04-08T14:53:35.990" v="3138" actId="478"/>
          <ac:spMkLst>
            <pc:docMk/>
            <pc:sldMk cId="1417919314" sldId="291"/>
            <ac:spMk id="94" creationId="{99971DB5-3427-4539-A97C-12B83F520DAD}"/>
          </ac:spMkLst>
        </pc:spChg>
        <pc:spChg chg="del">
          <ac:chgData name="Ashish Panwar" userId="034c441e-d7a1-4ff7-91a0-9788c6c2a8af" providerId="ADAL" clId="{69BB85B0-0A69-4F9B-A192-05C25950A48D}" dt="2021-04-08T14:53:35.990" v="3138" actId="478"/>
          <ac:spMkLst>
            <pc:docMk/>
            <pc:sldMk cId="1417919314" sldId="291"/>
            <ac:spMk id="95" creationId="{28A6DC0C-64AD-4A35-AAC9-824754944AF5}"/>
          </ac:spMkLst>
        </pc:spChg>
        <pc:spChg chg="del">
          <ac:chgData name="Ashish Panwar" userId="034c441e-d7a1-4ff7-91a0-9788c6c2a8af" providerId="ADAL" clId="{69BB85B0-0A69-4F9B-A192-05C25950A48D}" dt="2021-04-08T14:53:35.990" v="3138" actId="478"/>
          <ac:spMkLst>
            <pc:docMk/>
            <pc:sldMk cId="1417919314" sldId="291"/>
            <ac:spMk id="96" creationId="{0E18EF5B-730B-4654-A2F7-D405D4782258}"/>
          </ac:spMkLst>
        </pc:spChg>
        <pc:spChg chg="del">
          <ac:chgData name="Ashish Panwar" userId="034c441e-d7a1-4ff7-91a0-9788c6c2a8af" providerId="ADAL" clId="{69BB85B0-0A69-4F9B-A192-05C25950A48D}" dt="2021-04-08T14:53:35.990" v="3138" actId="478"/>
          <ac:spMkLst>
            <pc:docMk/>
            <pc:sldMk cId="1417919314" sldId="291"/>
            <ac:spMk id="97" creationId="{5531B0ED-0C2F-4D3F-8DAA-52CD251D8307}"/>
          </ac:spMkLst>
        </pc:spChg>
        <pc:spChg chg="del">
          <ac:chgData name="Ashish Panwar" userId="034c441e-d7a1-4ff7-91a0-9788c6c2a8af" providerId="ADAL" clId="{69BB85B0-0A69-4F9B-A192-05C25950A48D}" dt="2021-04-08T14:53:35.990" v="3138" actId="478"/>
          <ac:spMkLst>
            <pc:docMk/>
            <pc:sldMk cId="1417919314" sldId="291"/>
            <ac:spMk id="98" creationId="{F28AA71B-2DA1-4F87-B0A2-6CEEBFCD5B9D}"/>
          </ac:spMkLst>
        </pc:spChg>
        <pc:spChg chg="del">
          <ac:chgData name="Ashish Panwar" userId="034c441e-d7a1-4ff7-91a0-9788c6c2a8af" providerId="ADAL" clId="{69BB85B0-0A69-4F9B-A192-05C25950A48D}" dt="2021-04-08T14:53:35.990" v="3138" actId="478"/>
          <ac:spMkLst>
            <pc:docMk/>
            <pc:sldMk cId="1417919314" sldId="291"/>
            <ac:spMk id="99" creationId="{4C273261-F033-4B4D-8018-3CAACE9DB3A1}"/>
          </ac:spMkLst>
        </pc:spChg>
        <pc:spChg chg="del">
          <ac:chgData name="Ashish Panwar" userId="034c441e-d7a1-4ff7-91a0-9788c6c2a8af" providerId="ADAL" clId="{69BB85B0-0A69-4F9B-A192-05C25950A48D}" dt="2021-04-08T14:53:35.990" v="3138" actId="478"/>
          <ac:spMkLst>
            <pc:docMk/>
            <pc:sldMk cId="1417919314" sldId="291"/>
            <ac:spMk id="100" creationId="{E90BC542-DFC7-4FE7-9935-C00A72CCE3E1}"/>
          </ac:spMkLst>
        </pc:spChg>
        <pc:spChg chg="del">
          <ac:chgData name="Ashish Panwar" userId="034c441e-d7a1-4ff7-91a0-9788c6c2a8af" providerId="ADAL" clId="{69BB85B0-0A69-4F9B-A192-05C25950A48D}" dt="2021-04-08T14:53:35.990" v="3138" actId="478"/>
          <ac:spMkLst>
            <pc:docMk/>
            <pc:sldMk cId="1417919314" sldId="291"/>
            <ac:spMk id="101" creationId="{7D09D9F1-9B20-48AC-A342-C6537214A79E}"/>
          </ac:spMkLst>
        </pc:spChg>
        <pc:spChg chg="del">
          <ac:chgData name="Ashish Panwar" userId="034c441e-d7a1-4ff7-91a0-9788c6c2a8af" providerId="ADAL" clId="{69BB85B0-0A69-4F9B-A192-05C25950A48D}" dt="2021-04-08T14:53:35.990" v="3138" actId="478"/>
          <ac:spMkLst>
            <pc:docMk/>
            <pc:sldMk cId="1417919314" sldId="291"/>
            <ac:spMk id="102" creationId="{AE4FCBDE-BABD-4096-8A86-3D21E0859932}"/>
          </ac:spMkLst>
        </pc:spChg>
        <pc:spChg chg="del">
          <ac:chgData name="Ashish Panwar" userId="034c441e-d7a1-4ff7-91a0-9788c6c2a8af" providerId="ADAL" clId="{69BB85B0-0A69-4F9B-A192-05C25950A48D}" dt="2021-04-08T14:53:35.990" v="3138" actId="478"/>
          <ac:spMkLst>
            <pc:docMk/>
            <pc:sldMk cId="1417919314" sldId="291"/>
            <ac:spMk id="103" creationId="{87E19CB5-A051-49E0-827B-80C265BBC8D5}"/>
          </ac:spMkLst>
        </pc:spChg>
        <pc:spChg chg="del">
          <ac:chgData name="Ashish Panwar" userId="034c441e-d7a1-4ff7-91a0-9788c6c2a8af" providerId="ADAL" clId="{69BB85B0-0A69-4F9B-A192-05C25950A48D}" dt="2021-04-08T14:53:35.990" v="3138" actId="478"/>
          <ac:spMkLst>
            <pc:docMk/>
            <pc:sldMk cId="1417919314" sldId="291"/>
            <ac:spMk id="104" creationId="{6F287AE2-B0A9-46ED-8BE0-B6F03F31D229}"/>
          </ac:spMkLst>
        </pc:spChg>
        <pc:spChg chg="del">
          <ac:chgData name="Ashish Panwar" userId="034c441e-d7a1-4ff7-91a0-9788c6c2a8af" providerId="ADAL" clId="{69BB85B0-0A69-4F9B-A192-05C25950A48D}" dt="2021-04-08T14:53:35.990" v="3138" actId="478"/>
          <ac:spMkLst>
            <pc:docMk/>
            <pc:sldMk cId="1417919314" sldId="291"/>
            <ac:spMk id="105" creationId="{BAAB8848-23AD-4C80-A990-136B223875D9}"/>
          </ac:spMkLst>
        </pc:spChg>
        <pc:spChg chg="del">
          <ac:chgData name="Ashish Panwar" userId="034c441e-d7a1-4ff7-91a0-9788c6c2a8af" providerId="ADAL" clId="{69BB85B0-0A69-4F9B-A192-05C25950A48D}" dt="2021-04-08T14:53:35.990" v="3138" actId="478"/>
          <ac:spMkLst>
            <pc:docMk/>
            <pc:sldMk cId="1417919314" sldId="291"/>
            <ac:spMk id="106" creationId="{47EB06B2-CEC6-4F6B-97BA-F177291AB712}"/>
          </ac:spMkLst>
        </pc:spChg>
        <pc:spChg chg="del">
          <ac:chgData name="Ashish Panwar" userId="034c441e-d7a1-4ff7-91a0-9788c6c2a8af" providerId="ADAL" clId="{69BB85B0-0A69-4F9B-A192-05C25950A48D}" dt="2021-04-08T14:53:35.990" v="3138" actId="478"/>
          <ac:spMkLst>
            <pc:docMk/>
            <pc:sldMk cId="1417919314" sldId="291"/>
            <ac:spMk id="107" creationId="{84861B16-2E89-47FE-B19D-0F3022C9DC81}"/>
          </ac:spMkLst>
        </pc:spChg>
        <pc:spChg chg="del">
          <ac:chgData name="Ashish Panwar" userId="034c441e-d7a1-4ff7-91a0-9788c6c2a8af" providerId="ADAL" clId="{69BB85B0-0A69-4F9B-A192-05C25950A48D}" dt="2021-04-08T14:53:35.990" v="3138" actId="478"/>
          <ac:spMkLst>
            <pc:docMk/>
            <pc:sldMk cId="1417919314" sldId="291"/>
            <ac:spMk id="108" creationId="{6C05991B-9834-4D83-9C4F-7352D31E2128}"/>
          </ac:spMkLst>
        </pc:spChg>
        <pc:spChg chg="del">
          <ac:chgData name="Ashish Panwar" userId="034c441e-d7a1-4ff7-91a0-9788c6c2a8af" providerId="ADAL" clId="{69BB85B0-0A69-4F9B-A192-05C25950A48D}" dt="2021-04-08T14:53:35.990" v="3138" actId="478"/>
          <ac:spMkLst>
            <pc:docMk/>
            <pc:sldMk cId="1417919314" sldId="291"/>
            <ac:spMk id="109" creationId="{6675384B-B18D-4D75-8D1A-257ED6EFC6A7}"/>
          </ac:spMkLst>
        </pc:spChg>
        <pc:spChg chg="add del mod">
          <ac:chgData name="Ashish Panwar" userId="034c441e-d7a1-4ff7-91a0-9788c6c2a8af" providerId="ADAL" clId="{69BB85B0-0A69-4F9B-A192-05C25950A48D}" dt="2021-04-08T14:55:41.921" v="3156" actId="478"/>
          <ac:spMkLst>
            <pc:docMk/>
            <pc:sldMk cId="1417919314" sldId="291"/>
            <ac:spMk id="116" creationId="{8414A2EE-F940-4DA7-A958-AC0C4E3B1D97}"/>
          </ac:spMkLst>
        </pc:spChg>
        <pc:spChg chg="del">
          <ac:chgData name="Ashish Panwar" userId="034c441e-d7a1-4ff7-91a0-9788c6c2a8af" providerId="ADAL" clId="{69BB85B0-0A69-4F9B-A192-05C25950A48D}" dt="2021-04-08T14:53:35.990" v="3138" actId="478"/>
          <ac:spMkLst>
            <pc:docMk/>
            <pc:sldMk cId="1417919314" sldId="291"/>
            <ac:spMk id="152" creationId="{B4CAE830-BDE3-4A00-BA56-C1DB62B85AEA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64" creationId="{5991EF5F-3713-4A04-B52C-C3D3AC938431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66" creationId="{93FC3337-5DFC-40E3-A40C-EC2E1F71DBD3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67" creationId="{3392AC80-88D3-4F4D-9442-1A28B8A5715E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68" creationId="{A4D33B03-563D-44CD-BA1F-8F96323ECED9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69" creationId="{4CC2BCCC-91B2-48BE-97AB-3E1480A75F02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70" creationId="{2C809083-1012-4824-8B71-D06711E56A3F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71" creationId="{AA0F6D64-88BA-48B1-85A5-E7D1D8B5DE69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72" creationId="{6C53AE68-6FD1-466B-8814-5C9D88D707BB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73" creationId="{FC7AA021-F15B-4728-8A2A-2850FAA98754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74" creationId="{920E5D48-2D0E-4E27-B53B-BC25F3F9B47C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75" creationId="{5110B2EE-CA72-408F-BE59-090D31CE9A4C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76" creationId="{3C5A2829-3C35-4E46-B672-8438AF8FF98A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77" creationId="{E7295D36-7682-4C67-AD7F-606DF677DE43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78" creationId="{3A0568E2-464E-4888-A9CC-7E1EFFEFCB6B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79" creationId="{DC0AF402-11D0-478F-A14A-F1887A91E615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80" creationId="{5D238564-73CC-4082-9F18-873FA3B284B9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81" creationId="{2C7DEE1E-77BC-4443-B2E9-D633A5BCFC49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82" creationId="{E6AFBD18-945B-4EE2-9A87-5679B03992B7}"/>
          </ac:spMkLst>
        </pc:spChg>
        <pc:spChg chg="add mod">
          <ac:chgData name="Ashish Panwar" userId="034c441e-d7a1-4ff7-91a0-9788c6c2a8af" providerId="ADAL" clId="{69BB85B0-0A69-4F9B-A192-05C25950A48D}" dt="2021-04-08T14:55:21.122" v="3154" actId="164"/>
          <ac:spMkLst>
            <pc:docMk/>
            <pc:sldMk cId="1417919314" sldId="291"/>
            <ac:spMk id="183" creationId="{5D0E825B-296D-498A-B4AE-239FC83EC15E}"/>
          </ac:spMkLst>
        </pc:spChg>
        <pc:spChg chg="add mod">
          <ac:chgData name="Ashish Panwar" userId="034c441e-d7a1-4ff7-91a0-9788c6c2a8af" providerId="ADAL" clId="{69BB85B0-0A69-4F9B-A192-05C25950A48D}" dt="2021-04-08T14:55:21.122" v="3154" actId="164"/>
          <ac:spMkLst>
            <pc:docMk/>
            <pc:sldMk cId="1417919314" sldId="291"/>
            <ac:spMk id="184" creationId="{865DFFC0-7C31-45A7-8245-ECD437A74916}"/>
          </ac:spMkLst>
        </pc:spChg>
        <pc:spChg chg="add mod">
          <ac:chgData name="Ashish Panwar" userId="034c441e-d7a1-4ff7-91a0-9788c6c2a8af" providerId="ADAL" clId="{69BB85B0-0A69-4F9B-A192-05C25950A48D}" dt="2021-04-08T14:55:21.122" v="3154" actId="164"/>
          <ac:spMkLst>
            <pc:docMk/>
            <pc:sldMk cId="1417919314" sldId="291"/>
            <ac:spMk id="185" creationId="{CF4BB6A9-03A0-425C-BB66-97BCD45B9C8C}"/>
          </ac:spMkLst>
        </pc:spChg>
        <pc:spChg chg="add mod">
          <ac:chgData name="Ashish Panwar" userId="034c441e-d7a1-4ff7-91a0-9788c6c2a8af" providerId="ADAL" clId="{69BB85B0-0A69-4F9B-A192-05C25950A48D}" dt="2021-04-08T14:55:21.122" v="3154" actId="164"/>
          <ac:spMkLst>
            <pc:docMk/>
            <pc:sldMk cId="1417919314" sldId="291"/>
            <ac:spMk id="186" creationId="{D52877FE-41FC-4D48-A9AD-C28BFB573505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88" creationId="{D2D6C8B0-FDEC-43D0-8585-8D1E7A2EEE99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91" creationId="{00B6B10B-825A-4B3D-95E5-2ACD1627A9C9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93" creationId="{983B6283-CD14-4969-B4EB-8FC815429627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96" creationId="{C2DE66B6-538C-4636-BFC6-D79201D5C3C9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198" creationId="{4285B1E8-3C5B-4D78-A526-019E7EF5634F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201" creationId="{95769265-AEDA-4CDB-AC51-377AF8538592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203" creationId="{007EB712-9714-4769-9DCD-FC484E88C104}"/>
          </ac:spMkLst>
        </pc:spChg>
        <pc:spChg chg="mod">
          <ac:chgData name="Ashish Panwar" userId="034c441e-d7a1-4ff7-91a0-9788c6c2a8af" providerId="ADAL" clId="{69BB85B0-0A69-4F9B-A192-05C25950A48D}" dt="2021-04-08T14:54:26.609" v="3151"/>
          <ac:spMkLst>
            <pc:docMk/>
            <pc:sldMk cId="1417919314" sldId="291"/>
            <ac:spMk id="206" creationId="{F94F8ABD-F77F-4FB1-BD28-57EB9523182A}"/>
          </ac:spMkLst>
        </pc:spChg>
        <pc:spChg chg="add mod">
          <ac:chgData name="Ashish Panwar" userId="034c441e-d7a1-4ff7-91a0-9788c6c2a8af" providerId="ADAL" clId="{69BB85B0-0A69-4F9B-A192-05C25950A48D}" dt="2021-04-08T14:55:21.122" v="3154" actId="164"/>
          <ac:spMkLst>
            <pc:docMk/>
            <pc:sldMk cId="1417919314" sldId="291"/>
            <ac:spMk id="207" creationId="{F63FE4C4-3414-440A-8AEF-B0F244A9320F}"/>
          </ac:spMkLst>
        </pc:spChg>
        <pc:spChg chg="add mod">
          <ac:chgData name="Ashish Panwar" userId="034c441e-d7a1-4ff7-91a0-9788c6c2a8af" providerId="ADAL" clId="{69BB85B0-0A69-4F9B-A192-05C25950A48D}" dt="2021-04-08T14:55:21.122" v="3154" actId="164"/>
          <ac:spMkLst>
            <pc:docMk/>
            <pc:sldMk cId="1417919314" sldId="291"/>
            <ac:spMk id="208" creationId="{8DD60C14-7E01-4D0D-ABD1-ACEA38D95F17}"/>
          </ac:spMkLst>
        </pc:spChg>
        <pc:spChg chg="add mod">
          <ac:chgData name="Ashish Panwar" userId="034c441e-d7a1-4ff7-91a0-9788c6c2a8af" providerId="ADAL" clId="{69BB85B0-0A69-4F9B-A192-05C25950A48D}" dt="2021-04-08T14:55:21.122" v="3154" actId="164"/>
          <ac:spMkLst>
            <pc:docMk/>
            <pc:sldMk cId="1417919314" sldId="291"/>
            <ac:spMk id="209" creationId="{C9632B9D-6DB8-49C7-B00D-28B818595FA1}"/>
          </ac:spMkLst>
        </pc:spChg>
        <pc:spChg chg="add mod">
          <ac:chgData name="Ashish Panwar" userId="034c441e-d7a1-4ff7-91a0-9788c6c2a8af" providerId="ADAL" clId="{69BB85B0-0A69-4F9B-A192-05C25950A48D}" dt="2021-04-08T14:55:21.122" v="3154" actId="164"/>
          <ac:spMkLst>
            <pc:docMk/>
            <pc:sldMk cId="1417919314" sldId="291"/>
            <ac:spMk id="210" creationId="{0E733F88-6565-486A-A2C4-1B7C00E120AF}"/>
          </ac:spMkLst>
        </pc:spChg>
        <pc:spChg chg="add mod">
          <ac:chgData name="Ashish Panwar" userId="034c441e-d7a1-4ff7-91a0-9788c6c2a8af" providerId="ADAL" clId="{69BB85B0-0A69-4F9B-A192-05C25950A48D}" dt="2021-04-08T14:55:21.122" v="3154" actId="164"/>
          <ac:spMkLst>
            <pc:docMk/>
            <pc:sldMk cId="1417919314" sldId="291"/>
            <ac:spMk id="211" creationId="{992076DA-236B-430B-BBA1-BAC3A5C93681}"/>
          </ac:spMkLst>
        </pc:spChg>
        <pc:spChg chg="add mod">
          <ac:chgData name="Ashish Panwar" userId="034c441e-d7a1-4ff7-91a0-9788c6c2a8af" providerId="ADAL" clId="{69BB85B0-0A69-4F9B-A192-05C25950A48D}" dt="2021-04-08T14:55:21.122" v="3154" actId="164"/>
          <ac:spMkLst>
            <pc:docMk/>
            <pc:sldMk cId="1417919314" sldId="291"/>
            <ac:spMk id="212" creationId="{C000CF72-44F9-45A0-B05E-D99B4058E66D}"/>
          </ac:spMkLst>
        </pc:spChg>
        <pc:spChg chg="add mod">
          <ac:chgData name="Ashish Panwar" userId="034c441e-d7a1-4ff7-91a0-9788c6c2a8af" providerId="ADAL" clId="{69BB85B0-0A69-4F9B-A192-05C25950A48D}" dt="2021-04-08T14:55:21.122" v="3154" actId="164"/>
          <ac:spMkLst>
            <pc:docMk/>
            <pc:sldMk cId="1417919314" sldId="291"/>
            <ac:spMk id="213" creationId="{D13BCA01-01F7-44EE-BABA-26922A63A6DF}"/>
          </ac:spMkLst>
        </pc:spChg>
        <pc:spChg chg="add mod">
          <ac:chgData name="Ashish Panwar" userId="034c441e-d7a1-4ff7-91a0-9788c6c2a8af" providerId="ADAL" clId="{69BB85B0-0A69-4F9B-A192-05C25950A48D}" dt="2021-04-08T14:55:21.122" v="3154" actId="164"/>
          <ac:spMkLst>
            <pc:docMk/>
            <pc:sldMk cId="1417919314" sldId="291"/>
            <ac:spMk id="214" creationId="{9EA732D4-249E-426A-A6EE-6EFD04407DCA}"/>
          </ac:spMkLst>
        </pc:spChg>
        <pc:spChg chg="add del mod">
          <ac:chgData name="Ashish Panwar" userId="034c441e-d7a1-4ff7-91a0-9788c6c2a8af" providerId="ADAL" clId="{69BB85B0-0A69-4F9B-A192-05C25950A48D}" dt="2021-04-08T14:55:45.723" v="3157" actId="478"/>
          <ac:spMkLst>
            <pc:docMk/>
            <pc:sldMk cId="1417919314" sldId="291"/>
            <ac:spMk id="215" creationId="{CFF071FD-C703-4D80-999B-C6A1D4892C73}"/>
          </ac:spMkLst>
        </pc:spChg>
        <pc:spChg chg="add mod">
          <ac:chgData name="Ashish Panwar" userId="034c441e-d7a1-4ff7-91a0-9788c6c2a8af" providerId="ADAL" clId="{69BB85B0-0A69-4F9B-A192-05C25950A48D}" dt="2021-04-08T16:57:38.354" v="4699" actId="14100"/>
          <ac:spMkLst>
            <pc:docMk/>
            <pc:sldMk cId="1417919314" sldId="291"/>
            <ac:spMk id="216" creationId="{5CB76592-FCFC-4E25-9AB7-A05F5A1FEFA3}"/>
          </ac:spMkLst>
        </pc:spChg>
        <pc:spChg chg="add mod">
          <ac:chgData name="Ashish Panwar" userId="034c441e-d7a1-4ff7-91a0-9788c6c2a8af" providerId="ADAL" clId="{69BB85B0-0A69-4F9B-A192-05C25950A48D}" dt="2021-04-08T15:26:45.342" v="3728" actId="164"/>
          <ac:spMkLst>
            <pc:docMk/>
            <pc:sldMk cId="1417919314" sldId="291"/>
            <ac:spMk id="217" creationId="{D5A1FF72-F116-4864-8FA0-E4539A4B2F29}"/>
          </ac:spMkLst>
        </pc:spChg>
        <pc:spChg chg="add mod">
          <ac:chgData name="Ashish Panwar" userId="034c441e-d7a1-4ff7-91a0-9788c6c2a8af" providerId="ADAL" clId="{69BB85B0-0A69-4F9B-A192-05C25950A48D}" dt="2021-04-08T15:26:45.342" v="3728" actId="164"/>
          <ac:spMkLst>
            <pc:docMk/>
            <pc:sldMk cId="1417919314" sldId="291"/>
            <ac:spMk id="218" creationId="{7DBDAE9D-A678-4F29-A387-F653C1DD8BB9}"/>
          </ac:spMkLst>
        </pc:spChg>
        <pc:spChg chg="add mod">
          <ac:chgData name="Ashish Panwar" userId="034c441e-d7a1-4ff7-91a0-9788c6c2a8af" providerId="ADAL" clId="{69BB85B0-0A69-4F9B-A192-05C25950A48D}" dt="2021-04-08T15:34:30.840" v="4036" actId="1076"/>
          <ac:spMkLst>
            <pc:docMk/>
            <pc:sldMk cId="1417919314" sldId="291"/>
            <ac:spMk id="219" creationId="{AA2041D1-EA1E-486B-B8CD-C23D5155747F}"/>
          </ac:spMkLst>
        </pc:spChg>
        <pc:spChg chg="mod">
          <ac:chgData name="Ashish Panwar" userId="034c441e-d7a1-4ff7-91a0-9788c6c2a8af" providerId="ADAL" clId="{69BB85B0-0A69-4F9B-A192-05C25950A48D}" dt="2021-04-08T15:27:03.711" v="3730"/>
          <ac:spMkLst>
            <pc:docMk/>
            <pc:sldMk cId="1417919314" sldId="291"/>
            <ac:spMk id="221" creationId="{13903A2B-38EA-4833-BFEA-C1B8FCAB6B52}"/>
          </ac:spMkLst>
        </pc:spChg>
        <pc:spChg chg="mod">
          <ac:chgData name="Ashish Panwar" userId="034c441e-d7a1-4ff7-91a0-9788c6c2a8af" providerId="ADAL" clId="{69BB85B0-0A69-4F9B-A192-05C25950A48D}" dt="2021-04-08T15:29:51.307" v="4009" actId="1076"/>
          <ac:spMkLst>
            <pc:docMk/>
            <pc:sldMk cId="1417919314" sldId="291"/>
            <ac:spMk id="222" creationId="{ADC3ED75-6F84-427D-B2BD-1D34D86093F3}"/>
          </ac:spMkLst>
        </pc:spChg>
        <pc:spChg chg="mod">
          <ac:chgData name="Ashish Panwar" userId="034c441e-d7a1-4ff7-91a0-9788c6c2a8af" providerId="ADAL" clId="{69BB85B0-0A69-4F9B-A192-05C25950A48D}" dt="2021-04-08T15:34:34.928" v="4037" actId="1076"/>
          <ac:spMkLst>
            <pc:docMk/>
            <pc:sldMk cId="1417919314" sldId="291"/>
            <ac:spMk id="223" creationId="{B6E9128A-D4E0-4027-A25A-2DF4F7FF5F05}"/>
          </ac:spMkLst>
        </pc:spChg>
        <pc:grpChg chg="add del mod">
          <ac:chgData name="Ashish Panwar" userId="034c441e-d7a1-4ff7-91a0-9788c6c2a8af" providerId="ADAL" clId="{69BB85B0-0A69-4F9B-A192-05C25950A48D}" dt="2021-04-08T15:31:19.425" v="4019" actId="478"/>
          <ac:grpSpMkLst>
            <pc:docMk/>
            <pc:sldMk cId="1417919314" sldId="291"/>
            <ac:grpSpMk id="3" creationId="{70A91677-19B6-4FDD-A5C0-4730AC683531}"/>
          </ac:grpSpMkLst>
        </pc:grpChg>
        <pc:grpChg chg="add mod">
          <ac:chgData name="Ashish Panwar" userId="034c441e-d7a1-4ff7-91a0-9788c6c2a8af" providerId="ADAL" clId="{69BB85B0-0A69-4F9B-A192-05C25950A48D}" dt="2021-04-08T15:33:44.784" v="4033" actId="1076"/>
          <ac:grpSpMkLst>
            <pc:docMk/>
            <pc:sldMk cId="1417919314" sldId="291"/>
            <ac:grpSpMk id="5" creationId="{F27AEDC0-595F-411F-AEE7-FD03B8B5D064}"/>
          </ac:grpSpMkLst>
        </pc:grpChg>
        <pc:grpChg chg="del">
          <ac:chgData name="Ashish Panwar" userId="034c441e-d7a1-4ff7-91a0-9788c6c2a8af" providerId="ADAL" clId="{69BB85B0-0A69-4F9B-A192-05C25950A48D}" dt="2021-04-08T14:53:35.990" v="3138" actId="478"/>
          <ac:grpSpMkLst>
            <pc:docMk/>
            <pc:sldMk cId="1417919314" sldId="291"/>
            <ac:grpSpMk id="57" creationId="{0E4E9A3F-41BF-4DFB-B2F7-3B6D4A6204C1}"/>
          </ac:grpSpMkLst>
        </pc:grpChg>
        <pc:grpChg chg="del">
          <ac:chgData name="Ashish Panwar" userId="034c441e-d7a1-4ff7-91a0-9788c6c2a8af" providerId="ADAL" clId="{69BB85B0-0A69-4F9B-A192-05C25950A48D}" dt="2021-04-08T14:53:35.990" v="3138" actId="478"/>
          <ac:grpSpMkLst>
            <pc:docMk/>
            <pc:sldMk cId="1417919314" sldId="291"/>
            <ac:grpSpMk id="60" creationId="{0AB7F708-D2A0-40C8-9F82-D4557933C3B9}"/>
          </ac:grpSpMkLst>
        </pc:grpChg>
        <pc:grpChg chg="del">
          <ac:chgData name="Ashish Panwar" userId="034c441e-d7a1-4ff7-91a0-9788c6c2a8af" providerId="ADAL" clId="{69BB85B0-0A69-4F9B-A192-05C25950A48D}" dt="2021-04-08T14:53:35.990" v="3138" actId="478"/>
          <ac:grpSpMkLst>
            <pc:docMk/>
            <pc:sldMk cId="1417919314" sldId="291"/>
            <ac:grpSpMk id="70" creationId="{E5C95704-7A1E-4E2E-9978-20091E6A8662}"/>
          </ac:grpSpMkLst>
        </pc:grpChg>
        <pc:grpChg chg="del">
          <ac:chgData name="Ashish Panwar" userId="034c441e-d7a1-4ff7-91a0-9788c6c2a8af" providerId="ADAL" clId="{69BB85B0-0A69-4F9B-A192-05C25950A48D}" dt="2021-04-08T14:53:35.990" v="3138" actId="478"/>
          <ac:grpSpMkLst>
            <pc:docMk/>
            <pc:sldMk cId="1417919314" sldId="291"/>
            <ac:grpSpMk id="71" creationId="{AC18DD64-1FCD-45BE-9A21-1A9EC46457B6}"/>
          </ac:grpSpMkLst>
        </pc:grpChg>
        <pc:grpChg chg="del">
          <ac:chgData name="Ashish Panwar" userId="034c441e-d7a1-4ff7-91a0-9788c6c2a8af" providerId="ADAL" clId="{69BB85B0-0A69-4F9B-A192-05C25950A48D}" dt="2021-04-08T14:53:35.990" v="3138" actId="478"/>
          <ac:grpSpMkLst>
            <pc:docMk/>
            <pc:sldMk cId="1417919314" sldId="291"/>
            <ac:grpSpMk id="73" creationId="{F921956C-CFA8-460D-9E29-1654CE9E670D}"/>
          </ac:grpSpMkLst>
        </pc:grpChg>
        <pc:grpChg chg="del">
          <ac:chgData name="Ashish Panwar" userId="034c441e-d7a1-4ff7-91a0-9788c6c2a8af" providerId="ADAL" clId="{69BB85B0-0A69-4F9B-A192-05C25950A48D}" dt="2021-04-08T14:53:35.990" v="3138" actId="478"/>
          <ac:grpSpMkLst>
            <pc:docMk/>
            <pc:sldMk cId="1417919314" sldId="291"/>
            <ac:grpSpMk id="90" creationId="{A2A9CA3F-74A8-4749-A9E7-FC35481DCA54}"/>
          </ac:grpSpMkLst>
        </pc:grpChg>
        <pc:grpChg chg="del">
          <ac:chgData name="Ashish Panwar" userId="034c441e-d7a1-4ff7-91a0-9788c6c2a8af" providerId="ADAL" clId="{69BB85B0-0A69-4F9B-A192-05C25950A48D}" dt="2021-04-08T14:53:35.990" v="3138" actId="478"/>
          <ac:grpSpMkLst>
            <pc:docMk/>
            <pc:sldMk cId="1417919314" sldId="291"/>
            <ac:grpSpMk id="110" creationId="{50299498-6FE4-43A3-AB0B-CBEE42F614FE}"/>
          </ac:grpSpMkLst>
        </pc:grpChg>
        <pc:grpChg chg="del">
          <ac:chgData name="Ashish Panwar" userId="034c441e-d7a1-4ff7-91a0-9788c6c2a8af" providerId="ADAL" clId="{69BB85B0-0A69-4F9B-A192-05C25950A48D}" dt="2021-04-08T14:53:35.990" v="3138" actId="478"/>
          <ac:grpSpMkLst>
            <pc:docMk/>
            <pc:sldMk cId="1417919314" sldId="291"/>
            <ac:grpSpMk id="115" creationId="{0926CE97-C604-40B1-9CE7-DBAFA0B3FA6D}"/>
          </ac:grpSpMkLst>
        </pc:grpChg>
        <pc:grpChg chg="del">
          <ac:chgData name="Ashish Panwar" userId="034c441e-d7a1-4ff7-91a0-9788c6c2a8af" providerId="ADAL" clId="{69BB85B0-0A69-4F9B-A192-05C25950A48D}" dt="2021-04-08T14:53:35.990" v="3138" actId="478"/>
          <ac:grpSpMkLst>
            <pc:docMk/>
            <pc:sldMk cId="1417919314" sldId="291"/>
            <ac:grpSpMk id="125" creationId="{323DEB6A-7DEC-4177-A081-7DA383CECB01}"/>
          </ac:grpSpMkLst>
        </pc:grpChg>
        <pc:grpChg chg="del">
          <ac:chgData name="Ashish Panwar" userId="034c441e-d7a1-4ff7-91a0-9788c6c2a8af" providerId="ADAL" clId="{69BB85B0-0A69-4F9B-A192-05C25950A48D}" dt="2021-04-08T14:53:35.990" v="3138" actId="478"/>
          <ac:grpSpMkLst>
            <pc:docMk/>
            <pc:sldMk cId="1417919314" sldId="291"/>
            <ac:grpSpMk id="134" creationId="{204DCE43-70E0-4709-95DE-143B7E8AC568}"/>
          </ac:grpSpMkLst>
        </pc:grpChg>
        <pc:grpChg chg="del">
          <ac:chgData name="Ashish Panwar" userId="034c441e-d7a1-4ff7-91a0-9788c6c2a8af" providerId="ADAL" clId="{69BB85B0-0A69-4F9B-A192-05C25950A48D}" dt="2021-04-08T14:53:35.990" v="3138" actId="478"/>
          <ac:grpSpMkLst>
            <pc:docMk/>
            <pc:sldMk cId="1417919314" sldId="291"/>
            <ac:grpSpMk id="139" creationId="{B172C1F4-09AF-4FE1-93FA-B0E1A9E8CEC1}"/>
          </ac:grpSpMkLst>
        </pc:grpChg>
        <pc:grpChg chg="del">
          <ac:chgData name="Ashish Panwar" userId="034c441e-d7a1-4ff7-91a0-9788c6c2a8af" providerId="ADAL" clId="{69BB85B0-0A69-4F9B-A192-05C25950A48D}" dt="2021-04-08T14:53:35.990" v="3138" actId="478"/>
          <ac:grpSpMkLst>
            <pc:docMk/>
            <pc:sldMk cId="1417919314" sldId="291"/>
            <ac:grpSpMk id="144" creationId="{9C3483D9-975C-4D41-A7FF-3880727BA6CC}"/>
          </ac:grpSpMkLst>
        </pc:grpChg>
        <pc:grpChg chg="del">
          <ac:chgData name="Ashish Panwar" userId="034c441e-d7a1-4ff7-91a0-9788c6c2a8af" providerId="ADAL" clId="{69BB85B0-0A69-4F9B-A192-05C25950A48D}" dt="2021-04-08T14:53:35.990" v="3138" actId="478"/>
          <ac:grpSpMkLst>
            <pc:docMk/>
            <pc:sldMk cId="1417919314" sldId="291"/>
            <ac:grpSpMk id="147" creationId="{F41F7DB7-1858-4B7C-81A6-6CAC0625EC01}"/>
          </ac:grpSpMkLst>
        </pc:grpChg>
        <pc:grpChg chg="del">
          <ac:chgData name="Ashish Panwar" userId="034c441e-d7a1-4ff7-91a0-9788c6c2a8af" providerId="ADAL" clId="{69BB85B0-0A69-4F9B-A192-05C25950A48D}" dt="2021-04-08T14:53:35.990" v="3138" actId="478"/>
          <ac:grpSpMkLst>
            <pc:docMk/>
            <pc:sldMk cId="1417919314" sldId="291"/>
            <ac:grpSpMk id="153" creationId="{1B109003-4DA0-4792-B221-C44339F764DF}"/>
          </ac:grpSpMkLst>
        </pc:grpChg>
        <pc:grpChg chg="del">
          <ac:chgData name="Ashish Panwar" userId="034c441e-d7a1-4ff7-91a0-9788c6c2a8af" providerId="ADAL" clId="{69BB85B0-0A69-4F9B-A192-05C25950A48D}" dt="2021-04-08T14:53:35.990" v="3138" actId="478"/>
          <ac:grpSpMkLst>
            <pc:docMk/>
            <pc:sldMk cId="1417919314" sldId="291"/>
            <ac:grpSpMk id="158" creationId="{FD0A6085-F90F-4A74-A9CD-79F352218E1D}"/>
          </ac:grpSpMkLst>
        </pc:grpChg>
        <pc:grpChg chg="add mod">
          <ac:chgData name="Ashish Panwar" userId="034c441e-d7a1-4ff7-91a0-9788c6c2a8af" providerId="ADAL" clId="{69BB85B0-0A69-4F9B-A192-05C25950A48D}" dt="2021-04-08T14:55:21.122" v="3154" actId="164"/>
          <ac:grpSpMkLst>
            <pc:docMk/>
            <pc:sldMk cId="1417919314" sldId="291"/>
            <ac:grpSpMk id="163" creationId="{2BB936C8-A3CC-40ED-8CD5-83B599CBA67F}"/>
          </ac:grpSpMkLst>
        </pc:grpChg>
        <pc:grpChg chg="mod">
          <ac:chgData name="Ashish Panwar" userId="034c441e-d7a1-4ff7-91a0-9788c6c2a8af" providerId="ADAL" clId="{69BB85B0-0A69-4F9B-A192-05C25950A48D}" dt="2021-04-08T14:54:26.609" v="3151"/>
          <ac:grpSpMkLst>
            <pc:docMk/>
            <pc:sldMk cId="1417919314" sldId="291"/>
            <ac:grpSpMk id="165" creationId="{08575C67-C053-455F-BCAC-7F7A27682DAA}"/>
          </ac:grpSpMkLst>
        </pc:grpChg>
        <pc:grpChg chg="add mod">
          <ac:chgData name="Ashish Panwar" userId="034c441e-d7a1-4ff7-91a0-9788c6c2a8af" providerId="ADAL" clId="{69BB85B0-0A69-4F9B-A192-05C25950A48D}" dt="2021-04-08T14:55:21.122" v="3154" actId="164"/>
          <ac:grpSpMkLst>
            <pc:docMk/>
            <pc:sldMk cId="1417919314" sldId="291"/>
            <ac:grpSpMk id="187" creationId="{2BC80A45-C988-4D8C-AD56-A85D9D059A3D}"/>
          </ac:grpSpMkLst>
        </pc:grpChg>
        <pc:grpChg chg="add mod">
          <ac:chgData name="Ashish Panwar" userId="034c441e-d7a1-4ff7-91a0-9788c6c2a8af" providerId="ADAL" clId="{69BB85B0-0A69-4F9B-A192-05C25950A48D}" dt="2021-04-08T14:55:21.122" v="3154" actId="164"/>
          <ac:grpSpMkLst>
            <pc:docMk/>
            <pc:sldMk cId="1417919314" sldId="291"/>
            <ac:grpSpMk id="192" creationId="{1F8873F6-9F62-42EE-85B5-2E0EE42342D7}"/>
          </ac:grpSpMkLst>
        </pc:grpChg>
        <pc:grpChg chg="add mod">
          <ac:chgData name="Ashish Panwar" userId="034c441e-d7a1-4ff7-91a0-9788c6c2a8af" providerId="ADAL" clId="{69BB85B0-0A69-4F9B-A192-05C25950A48D}" dt="2021-04-08T14:55:21.122" v="3154" actId="164"/>
          <ac:grpSpMkLst>
            <pc:docMk/>
            <pc:sldMk cId="1417919314" sldId="291"/>
            <ac:grpSpMk id="197" creationId="{792A9161-F36D-4C51-AED4-7738D7F7CB6E}"/>
          </ac:grpSpMkLst>
        </pc:grpChg>
        <pc:grpChg chg="add mod">
          <ac:chgData name="Ashish Panwar" userId="034c441e-d7a1-4ff7-91a0-9788c6c2a8af" providerId="ADAL" clId="{69BB85B0-0A69-4F9B-A192-05C25950A48D}" dt="2021-04-08T14:55:21.122" v="3154" actId="164"/>
          <ac:grpSpMkLst>
            <pc:docMk/>
            <pc:sldMk cId="1417919314" sldId="291"/>
            <ac:grpSpMk id="202" creationId="{6A85652C-B9BE-4E68-A524-7E7320E12303}"/>
          </ac:grpSpMkLst>
        </pc:grpChg>
        <pc:grpChg chg="add mod">
          <ac:chgData name="Ashish Panwar" userId="034c441e-d7a1-4ff7-91a0-9788c6c2a8af" providerId="ADAL" clId="{69BB85B0-0A69-4F9B-A192-05C25950A48D}" dt="2021-04-08T15:34:23.699" v="4035" actId="14100"/>
          <ac:grpSpMkLst>
            <pc:docMk/>
            <pc:sldMk cId="1417919314" sldId="291"/>
            <ac:grpSpMk id="220" creationId="{CBDA9F06-35C1-4F0C-9DE7-E249DD25232C}"/>
          </ac:grpSpMkLst>
        </pc:grpChg>
        <pc:picChg chg="add mod">
          <ac:chgData name="Ashish Panwar" userId="034c441e-d7a1-4ff7-91a0-9788c6c2a8af" providerId="ADAL" clId="{69BB85B0-0A69-4F9B-A192-05C25950A48D}" dt="2021-04-08T15:31:39.467" v="4025" actId="1076"/>
          <ac:picMkLst>
            <pc:docMk/>
            <pc:sldMk cId="1417919314" sldId="291"/>
            <ac:picMk id="6" creationId="{B8E3B59B-CE47-4F59-97AB-BC3CAF9FB6B9}"/>
          </ac:picMkLst>
        </pc:picChg>
        <pc:picChg chg="mod">
          <ac:chgData name="Ashish Panwar" userId="034c441e-d7a1-4ff7-91a0-9788c6c2a8af" providerId="ADAL" clId="{69BB85B0-0A69-4F9B-A192-05C25950A48D}" dt="2021-04-08T14:54:26.609" v="3151"/>
          <ac:picMkLst>
            <pc:docMk/>
            <pc:sldMk cId="1417919314" sldId="291"/>
            <ac:picMk id="189" creationId="{39049B7A-A9C5-4661-9A54-BA40ADE6B958}"/>
          </ac:picMkLst>
        </pc:picChg>
        <pc:picChg chg="mod">
          <ac:chgData name="Ashish Panwar" userId="034c441e-d7a1-4ff7-91a0-9788c6c2a8af" providerId="ADAL" clId="{69BB85B0-0A69-4F9B-A192-05C25950A48D}" dt="2021-04-08T14:54:26.609" v="3151"/>
          <ac:picMkLst>
            <pc:docMk/>
            <pc:sldMk cId="1417919314" sldId="291"/>
            <ac:picMk id="190" creationId="{3DBCAC96-BE44-48F6-8CD4-A3D5F0934ECD}"/>
          </ac:picMkLst>
        </pc:picChg>
        <pc:picChg chg="mod">
          <ac:chgData name="Ashish Panwar" userId="034c441e-d7a1-4ff7-91a0-9788c6c2a8af" providerId="ADAL" clId="{69BB85B0-0A69-4F9B-A192-05C25950A48D}" dt="2021-04-08T14:54:26.609" v="3151"/>
          <ac:picMkLst>
            <pc:docMk/>
            <pc:sldMk cId="1417919314" sldId="291"/>
            <ac:picMk id="194" creationId="{D54D3E89-53D8-4343-A849-97CF0ABA18E7}"/>
          </ac:picMkLst>
        </pc:picChg>
        <pc:picChg chg="mod">
          <ac:chgData name="Ashish Panwar" userId="034c441e-d7a1-4ff7-91a0-9788c6c2a8af" providerId="ADAL" clId="{69BB85B0-0A69-4F9B-A192-05C25950A48D}" dt="2021-04-08T14:54:26.609" v="3151"/>
          <ac:picMkLst>
            <pc:docMk/>
            <pc:sldMk cId="1417919314" sldId="291"/>
            <ac:picMk id="195" creationId="{1A0D5AB8-521B-424A-81A9-19428CEB6F92}"/>
          </ac:picMkLst>
        </pc:picChg>
        <pc:picChg chg="mod">
          <ac:chgData name="Ashish Panwar" userId="034c441e-d7a1-4ff7-91a0-9788c6c2a8af" providerId="ADAL" clId="{69BB85B0-0A69-4F9B-A192-05C25950A48D}" dt="2021-04-08T14:54:26.609" v="3151"/>
          <ac:picMkLst>
            <pc:docMk/>
            <pc:sldMk cId="1417919314" sldId="291"/>
            <ac:picMk id="199" creationId="{697C6549-0B06-493A-B36B-530FAE3C7097}"/>
          </ac:picMkLst>
        </pc:picChg>
        <pc:picChg chg="mod">
          <ac:chgData name="Ashish Panwar" userId="034c441e-d7a1-4ff7-91a0-9788c6c2a8af" providerId="ADAL" clId="{69BB85B0-0A69-4F9B-A192-05C25950A48D}" dt="2021-04-08T14:54:26.609" v="3151"/>
          <ac:picMkLst>
            <pc:docMk/>
            <pc:sldMk cId="1417919314" sldId="291"/>
            <ac:picMk id="200" creationId="{E7A65273-394C-4873-A89A-9BA03E73DB76}"/>
          </ac:picMkLst>
        </pc:picChg>
        <pc:picChg chg="mod">
          <ac:chgData name="Ashish Panwar" userId="034c441e-d7a1-4ff7-91a0-9788c6c2a8af" providerId="ADAL" clId="{69BB85B0-0A69-4F9B-A192-05C25950A48D}" dt="2021-04-08T14:54:26.609" v="3151"/>
          <ac:picMkLst>
            <pc:docMk/>
            <pc:sldMk cId="1417919314" sldId="291"/>
            <ac:picMk id="204" creationId="{E98926A3-7A26-4B1F-A91D-8AD72FE10032}"/>
          </ac:picMkLst>
        </pc:picChg>
        <pc:picChg chg="mod">
          <ac:chgData name="Ashish Panwar" userId="034c441e-d7a1-4ff7-91a0-9788c6c2a8af" providerId="ADAL" clId="{69BB85B0-0A69-4F9B-A192-05C25950A48D}" dt="2021-04-08T14:54:26.609" v="3151"/>
          <ac:picMkLst>
            <pc:docMk/>
            <pc:sldMk cId="1417919314" sldId="291"/>
            <ac:picMk id="205" creationId="{7E4238BA-3C2D-4959-A186-A21A64A1D2B9}"/>
          </ac:picMkLst>
        </pc:picChg>
        <pc:cxnChg chg="mod">
          <ac:chgData name="Ashish Panwar" userId="034c441e-d7a1-4ff7-91a0-9788c6c2a8af" providerId="ADAL" clId="{69BB85B0-0A69-4F9B-A192-05C25950A48D}" dt="2021-04-08T14:53:35.990" v="3138" actId="478"/>
          <ac:cxnSpMkLst>
            <pc:docMk/>
            <pc:sldMk cId="1417919314" sldId="291"/>
            <ac:cxnSpMk id="4" creationId="{9CDF726A-6D9A-4EBB-A200-60AABCD2A961}"/>
          </ac:cxnSpMkLst>
        </pc:cxnChg>
        <pc:cxnChg chg="mod">
          <ac:chgData name="Ashish Panwar" userId="034c441e-d7a1-4ff7-91a0-9788c6c2a8af" providerId="ADAL" clId="{69BB85B0-0A69-4F9B-A192-05C25950A48D}" dt="2021-04-08T14:53:35.990" v="3138" actId="478"/>
          <ac:cxnSpMkLst>
            <pc:docMk/>
            <pc:sldMk cId="1417919314" sldId="291"/>
            <ac:cxnSpMk id="52" creationId="{24F64BBE-4E3F-46B0-855A-9D049B8CA62B}"/>
          </ac:cxnSpMkLst>
        </pc:cxnChg>
        <pc:cxnChg chg="mod">
          <ac:chgData name="Ashish Panwar" userId="034c441e-d7a1-4ff7-91a0-9788c6c2a8af" providerId="ADAL" clId="{69BB85B0-0A69-4F9B-A192-05C25950A48D}" dt="2021-04-08T14:53:35.990" v="3138" actId="478"/>
          <ac:cxnSpMkLst>
            <pc:docMk/>
            <pc:sldMk cId="1417919314" sldId="291"/>
            <ac:cxnSpMk id="55" creationId="{9837C332-1861-44E7-AE81-E2D1787D842E}"/>
          </ac:cxnSpMkLst>
        </pc:cxnChg>
        <pc:cxnChg chg="mod">
          <ac:chgData name="Ashish Panwar" userId="034c441e-d7a1-4ff7-91a0-9788c6c2a8af" providerId="ADAL" clId="{69BB85B0-0A69-4F9B-A192-05C25950A48D}" dt="2021-04-08T14:53:35.990" v="3138" actId="478"/>
          <ac:cxnSpMkLst>
            <pc:docMk/>
            <pc:sldMk cId="1417919314" sldId="291"/>
            <ac:cxnSpMk id="58" creationId="{B087DA3B-8462-4F7A-B5AD-85C912D1AB50}"/>
          </ac:cxnSpMkLst>
        </pc:cxnChg>
        <pc:cxnChg chg="mod">
          <ac:chgData name="Ashish Panwar" userId="034c441e-d7a1-4ff7-91a0-9788c6c2a8af" providerId="ADAL" clId="{69BB85B0-0A69-4F9B-A192-05C25950A48D}" dt="2021-04-08T14:53:35.990" v="3138" actId="478"/>
          <ac:cxnSpMkLst>
            <pc:docMk/>
            <pc:sldMk cId="1417919314" sldId="291"/>
            <ac:cxnSpMk id="64" creationId="{CEC07968-E2C3-4D2C-939D-9C634A08C17F}"/>
          </ac:cxnSpMkLst>
        </pc:cxnChg>
        <pc:cxnChg chg="mod">
          <ac:chgData name="Ashish Panwar" userId="034c441e-d7a1-4ff7-91a0-9788c6c2a8af" providerId="ADAL" clId="{69BB85B0-0A69-4F9B-A192-05C25950A48D}" dt="2021-04-08T14:53:35.990" v="3138" actId="478"/>
          <ac:cxnSpMkLst>
            <pc:docMk/>
            <pc:sldMk cId="1417919314" sldId="291"/>
            <ac:cxnSpMk id="66" creationId="{9DC7C7C5-41EA-4763-A80D-6B204F71CFCD}"/>
          </ac:cxnSpMkLst>
        </pc:cxnChg>
        <pc:cxnChg chg="mod">
          <ac:chgData name="Ashish Panwar" userId="034c441e-d7a1-4ff7-91a0-9788c6c2a8af" providerId="ADAL" clId="{69BB85B0-0A69-4F9B-A192-05C25950A48D}" dt="2021-04-08T14:53:35.990" v="3138" actId="478"/>
          <ac:cxnSpMkLst>
            <pc:docMk/>
            <pc:sldMk cId="1417919314" sldId="291"/>
            <ac:cxnSpMk id="69" creationId="{083A79FF-9946-4706-8E9B-E881D4613456}"/>
          </ac:cxnSpMkLst>
        </pc:cxnChg>
        <pc:cxnChg chg="mod">
          <ac:chgData name="Ashish Panwar" userId="034c441e-d7a1-4ff7-91a0-9788c6c2a8af" providerId="ADAL" clId="{69BB85B0-0A69-4F9B-A192-05C25950A48D}" dt="2021-04-08T14:53:35.990" v="3138" actId="478"/>
          <ac:cxnSpMkLst>
            <pc:docMk/>
            <pc:sldMk cId="1417919314" sldId="291"/>
            <ac:cxnSpMk id="72" creationId="{6666B620-A59F-405D-8AF7-A3D8EE336295}"/>
          </ac:cxnSpMkLst>
        </pc:cxnChg>
        <pc:cxnChg chg="mod">
          <ac:chgData name="Ashish Panwar" userId="034c441e-d7a1-4ff7-91a0-9788c6c2a8af" providerId="ADAL" clId="{69BB85B0-0A69-4F9B-A192-05C25950A48D}" dt="2021-04-08T14:53:35.990" v="3138" actId="478"/>
          <ac:cxnSpMkLst>
            <pc:docMk/>
            <pc:sldMk cId="1417919314" sldId="291"/>
            <ac:cxnSpMk id="75" creationId="{73C73A95-C410-49A8-BBEE-16A32D458D12}"/>
          </ac:cxnSpMkLst>
        </pc:cxnChg>
        <pc:cxnChg chg="mod">
          <ac:chgData name="Ashish Panwar" userId="034c441e-d7a1-4ff7-91a0-9788c6c2a8af" providerId="ADAL" clId="{69BB85B0-0A69-4F9B-A192-05C25950A48D}" dt="2021-04-08T14:53:35.990" v="3138" actId="478"/>
          <ac:cxnSpMkLst>
            <pc:docMk/>
            <pc:sldMk cId="1417919314" sldId="291"/>
            <ac:cxnSpMk id="76" creationId="{EBE2BC8A-5A5C-4E00-A299-34E4ECA17900}"/>
          </ac:cxnSpMkLst>
        </pc:cxnChg>
        <pc:cxnChg chg="mod">
          <ac:chgData name="Ashish Panwar" userId="034c441e-d7a1-4ff7-91a0-9788c6c2a8af" providerId="ADAL" clId="{69BB85B0-0A69-4F9B-A192-05C25950A48D}" dt="2021-04-08T14:53:35.990" v="3138" actId="478"/>
          <ac:cxnSpMkLst>
            <pc:docMk/>
            <pc:sldMk cId="1417919314" sldId="291"/>
            <ac:cxnSpMk id="78" creationId="{D0179812-9E44-4079-80E2-C0A1C038ED2A}"/>
          </ac:cxnSpMkLst>
        </pc:cxnChg>
        <pc:cxnChg chg="mod">
          <ac:chgData name="Ashish Panwar" userId="034c441e-d7a1-4ff7-91a0-9788c6c2a8af" providerId="ADAL" clId="{69BB85B0-0A69-4F9B-A192-05C25950A48D}" dt="2021-04-08T14:53:35.990" v="3138" actId="478"/>
          <ac:cxnSpMkLst>
            <pc:docMk/>
            <pc:sldMk cId="1417919314" sldId="291"/>
            <ac:cxnSpMk id="81" creationId="{3C41AC5A-8A3D-4854-AEC6-C3AE9B929CBC}"/>
          </ac:cxnSpMkLst>
        </pc:cxnChg>
        <pc:cxnChg chg="mod">
          <ac:chgData name="Ashish Panwar" userId="034c441e-d7a1-4ff7-91a0-9788c6c2a8af" providerId="ADAL" clId="{69BB85B0-0A69-4F9B-A192-05C25950A48D}" dt="2021-04-08T14:53:35.990" v="3138" actId="478"/>
          <ac:cxnSpMkLst>
            <pc:docMk/>
            <pc:sldMk cId="1417919314" sldId="291"/>
            <ac:cxnSpMk id="84" creationId="{170AD81D-79A9-4FA6-A4A8-7293150AC658}"/>
          </ac:cxnSpMkLst>
        </pc:cxnChg>
        <pc:cxnChg chg="mod">
          <ac:chgData name="Ashish Panwar" userId="034c441e-d7a1-4ff7-91a0-9788c6c2a8af" providerId="ADAL" clId="{69BB85B0-0A69-4F9B-A192-05C25950A48D}" dt="2021-04-08T14:53:35.990" v="3138" actId="478"/>
          <ac:cxnSpMkLst>
            <pc:docMk/>
            <pc:sldMk cId="1417919314" sldId="291"/>
            <ac:cxnSpMk id="157" creationId="{CC5435F4-9FAD-4240-A84D-B46D3EA24EBB}"/>
          </ac:cxnSpMkLst>
        </pc:cxnChg>
        <pc:cxnChg chg="mod">
          <ac:chgData name="Ashish Panwar" userId="034c441e-d7a1-4ff7-91a0-9788c6c2a8af" providerId="ADAL" clId="{69BB85B0-0A69-4F9B-A192-05C25950A48D}" dt="2021-04-08T14:53:35.990" v="3138" actId="478"/>
          <ac:cxnSpMkLst>
            <pc:docMk/>
            <pc:sldMk cId="1417919314" sldId="291"/>
            <ac:cxnSpMk id="160" creationId="{C5E47C5B-435A-4ABD-A5F9-C41F3FA24223}"/>
          </ac:cxnSpMkLst>
        </pc:cxnChg>
        <pc:cxnChg chg="mod">
          <ac:chgData name="Ashish Panwar" userId="034c441e-d7a1-4ff7-91a0-9788c6c2a8af" providerId="ADAL" clId="{69BB85B0-0A69-4F9B-A192-05C25950A48D}" dt="2021-04-08T14:53:35.990" v="3138" actId="478"/>
          <ac:cxnSpMkLst>
            <pc:docMk/>
            <pc:sldMk cId="1417919314" sldId="291"/>
            <ac:cxnSpMk id="161" creationId="{DF109689-FD65-4F95-853E-E44D1829D9D3}"/>
          </ac:cxnSpMkLst>
        </pc:cxnChg>
      </pc:sldChg>
      <pc:sldChg chg="add del">
        <pc:chgData name="Ashish Panwar" userId="034c441e-d7a1-4ff7-91a0-9788c6c2a8af" providerId="ADAL" clId="{69BB85B0-0A69-4F9B-A192-05C25950A48D}" dt="2021-04-08T14:49:17.754" v="3131" actId="47"/>
        <pc:sldMkLst>
          <pc:docMk/>
          <pc:sldMk cId="2712940045" sldId="291"/>
        </pc:sldMkLst>
      </pc:sldChg>
      <pc:sldChg chg="addSp delSp modSp add mod delAnim modAnim">
        <pc:chgData name="Ashish Panwar" userId="034c441e-d7a1-4ff7-91a0-9788c6c2a8af" providerId="ADAL" clId="{69BB85B0-0A69-4F9B-A192-05C25950A48D}" dt="2021-04-09T02:18:46.464" v="6449" actId="113"/>
        <pc:sldMkLst>
          <pc:docMk/>
          <pc:sldMk cId="216475334" sldId="292"/>
        </pc:sldMkLst>
        <pc:spChg chg="add del mod">
          <ac:chgData name="Ashish Panwar" userId="034c441e-d7a1-4ff7-91a0-9788c6c2a8af" providerId="ADAL" clId="{69BB85B0-0A69-4F9B-A192-05C25950A48D}" dt="2021-04-08T15:42:06.902" v="4049" actId="478"/>
          <ac:spMkLst>
            <pc:docMk/>
            <pc:sldMk cId="216475334" sldId="292"/>
            <ac:spMk id="4" creationId="{2C12CEA9-2CD2-471E-9569-FF85E07AEB84}"/>
          </ac:spMkLst>
        </pc:spChg>
        <pc:spChg chg="del">
          <ac:chgData name="Ashish Panwar" userId="034c441e-d7a1-4ff7-91a0-9788c6c2a8af" providerId="ADAL" clId="{69BB85B0-0A69-4F9B-A192-05C25950A48D}" dt="2021-04-08T15:42:19.433" v="4051" actId="478"/>
          <ac:spMkLst>
            <pc:docMk/>
            <pc:sldMk cId="216475334" sldId="292"/>
            <ac:spMk id="63" creationId="{CC551F2E-BB40-4B40-AD3E-651A8ED21CA7}"/>
          </ac:spMkLst>
        </pc:spChg>
        <pc:spChg chg="mod">
          <ac:chgData name="Ashish Panwar" userId="034c441e-d7a1-4ff7-91a0-9788c6c2a8af" providerId="ADAL" clId="{69BB85B0-0A69-4F9B-A192-05C25950A48D}" dt="2021-04-08T15:59:31.053" v="4367" actId="20577"/>
          <ac:spMkLst>
            <pc:docMk/>
            <pc:sldMk cId="216475334" sldId="292"/>
            <ac:spMk id="68" creationId="{BB03F4E5-6938-48DD-B16E-F25646F3BD87}"/>
          </ac:spMkLst>
        </pc:spChg>
        <pc:spChg chg="add del mod">
          <ac:chgData name="Ashish Panwar" userId="034c441e-d7a1-4ff7-91a0-9788c6c2a8af" providerId="ADAL" clId="{69BB85B0-0A69-4F9B-A192-05C25950A48D}" dt="2021-04-08T15:41:39.504" v="4041"/>
          <ac:spMkLst>
            <pc:docMk/>
            <pc:sldMk cId="216475334" sldId="292"/>
            <ac:spMk id="72" creationId="{FF1F7832-C303-4A1B-8202-C4B593545CD3}"/>
          </ac:spMkLst>
        </pc:spChg>
        <pc:spChg chg="add mod">
          <ac:chgData name="Ashish Panwar" userId="034c441e-d7a1-4ff7-91a0-9788c6c2a8af" providerId="ADAL" clId="{69BB85B0-0A69-4F9B-A192-05C25950A48D}" dt="2021-04-08T15:59:40.706" v="4398" actId="20577"/>
          <ac:spMkLst>
            <pc:docMk/>
            <pc:sldMk cId="216475334" sldId="292"/>
            <ac:spMk id="75" creationId="{4C197DB0-CAC2-4C91-ADB0-AE6181E689F7}"/>
          </ac:spMkLst>
        </pc:spChg>
        <pc:spChg chg="mod">
          <ac:chgData name="Ashish Panwar" userId="034c441e-d7a1-4ff7-91a0-9788c6c2a8af" providerId="ADAL" clId="{69BB85B0-0A69-4F9B-A192-05C25950A48D}" dt="2021-04-08T15:44:56.535" v="4146" actId="1076"/>
          <ac:spMkLst>
            <pc:docMk/>
            <pc:sldMk cId="216475334" sldId="292"/>
            <ac:spMk id="78" creationId="{5AE0C378-42D0-41F9-B4BD-794B2A9D9EC9}"/>
          </ac:spMkLst>
        </pc:spChg>
        <pc:spChg chg="mod">
          <ac:chgData name="Ashish Panwar" userId="034c441e-d7a1-4ff7-91a0-9788c6c2a8af" providerId="ADAL" clId="{69BB85B0-0A69-4F9B-A192-05C25950A48D}" dt="2021-04-08T15:44:46.858" v="4140"/>
          <ac:spMkLst>
            <pc:docMk/>
            <pc:sldMk cId="216475334" sldId="292"/>
            <ac:spMk id="81" creationId="{0627888B-8984-45F2-9433-ED1C04BFA5C7}"/>
          </ac:spMkLst>
        </pc:spChg>
        <pc:spChg chg="mod">
          <ac:chgData name="Ashish Panwar" userId="034c441e-d7a1-4ff7-91a0-9788c6c2a8af" providerId="ADAL" clId="{69BB85B0-0A69-4F9B-A192-05C25950A48D}" dt="2021-04-08T15:45:13.962" v="4148"/>
          <ac:spMkLst>
            <pc:docMk/>
            <pc:sldMk cId="216475334" sldId="292"/>
            <ac:spMk id="83" creationId="{4FAECEE6-7C4A-4E12-B46A-B5343D5DB141}"/>
          </ac:spMkLst>
        </pc:spChg>
        <pc:spChg chg="mod">
          <ac:chgData name="Ashish Panwar" userId="034c441e-d7a1-4ff7-91a0-9788c6c2a8af" providerId="ADAL" clId="{69BB85B0-0A69-4F9B-A192-05C25950A48D}" dt="2021-04-08T15:45:13.962" v="4148"/>
          <ac:spMkLst>
            <pc:docMk/>
            <pc:sldMk cId="216475334" sldId="292"/>
            <ac:spMk id="86" creationId="{6B01EB3A-F5CC-4DED-989B-A37BAE6AAD97}"/>
          </ac:spMkLst>
        </pc:spChg>
        <pc:spChg chg="add mod">
          <ac:chgData name="Ashish Panwar" userId="034c441e-d7a1-4ff7-91a0-9788c6c2a8af" providerId="ADAL" clId="{69BB85B0-0A69-4F9B-A192-05C25950A48D}" dt="2021-04-08T16:08:56.526" v="4464" actId="164"/>
          <ac:spMkLst>
            <pc:docMk/>
            <pc:sldMk cId="216475334" sldId="292"/>
            <ac:spMk id="87" creationId="{3C5695CF-8DCA-463A-BC75-B22361B8AEB3}"/>
          </ac:spMkLst>
        </pc:spChg>
        <pc:spChg chg="add mod">
          <ac:chgData name="Ashish Panwar" userId="034c441e-d7a1-4ff7-91a0-9788c6c2a8af" providerId="ADAL" clId="{69BB85B0-0A69-4F9B-A192-05C25950A48D}" dt="2021-04-08T16:08:56.526" v="4464" actId="164"/>
          <ac:spMkLst>
            <pc:docMk/>
            <pc:sldMk cId="216475334" sldId="292"/>
            <ac:spMk id="88" creationId="{113182A3-DB0B-4AD2-A617-6030E1394A3F}"/>
          </ac:spMkLst>
        </pc:spChg>
        <pc:spChg chg="add del mod">
          <ac:chgData name="Ashish Panwar" userId="034c441e-d7a1-4ff7-91a0-9788c6c2a8af" providerId="ADAL" clId="{69BB85B0-0A69-4F9B-A192-05C25950A48D}" dt="2021-04-08T16:05:52.320" v="4450" actId="478"/>
          <ac:spMkLst>
            <pc:docMk/>
            <pc:sldMk cId="216475334" sldId="292"/>
            <ac:spMk id="89" creationId="{460631A5-55A3-47D7-8BB4-4A806BB96CAF}"/>
          </ac:spMkLst>
        </pc:spChg>
        <pc:spChg chg="add mod">
          <ac:chgData name="Ashish Panwar" userId="034c441e-d7a1-4ff7-91a0-9788c6c2a8af" providerId="ADAL" clId="{69BB85B0-0A69-4F9B-A192-05C25950A48D}" dt="2021-04-08T16:09:36.148" v="4468" actId="164"/>
          <ac:spMkLst>
            <pc:docMk/>
            <pc:sldMk cId="216475334" sldId="292"/>
            <ac:spMk id="90" creationId="{783D9C64-491E-4902-802E-58DAF76C9901}"/>
          </ac:spMkLst>
        </pc:spChg>
        <pc:spChg chg="add del mod">
          <ac:chgData name="Ashish Panwar" userId="034c441e-d7a1-4ff7-91a0-9788c6c2a8af" providerId="ADAL" clId="{69BB85B0-0A69-4F9B-A192-05C25950A48D}" dt="2021-04-08T15:55:05.393" v="4289" actId="478"/>
          <ac:spMkLst>
            <pc:docMk/>
            <pc:sldMk cId="216475334" sldId="292"/>
            <ac:spMk id="91" creationId="{457B60B8-6FD5-488C-83A6-3F1535F335B1}"/>
          </ac:spMkLst>
        </pc:spChg>
        <pc:spChg chg="add mod">
          <ac:chgData name="Ashish Panwar" userId="034c441e-d7a1-4ff7-91a0-9788c6c2a8af" providerId="ADAL" clId="{69BB85B0-0A69-4F9B-A192-05C25950A48D}" dt="2021-04-08T16:13:04.282" v="4595" actId="1036"/>
          <ac:spMkLst>
            <pc:docMk/>
            <pc:sldMk cId="216475334" sldId="292"/>
            <ac:spMk id="108" creationId="{A547258F-7C18-4136-924A-AAC7478B1A7A}"/>
          </ac:spMkLst>
        </pc:spChg>
        <pc:spChg chg="del">
          <ac:chgData name="Ashish Panwar" userId="034c441e-d7a1-4ff7-91a0-9788c6c2a8af" providerId="ADAL" clId="{69BB85B0-0A69-4F9B-A192-05C25950A48D}" dt="2021-04-08T15:42:17.285" v="4050" actId="478"/>
          <ac:spMkLst>
            <pc:docMk/>
            <pc:sldMk cId="216475334" sldId="292"/>
            <ac:spMk id="119" creationId="{C46E9DB0-1CED-4632-A90B-D138C7307CE5}"/>
          </ac:spMkLst>
        </pc:spChg>
        <pc:spChg chg="del">
          <ac:chgData name="Ashish Panwar" userId="034c441e-d7a1-4ff7-91a0-9788c6c2a8af" providerId="ADAL" clId="{69BB85B0-0A69-4F9B-A192-05C25950A48D}" dt="2021-04-08T15:41:48.891" v="4045" actId="478"/>
          <ac:spMkLst>
            <pc:docMk/>
            <pc:sldMk cId="216475334" sldId="292"/>
            <ac:spMk id="169" creationId="{66007A8E-94C5-410E-8B42-6BD2C7AD4402}"/>
          </ac:spMkLst>
        </pc:spChg>
        <pc:spChg chg="del">
          <ac:chgData name="Ashish Panwar" userId="034c441e-d7a1-4ff7-91a0-9788c6c2a8af" providerId="ADAL" clId="{69BB85B0-0A69-4F9B-A192-05C25950A48D}" dt="2021-04-08T15:41:47.525" v="4044" actId="478"/>
          <ac:spMkLst>
            <pc:docMk/>
            <pc:sldMk cId="216475334" sldId="292"/>
            <ac:spMk id="191" creationId="{0931B279-CD0A-428D-8EEE-5F0DAC3EA561}"/>
          </ac:spMkLst>
        </pc:spChg>
        <pc:spChg chg="mod">
          <ac:chgData name="Ashish Panwar" userId="034c441e-d7a1-4ff7-91a0-9788c6c2a8af" providerId="ADAL" clId="{69BB85B0-0A69-4F9B-A192-05C25950A48D}" dt="2021-04-08T15:45:37.693" v="4153" actId="20577"/>
          <ac:spMkLst>
            <pc:docMk/>
            <pc:sldMk cId="216475334" sldId="292"/>
            <ac:spMk id="251" creationId="{D42C39E0-31D9-484D-8B08-64EBFBCDF9D3}"/>
          </ac:spMkLst>
        </pc:spChg>
        <pc:spChg chg="mod">
          <ac:chgData name="Ashish Panwar" userId="034c441e-d7a1-4ff7-91a0-9788c6c2a8af" providerId="ADAL" clId="{69BB85B0-0A69-4F9B-A192-05C25950A48D}" dt="2021-04-08T16:05:11.761" v="4446" actId="207"/>
          <ac:spMkLst>
            <pc:docMk/>
            <pc:sldMk cId="216475334" sldId="292"/>
            <ac:spMk id="252" creationId="{6FC66F57-EE1E-44CA-9519-6170EF8E9ADB}"/>
          </ac:spMkLst>
        </pc:spChg>
        <pc:spChg chg="mod">
          <ac:chgData name="Ashish Panwar" userId="034c441e-d7a1-4ff7-91a0-9788c6c2a8af" providerId="ADAL" clId="{69BB85B0-0A69-4F9B-A192-05C25950A48D}" dt="2021-04-08T16:11:28.293" v="4504" actId="1036"/>
          <ac:spMkLst>
            <pc:docMk/>
            <pc:sldMk cId="216475334" sldId="292"/>
            <ac:spMk id="257" creationId="{2D7621EB-1075-47EB-9771-84191A0487BD}"/>
          </ac:spMkLst>
        </pc:spChg>
        <pc:spChg chg="mod">
          <ac:chgData name="Ashish Panwar" userId="034c441e-d7a1-4ff7-91a0-9788c6c2a8af" providerId="ADAL" clId="{69BB85B0-0A69-4F9B-A192-05C25950A48D}" dt="2021-04-08T16:11:40.332" v="4519" actId="1036"/>
          <ac:spMkLst>
            <pc:docMk/>
            <pc:sldMk cId="216475334" sldId="292"/>
            <ac:spMk id="261" creationId="{D7FF8490-5E40-4D15-9C6A-20068E026F68}"/>
          </ac:spMkLst>
        </pc:spChg>
        <pc:spChg chg="mod">
          <ac:chgData name="Ashish Panwar" userId="034c441e-d7a1-4ff7-91a0-9788c6c2a8af" providerId="ADAL" clId="{69BB85B0-0A69-4F9B-A192-05C25950A48D}" dt="2021-04-08T16:11:28.293" v="4504" actId="1036"/>
          <ac:spMkLst>
            <pc:docMk/>
            <pc:sldMk cId="216475334" sldId="292"/>
            <ac:spMk id="262" creationId="{B86C06A9-3998-40C1-8D2C-A9B4501A15CE}"/>
          </ac:spMkLst>
        </pc:spChg>
        <pc:spChg chg="del">
          <ac:chgData name="Ashish Panwar" userId="034c441e-d7a1-4ff7-91a0-9788c6c2a8af" providerId="ADAL" clId="{69BB85B0-0A69-4F9B-A192-05C25950A48D}" dt="2021-04-08T15:54:11.220" v="4270" actId="478"/>
          <ac:spMkLst>
            <pc:docMk/>
            <pc:sldMk cId="216475334" sldId="292"/>
            <ac:spMk id="263" creationId="{81B8AC32-F44F-4957-92D8-E27F5CA685B8}"/>
          </ac:spMkLst>
        </pc:spChg>
        <pc:spChg chg="del">
          <ac:chgData name="Ashish Panwar" userId="034c441e-d7a1-4ff7-91a0-9788c6c2a8af" providerId="ADAL" clId="{69BB85B0-0A69-4F9B-A192-05C25950A48D}" dt="2021-04-08T15:41:41.413" v="4042" actId="478"/>
          <ac:spMkLst>
            <pc:docMk/>
            <pc:sldMk cId="216475334" sldId="292"/>
            <ac:spMk id="266" creationId="{DD21834B-5BC6-435D-8DE4-9A1FAFDB5335}"/>
          </ac:spMkLst>
        </pc:spChg>
        <pc:spChg chg="mod">
          <ac:chgData name="Ashish Panwar" userId="034c441e-d7a1-4ff7-91a0-9788c6c2a8af" providerId="ADAL" clId="{69BB85B0-0A69-4F9B-A192-05C25950A48D}" dt="2021-04-08T16:11:40.332" v="4519" actId="1036"/>
          <ac:spMkLst>
            <pc:docMk/>
            <pc:sldMk cId="216475334" sldId="292"/>
            <ac:spMk id="268" creationId="{FE9080F7-4E3A-4678-9429-1CACEC303F0A}"/>
          </ac:spMkLst>
        </pc:spChg>
        <pc:spChg chg="mod">
          <ac:chgData name="Ashish Panwar" userId="034c441e-d7a1-4ff7-91a0-9788c6c2a8af" providerId="ADAL" clId="{69BB85B0-0A69-4F9B-A192-05C25950A48D}" dt="2021-04-08T16:12:19.609" v="4593" actId="1035"/>
          <ac:spMkLst>
            <pc:docMk/>
            <pc:sldMk cId="216475334" sldId="292"/>
            <ac:spMk id="269" creationId="{E29F2E29-4485-4EC4-B232-C3FB72FC2842}"/>
          </ac:spMkLst>
        </pc:spChg>
        <pc:spChg chg="mod">
          <ac:chgData name="Ashish Panwar" userId="034c441e-d7a1-4ff7-91a0-9788c6c2a8af" providerId="ADAL" clId="{69BB85B0-0A69-4F9B-A192-05C25950A48D}" dt="2021-04-08T16:12:03.479" v="4574" actId="1036"/>
          <ac:spMkLst>
            <pc:docMk/>
            <pc:sldMk cId="216475334" sldId="292"/>
            <ac:spMk id="270" creationId="{67B6ACB1-D2DC-4ADD-8439-D194E88D4692}"/>
          </ac:spMkLst>
        </pc:spChg>
        <pc:spChg chg="mod">
          <ac:chgData name="Ashish Panwar" userId="034c441e-d7a1-4ff7-91a0-9788c6c2a8af" providerId="ADAL" clId="{69BB85B0-0A69-4F9B-A192-05C25950A48D}" dt="2021-04-08T16:11:53.700" v="4554" actId="1036"/>
          <ac:spMkLst>
            <pc:docMk/>
            <pc:sldMk cId="216475334" sldId="292"/>
            <ac:spMk id="271" creationId="{30FC6CB3-E09A-4DAB-A0DA-FD0D78BBA11E}"/>
          </ac:spMkLst>
        </pc:spChg>
        <pc:spChg chg="mod">
          <ac:chgData name="Ashish Panwar" userId="034c441e-d7a1-4ff7-91a0-9788c6c2a8af" providerId="ADAL" clId="{69BB85B0-0A69-4F9B-A192-05C25950A48D}" dt="2021-04-09T02:17:15.597" v="6436" actId="113"/>
          <ac:spMkLst>
            <pc:docMk/>
            <pc:sldMk cId="216475334" sldId="292"/>
            <ac:spMk id="272" creationId="{19A4C020-584D-4C93-B008-6F5D19414A24}"/>
          </ac:spMkLst>
        </pc:spChg>
        <pc:spChg chg="mod">
          <ac:chgData name="Ashish Panwar" userId="034c441e-d7a1-4ff7-91a0-9788c6c2a8af" providerId="ADAL" clId="{69BB85B0-0A69-4F9B-A192-05C25950A48D}" dt="2021-04-09T02:17:19.228" v="6437" actId="113"/>
          <ac:spMkLst>
            <pc:docMk/>
            <pc:sldMk cId="216475334" sldId="292"/>
            <ac:spMk id="273" creationId="{54AFAFA1-372F-4FBE-AEA6-4C08B6E4AAE8}"/>
          </ac:spMkLst>
        </pc:spChg>
        <pc:spChg chg="mod">
          <ac:chgData name="Ashish Panwar" userId="034c441e-d7a1-4ff7-91a0-9788c6c2a8af" providerId="ADAL" clId="{69BB85B0-0A69-4F9B-A192-05C25950A48D}" dt="2021-04-08T15:47:53.019" v="4209" actId="20577"/>
          <ac:spMkLst>
            <pc:docMk/>
            <pc:sldMk cId="216475334" sldId="292"/>
            <ac:spMk id="276" creationId="{AD4EB051-B201-42A4-A3D5-77177DDCF897}"/>
          </ac:spMkLst>
        </pc:spChg>
        <pc:spChg chg="mod">
          <ac:chgData name="Ashish Panwar" userId="034c441e-d7a1-4ff7-91a0-9788c6c2a8af" providerId="ADAL" clId="{69BB85B0-0A69-4F9B-A192-05C25950A48D}" dt="2021-04-08T15:48:52.629" v="4227" actId="20577"/>
          <ac:spMkLst>
            <pc:docMk/>
            <pc:sldMk cId="216475334" sldId="292"/>
            <ac:spMk id="277" creationId="{02479698-953D-4A87-AED1-37124FA3CD97}"/>
          </ac:spMkLst>
        </pc:spChg>
        <pc:spChg chg="mod">
          <ac:chgData name="Ashish Panwar" userId="034c441e-d7a1-4ff7-91a0-9788c6c2a8af" providerId="ADAL" clId="{69BB85B0-0A69-4F9B-A192-05C25950A48D}" dt="2021-04-08T15:48:37.095" v="4225" actId="20577"/>
          <ac:spMkLst>
            <pc:docMk/>
            <pc:sldMk cId="216475334" sldId="292"/>
            <ac:spMk id="280" creationId="{51D35022-B11A-446D-B7C2-6BA0D90E3BD3}"/>
          </ac:spMkLst>
        </pc:spChg>
        <pc:spChg chg="mod">
          <ac:chgData name="Ashish Panwar" userId="034c441e-d7a1-4ff7-91a0-9788c6c2a8af" providerId="ADAL" clId="{69BB85B0-0A69-4F9B-A192-05C25950A48D}" dt="2021-04-08T15:48:55.905" v="4229" actId="20577"/>
          <ac:spMkLst>
            <pc:docMk/>
            <pc:sldMk cId="216475334" sldId="292"/>
            <ac:spMk id="281" creationId="{43A4DFB3-6479-432B-B5B8-49F8789BCBA3}"/>
          </ac:spMkLst>
        </pc:spChg>
        <pc:spChg chg="mod">
          <ac:chgData name="Ashish Panwar" userId="034c441e-d7a1-4ff7-91a0-9788c6c2a8af" providerId="ADAL" clId="{69BB85B0-0A69-4F9B-A192-05C25950A48D}" dt="2021-04-09T02:18:44.280" v="6448" actId="113"/>
          <ac:spMkLst>
            <pc:docMk/>
            <pc:sldMk cId="216475334" sldId="292"/>
            <ac:spMk id="282" creationId="{3E1883AA-57CD-409D-BCEE-B37B79CC73C8}"/>
          </ac:spMkLst>
        </pc:spChg>
        <pc:spChg chg="mod">
          <ac:chgData name="Ashish Panwar" userId="034c441e-d7a1-4ff7-91a0-9788c6c2a8af" providerId="ADAL" clId="{69BB85B0-0A69-4F9B-A192-05C25950A48D}" dt="2021-04-09T02:18:46.464" v="6449" actId="113"/>
          <ac:spMkLst>
            <pc:docMk/>
            <pc:sldMk cId="216475334" sldId="292"/>
            <ac:spMk id="283" creationId="{4FCC2305-0198-4633-A78C-8F0C38BEED58}"/>
          </ac:spMkLst>
        </pc:spChg>
        <pc:spChg chg="del">
          <ac:chgData name="Ashish Panwar" userId="034c441e-d7a1-4ff7-91a0-9788c6c2a8af" providerId="ADAL" clId="{69BB85B0-0A69-4F9B-A192-05C25950A48D}" dt="2021-04-08T15:41:56.553" v="4047" actId="478"/>
          <ac:spMkLst>
            <pc:docMk/>
            <pc:sldMk cId="216475334" sldId="292"/>
            <ac:spMk id="284" creationId="{EB1CD81D-3283-46CE-8FD3-95E221EC1AFD}"/>
          </ac:spMkLst>
        </pc:spChg>
        <pc:spChg chg="del">
          <ac:chgData name="Ashish Panwar" userId="034c441e-d7a1-4ff7-91a0-9788c6c2a8af" providerId="ADAL" clId="{69BB85B0-0A69-4F9B-A192-05C25950A48D}" dt="2021-04-08T15:41:56.553" v="4047" actId="478"/>
          <ac:spMkLst>
            <pc:docMk/>
            <pc:sldMk cId="216475334" sldId="292"/>
            <ac:spMk id="301" creationId="{E924DF6F-34D9-470F-BDC7-CED62EB1E5C3}"/>
          </ac:spMkLst>
        </pc:spChg>
        <pc:spChg chg="del">
          <ac:chgData name="Ashish Panwar" userId="034c441e-d7a1-4ff7-91a0-9788c6c2a8af" providerId="ADAL" clId="{69BB85B0-0A69-4F9B-A192-05C25950A48D}" dt="2021-04-08T15:41:56.553" v="4047" actId="478"/>
          <ac:spMkLst>
            <pc:docMk/>
            <pc:sldMk cId="216475334" sldId="292"/>
            <ac:spMk id="302" creationId="{682B48CC-8ECD-44FA-B914-198068836E0E}"/>
          </ac:spMkLst>
        </pc:spChg>
        <pc:spChg chg="del">
          <ac:chgData name="Ashish Panwar" userId="034c441e-d7a1-4ff7-91a0-9788c6c2a8af" providerId="ADAL" clId="{69BB85B0-0A69-4F9B-A192-05C25950A48D}" dt="2021-04-08T15:41:56.553" v="4047" actId="478"/>
          <ac:spMkLst>
            <pc:docMk/>
            <pc:sldMk cId="216475334" sldId="292"/>
            <ac:spMk id="303" creationId="{37FAA83C-F228-4025-A6E8-643DE45819B8}"/>
          </ac:spMkLst>
        </pc:spChg>
        <pc:spChg chg="del">
          <ac:chgData name="Ashish Panwar" userId="034c441e-d7a1-4ff7-91a0-9788c6c2a8af" providerId="ADAL" clId="{69BB85B0-0A69-4F9B-A192-05C25950A48D}" dt="2021-04-08T15:41:56.553" v="4047" actId="478"/>
          <ac:spMkLst>
            <pc:docMk/>
            <pc:sldMk cId="216475334" sldId="292"/>
            <ac:spMk id="304" creationId="{9F86DD1C-9AD7-4129-89FA-B228A1F55963}"/>
          </ac:spMkLst>
        </pc:spChg>
        <pc:spChg chg="del">
          <ac:chgData name="Ashish Panwar" userId="034c441e-d7a1-4ff7-91a0-9788c6c2a8af" providerId="ADAL" clId="{69BB85B0-0A69-4F9B-A192-05C25950A48D}" dt="2021-04-08T15:41:56.553" v="4047" actId="478"/>
          <ac:spMkLst>
            <pc:docMk/>
            <pc:sldMk cId="216475334" sldId="292"/>
            <ac:spMk id="313" creationId="{5AB16197-5BA9-4A33-9DDF-1B9CBD54A970}"/>
          </ac:spMkLst>
        </pc:spChg>
        <pc:spChg chg="del">
          <ac:chgData name="Ashish Panwar" userId="034c441e-d7a1-4ff7-91a0-9788c6c2a8af" providerId="ADAL" clId="{69BB85B0-0A69-4F9B-A192-05C25950A48D}" dt="2021-04-08T15:42:01.358" v="4048" actId="478"/>
          <ac:spMkLst>
            <pc:docMk/>
            <pc:sldMk cId="216475334" sldId="292"/>
            <ac:spMk id="314" creationId="{3FFDBC56-4955-4707-B654-C3104FD2CF42}"/>
          </ac:spMkLst>
        </pc:spChg>
        <pc:grpChg chg="mod">
          <ac:chgData name="Ashish Panwar" userId="034c441e-d7a1-4ff7-91a0-9788c6c2a8af" providerId="ADAL" clId="{69BB85B0-0A69-4F9B-A192-05C25950A48D}" dt="2021-04-08T15:42:37.435" v="4127" actId="164"/>
          <ac:grpSpMkLst>
            <pc:docMk/>
            <pc:sldMk cId="216475334" sldId="292"/>
            <ac:grpSpMk id="5" creationId="{4422B301-FBFD-4412-80EF-28CEF9A7E1DB}"/>
          </ac:grpSpMkLst>
        </pc:grpChg>
        <pc:grpChg chg="add mod">
          <ac:chgData name="Ashish Panwar" userId="034c441e-d7a1-4ff7-91a0-9788c6c2a8af" providerId="ADAL" clId="{69BB85B0-0A69-4F9B-A192-05C25950A48D}" dt="2021-04-08T16:11:47.878" v="4536" actId="1036"/>
          <ac:grpSpMkLst>
            <pc:docMk/>
            <pc:sldMk cId="216475334" sldId="292"/>
            <ac:grpSpMk id="6" creationId="{540C330B-1800-4415-A642-C7D235A919BB}"/>
          </ac:grpSpMkLst>
        </pc:grpChg>
        <pc:grpChg chg="add mod">
          <ac:chgData name="Ashish Panwar" userId="034c441e-d7a1-4ff7-91a0-9788c6c2a8af" providerId="ADAL" clId="{69BB85B0-0A69-4F9B-A192-05C25950A48D}" dt="2021-04-08T16:08:56.526" v="4464" actId="164"/>
          <ac:grpSpMkLst>
            <pc:docMk/>
            <pc:sldMk cId="216475334" sldId="292"/>
            <ac:grpSpMk id="22" creationId="{C1468EBD-3586-41A3-84E8-114272678F95}"/>
          </ac:grpSpMkLst>
        </pc:grpChg>
        <pc:grpChg chg="add mod">
          <ac:chgData name="Ashish Panwar" userId="034c441e-d7a1-4ff7-91a0-9788c6c2a8af" providerId="ADAL" clId="{69BB85B0-0A69-4F9B-A192-05C25950A48D}" dt="2021-04-08T16:11:45.465" v="4535" actId="1036"/>
          <ac:grpSpMkLst>
            <pc:docMk/>
            <pc:sldMk cId="216475334" sldId="292"/>
            <ac:grpSpMk id="23" creationId="{B147DC8F-D3EE-4164-B5AA-1BB3DECE92AC}"/>
          </ac:grpSpMkLst>
        </pc:grpChg>
        <pc:grpChg chg="add mod">
          <ac:chgData name="Ashish Panwar" userId="034c441e-d7a1-4ff7-91a0-9788c6c2a8af" providerId="ADAL" clId="{69BB85B0-0A69-4F9B-A192-05C25950A48D}" dt="2021-04-08T16:09:55.347" v="4472" actId="164"/>
          <ac:grpSpMkLst>
            <pc:docMk/>
            <pc:sldMk cId="216475334" sldId="292"/>
            <ac:grpSpMk id="24" creationId="{A95F2C97-A158-415B-A840-9CCBDCE4689F}"/>
          </ac:grpSpMkLst>
        </pc:grpChg>
        <pc:grpChg chg="add mod">
          <ac:chgData name="Ashish Panwar" userId="034c441e-d7a1-4ff7-91a0-9788c6c2a8af" providerId="ADAL" clId="{69BB85B0-0A69-4F9B-A192-05C25950A48D}" dt="2021-04-08T16:10:56.395" v="4485" actId="1036"/>
          <ac:grpSpMkLst>
            <pc:docMk/>
            <pc:sldMk cId="216475334" sldId="292"/>
            <ac:grpSpMk id="25" creationId="{F66562DD-04E0-4EE2-8F08-42A64BC3BAFC}"/>
          </ac:grpSpMkLst>
        </pc:grpChg>
        <pc:grpChg chg="add mod">
          <ac:chgData name="Ashish Panwar" userId="034c441e-d7a1-4ff7-91a0-9788c6c2a8af" providerId="ADAL" clId="{69BB85B0-0A69-4F9B-A192-05C25950A48D}" dt="2021-04-08T15:46:57.808" v="4166" actId="1035"/>
          <ac:grpSpMkLst>
            <pc:docMk/>
            <pc:sldMk cId="216475334" sldId="292"/>
            <ac:grpSpMk id="77" creationId="{F5FA7BE8-B618-4B21-8BBF-2BB2C2BEBB13}"/>
          </ac:grpSpMkLst>
        </pc:grpChg>
        <pc:grpChg chg="add mod">
          <ac:chgData name="Ashish Panwar" userId="034c441e-d7a1-4ff7-91a0-9788c6c2a8af" providerId="ADAL" clId="{69BB85B0-0A69-4F9B-A192-05C25950A48D}" dt="2021-04-08T15:47:04.783" v="4167" actId="1076"/>
          <ac:grpSpMkLst>
            <pc:docMk/>
            <pc:sldMk cId="216475334" sldId="292"/>
            <ac:grpSpMk id="82" creationId="{5AE1D789-A52E-4751-A7B6-2237776231A2}"/>
          </ac:grpSpMkLst>
        </pc:grpChg>
        <pc:grpChg chg="mod">
          <ac:chgData name="Ashish Panwar" userId="034c441e-d7a1-4ff7-91a0-9788c6c2a8af" providerId="ADAL" clId="{69BB85B0-0A69-4F9B-A192-05C25950A48D}" dt="2021-04-08T15:42:37.435" v="4127" actId="164"/>
          <ac:grpSpMkLst>
            <pc:docMk/>
            <pc:sldMk cId="216475334" sldId="292"/>
            <ac:grpSpMk id="247" creationId="{291DD679-A61E-4D04-8F35-47582BF5B117}"/>
          </ac:grpSpMkLst>
        </pc:grpChg>
        <pc:grpChg chg="del mod">
          <ac:chgData name="Ashish Panwar" userId="034c441e-d7a1-4ff7-91a0-9788c6c2a8af" providerId="ADAL" clId="{69BB85B0-0A69-4F9B-A192-05C25950A48D}" dt="2021-04-08T15:54:11.220" v="4270" actId="478"/>
          <ac:grpSpMkLst>
            <pc:docMk/>
            <pc:sldMk cId="216475334" sldId="292"/>
            <ac:grpSpMk id="259" creationId="{4158E3CC-D95D-4CB9-B9C9-CD98F15022E5}"/>
          </ac:grpSpMkLst>
        </pc:grpChg>
        <pc:grpChg chg="mod">
          <ac:chgData name="Ashish Panwar" userId="034c441e-d7a1-4ff7-91a0-9788c6c2a8af" providerId="ADAL" clId="{69BB85B0-0A69-4F9B-A192-05C25950A48D}" dt="2021-04-08T15:42:37.435" v="4127" actId="164"/>
          <ac:grpSpMkLst>
            <pc:docMk/>
            <pc:sldMk cId="216475334" sldId="292"/>
            <ac:grpSpMk id="274" creationId="{2B801D66-5345-45E3-A3F6-FFBA9E03ECFE}"/>
          </ac:grpSpMkLst>
        </pc:grpChg>
        <pc:grpChg chg="mod">
          <ac:chgData name="Ashish Panwar" userId="034c441e-d7a1-4ff7-91a0-9788c6c2a8af" providerId="ADAL" clId="{69BB85B0-0A69-4F9B-A192-05C25950A48D}" dt="2021-04-08T15:42:37.435" v="4127" actId="164"/>
          <ac:grpSpMkLst>
            <pc:docMk/>
            <pc:sldMk cId="216475334" sldId="292"/>
            <ac:grpSpMk id="278" creationId="{A7FE47F0-8120-44C0-9E52-303EF9E6AAE4}"/>
          </ac:grpSpMkLst>
        </pc:grpChg>
        <pc:grpChg chg="del">
          <ac:chgData name="Ashish Panwar" userId="034c441e-d7a1-4ff7-91a0-9788c6c2a8af" providerId="ADAL" clId="{69BB85B0-0A69-4F9B-A192-05C25950A48D}" dt="2021-04-08T15:41:56.553" v="4047" actId="478"/>
          <ac:grpSpMkLst>
            <pc:docMk/>
            <pc:sldMk cId="216475334" sldId="292"/>
            <ac:grpSpMk id="285" creationId="{BA4169B8-27A3-4C60-9EC8-F6738252F771}"/>
          </ac:grpSpMkLst>
        </pc:grpChg>
        <pc:grpChg chg="del">
          <ac:chgData name="Ashish Panwar" userId="034c441e-d7a1-4ff7-91a0-9788c6c2a8af" providerId="ADAL" clId="{69BB85B0-0A69-4F9B-A192-05C25950A48D}" dt="2021-04-08T15:41:56.553" v="4047" actId="478"/>
          <ac:grpSpMkLst>
            <pc:docMk/>
            <pc:sldMk cId="216475334" sldId="292"/>
            <ac:grpSpMk id="294" creationId="{356E61A3-0BA6-406E-B391-C9B92CD53CF1}"/>
          </ac:grpSpMkLst>
        </pc:grpChg>
        <pc:grpChg chg="del">
          <ac:chgData name="Ashish Panwar" userId="034c441e-d7a1-4ff7-91a0-9788c6c2a8af" providerId="ADAL" clId="{69BB85B0-0A69-4F9B-A192-05C25950A48D}" dt="2021-04-08T15:41:56.553" v="4047" actId="478"/>
          <ac:grpSpMkLst>
            <pc:docMk/>
            <pc:sldMk cId="216475334" sldId="292"/>
            <ac:grpSpMk id="297" creationId="{2AC60483-CAF1-415D-ADF9-41CFDC8F676F}"/>
          </ac:grpSpMkLst>
        </pc:grpChg>
        <pc:grpChg chg="del">
          <ac:chgData name="Ashish Panwar" userId="034c441e-d7a1-4ff7-91a0-9788c6c2a8af" providerId="ADAL" clId="{69BB85B0-0A69-4F9B-A192-05C25950A48D}" dt="2021-04-08T15:41:56.553" v="4047" actId="478"/>
          <ac:grpSpMkLst>
            <pc:docMk/>
            <pc:sldMk cId="216475334" sldId="292"/>
            <ac:grpSpMk id="305" creationId="{EA19B0DA-7A7D-482A-A3D8-78EC351A62CA}"/>
          </ac:grpSpMkLst>
        </pc:grpChg>
        <pc:picChg chg="mod">
          <ac:chgData name="Ashish Panwar" userId="034c441e-d7a1-4ff7-91a0-9788c6c2a8af" providerId="ADAL" clId="{69BB85B0-0A69-4F9B-A192-05C25950A48D}" dt="2021-04-08T15:44:46.858" v="4140"/>
          <ac:picMkLst>
            <pc:docMk/>
            <pc:sldMk cId="216475334" sldId="292"/>
            <ac:picMk id="79" creationId="{03507701-7B21-4DA5-8240-ED1B5CF127F1}"/>
          </ac:picMkLst>
        </pc:picChg>
        <pc:picChg chg="mod">
          <ac:chgData name="Ashish Panwar" userId="034c441e-d7a1-4ff7-91a0-9788c6c2a8af" providerId="ADAL" clId="{69BB85B0-0A69-4F9B-A192-05C25950A48D}" dt="2021-04-08T15:44:46.858" v="4140"/>
          <ac:picMkLst>
            <pc:docMk/>
            <pc:sldMk cId="216475334" sldId="292"/>
            <ac:picMk id="80" creationId="{33CCFBA8-769A-4FE2-9B42-B224A3ACEFC3}"/>
          </ac:picMkLst>
        </pc:picChg>
        <pc:picChg chg="mod">
          <ac:chgData name="Ashish Panwar" userId="034c441e-d7a1-4ff7-91a0-9788c6c2a8af" providerId="ADAL" clId="{69BB85B0-0A69-4F9B-A192-05C25950A48D}" dt="2021-04-08T15:45:13.962" v="4148"/>
          <ac:picMkLst>
            <pc:docMk/>
            <pc:sldMk cId="216475334" sldId="292"/>
            <ac:picMk id="84" creationId="{493FE1EC-C28F-47DC-93B0-A3ECD838DE8F}"/>
          </ac:picMkLst>
        </pc:picChg>
        <pc:picChg chg="mod">
          <ac:chgData name="Ashish Panwar" userId="034c441e-d7a1-4ff7-91a0-9788c6c2a8af" providerId="ADAL" clId="{69BB85B0-0A69-4F9B-A192-05C25950A48D}" dt="2021-04-08T15:45:13.962" v="4148"/>
          <ac:picMkLst>
            <pc:docMk/>
            <pc:sldMk cId="216475334" sldId="292"/>
            <ac:picMk id="85" creationId="{16DF506A-8A8C-4FD7-B929-360B5DD6491A}"/>
          </ac:picMkLst>
        </pc:picChg>
        <pc:cxnChg chg="del mod">
          <ac:chgData name="Ashish Panwar" userId="034c441e-d7a1-4ff7-91a0-9788c6c2a8af" providerId="ADAL" clId="{69BB85B0-0A69-4F9B-A192-05C25950A48D}" dt="2021-04-08T15:46:08.108" v="4157" actId="478"/>
          <ac:cxnSpMkLst>
            <pc:docMk/>
            <pc:sldMk cId="216475334" sldId="292"/>
            <ac:cxnSpMk id="7" creationId="{E0321B30-2702-4096-A0AA-6BC546C4D025}"/>
          </ac:cxnSpMkLst>
        </pc:cxnChg>
        <pc:cxnChg chg="add mod">
          <ac:chgData name="Ashish Panwar" userId="034c441e-d7a1-4ff7-91a0-9788c6c2a8af" providerId="ADAL" clId="{69BB85B0-0A69-4F9B-A192-05C25950A48D}" dt="2021-04-08T16:09:55.347" v="4472" actId="164"/>
          <ac:cxnSpMkLst>
            <pc:docMk/>
            <pc:sldMk cId="216475334" sldId="292"/>
            <ac:cxnSpMk id="9" creationId="{130651B4-5B9B-46A0-A143-E30C5BCD1748}"/>
          </ac:cxnSpMkLst>
        </pc:cxnChg>
        <pc:cxnChg chg="mod">
          <ac:chgData name="Ashish Panwar" userId="034c441e-d7a1-4ff7-91a0-9788c6c2a8af" providerId="ADAL" clId="{69BB85B0-0A69-4F9B-A192-05C25950A48D}" dt="2021-04-08T15:42:37.435" v="4127" actId="164"/>
          <ac:cxnSpMkLst>
            <pc:docMk/>
            <pc:sldMk cId="216475334" sldId="292"/>
            <ac:cxnSpMk id="11" creationId="{93965217-D019-4E04-A928-CC18714FEA2D}"/>
          </ac:cxnSpMkLst>
        </pc:cxnChg>
        <pc:cxnChg chg="add mod">
          <ac:chgData name="Ashish Panwar" userId="034c441e-d7a1-4ff7-91a0-9788c6c2a8af" providerId="ADAL" clId="{69BB85B0-0A69-4F9B-A192-05C25950A48D}" dt="2021-04-08T16:13:04.282" v="4595" actId="1036"/>
          <ac:cxnSpMkLst>
            <pc:docMk/>
            <pc:sldMk cId="216475334" sldId="292"/>
            <ac:cxnSpMk id="94" creationId="{E22DBFB8-44BF-4A6B-B532-7069E501B8F6}"/>
          </ac:cxnSpMkLst>
        </pc:cxnChg>
        <pc:cxnChg chg="add mod">
          <ac:chgData name="Ashish Panwar" userId="034c441e-d7a1-4ff7-91a0-9788c6c2a8af" providerId="ADAL" clId="{69BB85B0-0A69-4F9B-A192-05C25950A48D}" dt="2021-04-08T16:09:55.347" v="4472" actId="164"/>
          <ac:cxnSpMkLst>
            <pc:docMk/>
            <pc:sldMk cId="216475334" sldId="292"/>
            <ac:cxnSpMk id="97" creationId="{12AD4B55-9F5E-402D-9367-D6D2F209FA5A}"/>
          </ac:cxnSpMkLst>
        </pc:cxnChg>
        <pc:cxnChg chg="add mod">
          <ac:chgData name="Ashish Panwar" userId="034c441e-d7a1-4ff7-91a0-9788c6c2a8af" providerId="ADAL" clId="{69BB85B0-0A69-4F9B-A192-05C25950A48D}" dt="2021-04-08T16:11:47.878" v="4536" actId="1036"/>
          <ac:cxnSpMkLst>
            <pc:docMk/>
            <pc:sldMk cId="216475334" sldId="292"/>
            <ac:cxnSpMk id="100" creationId="{8D2EDEE6-1D98-4488-B205-3E7E8B43A3C5}"/>
          </ac:cxnSpMkLst>
        </pc:cxnChg>
        <pc:cxnChg chg="del mod">
          <ac:chgData name="Ashish Panwar" userId="034c441e-d7a1-4ff7-91a0-9788c6c2a8af" providerId="ADAL" clId="{69BB85B0-0A69-4F9B-A192-05C25950A48D}" dt="2021-04-08T15:46:11.156" v="4158" actId="478"/>
          <ac:cxnSpMkLst>
            <pc:docMk/>
            <pc:sldMk cId="216475334" sldId="292"/>
            <ac:cxnSpMk id="315" creationId="{8B95BEAF-0FCE-4665-8255-8D86B1A8B371}"/>
          </ac:cxnSpMkLst>
        </pc:cxnChg>
        <pc:cxnChg chg="del mod">
          <ac:chgData name="Ashish Panwar" userId="034c441e-d7a1-4ff7-91a0-9788c6c2a8af" providerId="ADAL" clId="{69BB85B0-0A69-4F9B-A192-05C25950A48D}" dt="2021-04-08T15:46:18.227" v="4159" actId="478"/>
          <ac:cxnSpMkLst>
            <pc:docMk/>
            <pc:sldMk cId="216475334" sldId="292"/>
            <ac:cxnSpMk id="316" creationId="{B3F8C33F-277A-4294-AC75-356CB8C6779D}"/>
          </ac:cxnSpMkLst>
        </pc:cxnChg>
        <pc:cxnChg chg="del mod">
          <ac:chgData name="Ashish Panwar" userId="034c441e-d7a1-4ff7-91a0-9788c6c2a8af" providerId="ADAL" clId="{69BB85B0-0A69-4F9B-A192-05C25950A48D}" dt="2021-04-08T15:46:21.933" v="4160" actId="478"/>
          <ac:cxnSpMkLst>
            <pc:docMk/>
            <pc:sldMk cId="216475334" sldId="292"/>
            <ac:cxnSpMk id="317" creationId="{6F29F2E1-403C-4214-8433-277DEFA52667}"/>
          </ac:cxnSpMkLst>
        </pc:cxnChg>
        <pc:cxnChg chg="del">
          <ac:chgData name="Ashish Panwar" userId="034c441e-d7a1-4ff7-91a0-9788c6c2a8af" providerId="ADAL" clId="{69BB85B0-0A69-4F9B-A192-05C25950A48D}" dt="2021-04-08T15:41:52.383" v="4046" actId="478"/>
          <ac:cxnSpMkLst>
            <pc:docMk/>
            <pc:sldMk cId="216475334" sldId="292"/>
            <ac:cxnSpMk id="318" creationId="{4E9CC4E6-847C-40C7-ABD9-14333A5054C1}"/>
          </ac:cxnSpMkLst>
        </pc:cxnChg>
      </pc:sldChg>
      <pc:sldChg chg="addSp delSp modSp add mod delAnim modAnim">
        <pc:chgData name="Ashish Panwar" userId="034c441e-d7a1-4ff7-91a0-9788c6c2a8af" providerId="ADAL" clId="{69BB85B0-0A69-4F9B-A192-05C25950A48D}" dt="2021-04-09T02:21:04.885" v="6530" actId="255"/>
        <pc:sldMkLst>
          <pc:docMk/>
          <pc:sldMk cId="3618900371" sldId="293"/>
        </pc:sldMkLst>
        <pc:spChg chg="add mod">
          <ac:chgData name="Ashish Panwar" userId="034c441e-d7a1-4ff7-91a0-9788c6c2a8af" providerId="ADAL" clId="{69BB85B0-0A69-4F9B-A192-05C25950A48D}" dt="2021-04-09T02:13:15.916" v="6396" actId="255"/>
          <ac:spMkLst>
            <pc:docMk/>
            <pc:sldMk cId="3618900371" sldId="293"/>
            <ac:spMk id="25" creationId="{56C9B7BF-809F-4D3C-B0D8-B74941499AFB}"/>
          </ac:spMkLst>
        </pc:spChg>
        <pc:spChg chg="add mod">
          <ac:chgData name="Ashish Panwar" userId="034c441e-d7a1-4ff7-91a0-9788c6c2a8af" providerId="ADAL" clId="{69BB85B0-0A69-4F9B-A192-05C25950A48D}" dt="2021-04-09T02:13:15.916" v="6396" actId="255"/>
          <ac:spMkLst>
            <pc:docMk/>
            <pc:sldMk cId="3618900371" sldId="293"/>
            <ac:spMk id="26" creationId="{FD33242E-F5CF-40EB-85F1-54188136C4BA}"/>
          </ac:spMkLst>
        </pc:spChg>
        <pc:spChg chg="add mod">
          <ac:chgData name="Ashish Panwar" userId="034c441e-d7a1-4ff7-91a0-9788c6c2a8af" providerId="ADAL" clId="{69BB85B0-0A69-4F9B-A192-05C25950A48D}" dt="2021-04-09T02:13:15.916" v="6396" actId="255"/>
          <ac:spMkLst>
            <pc:docMk/>
            <pc:sldMk cId="3618900371" sldId="293"/>
            <ac:spMk id="27" creationId="{99CA1642-FAC8-4E0E-A756-81624662F556}"/>
          </ac:spMkLst>
        </pc:spChg>
        <pc:spChg chg="add del mod">
          <ac:chgData name="Ashish Panwar" userId="034c441e-d7a1-4ff7-91a0-9788c6c2a8af" providerId="ADAL" clId="{69BB85B0-0A69-4F9B-A192-05C25950A48D}" dt="2021-04-09T02:08:50.969" v="6335"/>
          <ac:spMkLst>
            <pc:docMk/>
            <pc:sldMk cId="3618900371" sldId="293"/>
            <ac:spMk id="28" creationId="{A4E9B490-20CD-4C82-9B35-AD0DC4958472}"/>
          </ac:spMkLst>
        </pc:spChg>
        <pc:spChg chg="add del mod">
          <ac:chgData name="Ashish Panwar" userId="034c441e-d7a1-4ff7-91a0-9788c6c2a8af" providerId="ADAL" clId="{69BB85B0-0A69-4F9B-A192-05C25950A48D}" dt="2021-04-09T02:08:50.969" v="6335"/>
          <ac:spMkLst>
            <pc:docMk/>
            <pc:sldMk cId="3618900371" sldId="293"/>
            <ac:spMk id="29" creationId="{05DCB363-E9AD-4DE4-B12B-D9F315FBF89A}"/>
          </ac:spMkLst>
        </pc:spChg>
        <pc:spChg chg="add del mod">
          <ac:chgData name="Ashish Panwar" userId="034c441e-d7a1-4ff7-91a0-9788c6c2a8af" providerId="ADAL" clId="{69BB85B0-0A69-4F9B-A192-05C25950A48D}" dt="2021-04-09T02:08:50.969" v="6335"/>
          <ac:spMkLst>
            <pc:docMk/>
            <pc:sldMk cId="3618900371" sldId="293"/>
            <ac:spMk id="30" creationId="{F0AE803A-931A-4336-8E87-AFA45E523263}"/>
          </ac:spMkLst>
        </pc:spChg>
        <pc:spChg chg="add del mod">
          <ac:chgData name="Ashish Panwar" userId="034c441e-d7a1-4ff7-91a0-9788c6c2a8af" providerId="ADAL" clId="{69BB85B0-0A69-4F9B-A192-05C25950A48D}" dt="2021-04-09T02:08:50.969" v="6335"/>
          <ac:spMkLst>
            <pc:docMk/>
            <pc:sldMk cId="3618900371" sldId="293"/>
            <ac:spMk id="31" creationId="{FD7D2293-7532-47A0-A102-CF9F1B2C86CC}"/>
          </ac:spMkLst>
        </pc:spChg>
        <pc:spChg chg="add mod">
          <ac:chgData name="Ashish Panwar" userId="034c441e-d7a1-4ff7-91a0-9788c6c2a8af" providerId="ADAL" clId="{69BB85B0-0A69-4F9B-A192-05C25950A48D}" dt="2021-04-09T02:13:15.916" v="6396" actId="255"/>
          <ac:spMkLst>
            <pc:docMk/>
            <pc:sldMk cId="3618900371" sldId="293"/>
            <ac:spMk id="32" creationId="{9E4B7F65-9335-41C9-9CA1-7E59EE228BA9}"/>
          </ac:spMkLst>
        </pc:spChg>
        <pc:spChg chg="add mod">
          <ac:chgData name="Ashish Panwar" userId="034c441e-d7a1-4ff7-91a0-9788c6c2a8af" providerId="ADAL" clId="{69BB85B0-0A69-4F9B-A192-05C25950A48D}" dt="2021-04-09T02:13:15.916" v="6396" actId="255"/>
          <ac:spMkLst>
            <pc:docMk/>
            <pc:sldMk cId="3618900371" sldId="293"/>
            <ac:spMk id="33" creationId="{42C73D3B-FEE4-4A0A-B9B4-DCEB88651DE7}"/>
          </ac:spMkLst>
        </pc:spChg>
        <pc:spChg chg="add mod">
          <ac:chgData name="Ashish Panwar" userId="034c441e-d7a1-4ff7-91a0-9788c6c2a8af" providerId="ADAL" clId="{69BB85B0-0A69-4F9B-A192-05C25950A48D}" dt="2021-04-09T02:13:15.916" v="6396" actId="255"/>
          <ac:spMkLst>
            <pc:docMk/>
            <pc:sldMk cId="3618900371" sldId="293"/>
            <ac:spMk id="34" creationId="{18C61753-564A-432D-82B7-805BF57969F4}"/>
          </ac:spMkLst>
        </pc:spChg>
        <pc:spChg chg="add del mod">
          <ac:chgData name="Ashish Panwar" userId="034c441e-d7a1-4ff7-91a0-9788c6c2a8af" providerId="ADAL" clId="{69BB85B0-0A69-4F9B-A192-05C25950A48D}" dt="2021-04-09T02:13:15.916" v="6396" actId="255"/>
          <ac:spMkLst>
            <pc:docMk/>
            <pc:sldMk cId="3618900371" sldId="293"/>
            <ac:spMk id="35" creationId="{48348C38-A7A0-4054-9623-5329744CD8A4}"/>
          </ac:spMkLst>
        </pc:spChg>
        <pc:spChg chg="add del mod">
          <ac:chgData name="Ashish Panwar" userId="034c441e-d7a1-4ff7-91a0-9788c6c2a8af" providerId="ADAL" clId="{69BB85B0-0A69-4F9B-A192-05C25950A48D}" dt="2021-04-09T02:13:15.916" v="6396" actId="255"/>
          <ac:spMkLst>
            <pc:docMk/>
            <pc:sldMk cId="3618900371" sldId="293"/>
            <ac:spMk id="36" creationId="{8DF4A0C5-8B7B-497C-BA40-CD675DAEB257}"/>
          </ac:spMkLst>
        </pc:spChg>
        <pc:spChg chg="add del mod">
          <ac:chgData name="Ashish Panwar" userId="034c441e-d7a1-4ff7-91a0-9788c6c2a8af" providerId="ADAL" clId="{69BB85B0-0A69-4F9B-A192-05C25950A48D}" dt="2021-04-09T02:09:26.946" v="6343" actId="478"/>
          <ac:spMkLst>
            <pc:docMk/>
            <pc:sldMk cId="3618900371" sldId="293"/>
            <ac:spMk id="37" creationId="{1B920C00-169C-4A67-A291-14D6746A35E5}"/>
          </ac:spMkLst>
        </pc:spChg>
        <pc:spChg chg="add mod">
          <ac:chgData name="Ashish Panwar" userId="034c441e-d7a1-4ff7-91a0-9788c6c2a8af" providerId="ADAL" clId="{69BB85B0-0A69-4F9B-A192-05C25950A48D}" dt="2021-04-09T02:13:15.916" v="6396" actId="255"/>
          <ac:spMkLst>
            <pc:docMk/>
            <pc:sldMk cId="3618900371" sldId="293"/>
            <ac:spMk id="38" creationId="{1B2C87B3-0FBE-4FF9-88B7-712E726C0342}"/>
          </ac:spMkLst>
        </pc:spChg>
        <pc:spChg chg="add mod">
          <ac:chgData name="Ashish Panwar" userId="034c441e-d7a1-4ff7-91a0-9788c6c2a8af" providerId="ADAL" clId="{69BB85B0-0A69-4F9B-A192-05C25950A48D}" dt="2021-04-09T02:13:15.916" v="6396" actId="255"/>
          <ac:spMkLst>
            <pc:docMk/>
            <pc:sldMk cId="3618900371" sldId="293"/>
            <ac:spMk id="39" creationId="{198F76E1-3FEA-4189-84F2-6E40B082DA2A}"/>
          </ac:spMkLst>
        </pc:spChg>
        <pc:spChg chg="add mod">
          <ac:chgData name="Ashish Panwar" userId="034c441e-d7a1-4ff7-91a0-9788c6c2a8af" providerId="ADAL" clId="{69BB85B0-0A69-4F9B-A192-05C25950A48D}" dt="2021-04-09T02:13:15.916" v="6396" actId="255"/>
          <ac:spMkLst>
            <pc:docMk/>
            <pc:sldMk cId="3618900371" sldId="293"/>
            <ac:spMk id="40" creationId="{4EAEB5A4-DB8A-4B92-BAD4-946B0C1F42ED}"/>
          </ac:spMkLst>
        </pc:spChg>
        <pc:spChg chg="add mod">
          <ac:chgData name="Ashish Panwar" userId="034c441e-d7a1-4ff7-91a0-9788c6c2a8af" providerId="ADAL" clId="{69BB85B0-0A69-4F9B-A192-05C25950A48D}" dt="2021-04-09T02:13:23.831" v="6401" actId="20577"/>
          <ac:spMkLst>
            <pc:docMk/>
            <pc:sldMk cId="3618900371" sldId="293"/>
            <ac:spMk id="41" creationId="{C268A561-F005-48E6-8768-02237831394C}"/>
          </ac:spMkLst>
        </pc:spChg>
        <pc:spChg chg="add mod">
          <ac:chgData name="Ashish Panwar" userId="034c441e-d7a1-4ff7-91a0-9788c6c2a8af" providerId="ADAL" clId="{69BB85B0-0A69-4F9B-A192-05C25950A48D}" dt="2021-04-09T02:13:26.254" v="6402" actId="20577"/>
          <ac:spMkLst>
            <pc:docMk/>
            <pc:sldMk cId="3618900371" sldId="293"/>
            <ac:spMk id="42" creationId="{88F99F0C-7E4A-4F53-9DD6-33F5D2F11CCB}"/>
          </ac:spMkLst>
        </pc:spChg>
        <pc:spChg chg="add mod">
          <ac:chgData name="Ashish Panwar" userId="034c441e-d7a1-4ff7-91a0-9788c6c2a8af" providerId="ADAL" clId="{69BB85B0-0A69-4F9B-A192-05C25950A48D}" dt="2021-04-09T02:13:28.790" v="6405" actId="20577"/>
          <ac:spMkLst>
            <pc:docMk/>
            <pc:sldMk cId="3618900371" sldId="293"/>
            <ac:spMk id="43" creationId="{94F37D0C-B472-42C6-A1C8-F392FAA705D2}"/>
          </ac:spMkLst>
        </pc:spChg>
        <pc:spChg chg="add mod">
          <ac:chgData name="Ashish Panwar" userId="034c441e-d7a1-4ff7-91a0-9788c6c2a8af" providerId="ADAL" clId="{69BB85B0-0A69-4F9B-A192-05C25950A48D}" dt="2021-04-09T02:13:31.651" v="6408" actId="20577"/>
          <ac:spMkLst>
            <pc:docMk/>
            <pc:sldMk cId="3618900371" sldId="293"/>
            <ac:spMk id="44" creationId="{54460B64-68B3-4389-8442-07E01C0F63E8}"/>
          </ac:spMkLst>
        </pc:spChg>
        <pc:spChg chg="add mod">
          <ac:chgData name="Ashish Panwar" userId="034c441e-d7a1-4ff7-91a0-9788c6c2a8af" providerId="ADAL" clId="{69BB85B0-0A69-4F9B-A192-05C25950A48D}" dt="2021-04-09T02:13:36.937" v="6411" actId="20577"/>
          <ac:spMkLst>
            <pc:docMk/>
            <pc:sldMk cId="3618900371" sldId="293"/>
            <ac:spMk id="45" creationId="{1939601F-E998-4DF2-8F74-6D95907C61E4}"/>
          </ac:spMkLst>
        </pc:spChg>
        <pc:spChg chg="add mod">
          <ac:chgData name="Ashish Panwar" userId="034c441e-d7a1-4ff7-91a0-9788c6c2a8af" providerId="ADAL" clId="{69BB85B0-0A69-4F9B-A192-05C25950A48D}" dt="2021-04-09T02:19:54.793" v="6516" actId="20577"/>
          <ac:spMkLst>
            <pc:docMk/>
            <pc:sldMk cId="3618900371" sldId="293"/>
            <ac:spMk id="46" creationId="{F2890A3E-2B91-4DE9-8153-CB295E1F419D}"/>
          </ac:spMkLst>
        </pc:spChg>
        <pc:spChg chg="mod">
          <ac:chgData name="Ashish Panwar" userId="034c441e-d7a1-4ff7-91a0-9788c6c2a8af" providerId="ADAL" clId="{69BB85B0-0A69-4F9B-A192-05C25950A48D}" dt="2021-04-08T16:48:58.134" v="4659"/>
          <ac:spMkLst>
            <pc:docMk/>
            <pc:sldMk cId="3618900371" sldId="293"/>
            <ac:spMk id="56" creationId="{1DB28C18-78F9-4687-B3E9-225DF5B251AF}"/>
          </ac:spMkLst>
        </pc:spChg>
        <pc:spChg chg="mod">
          <ac:chgData name="Ashish Panwar" userId="034c441e-d7a1-4ff7-91a0-9788c6c2a8af" providerId="ADAL" clId="{69BB85B0-0A69-4F9B-A192-05C25950A48D}" dt="2021-04-08T16:48:58.134" v="4659"/>
          <ac:spMkLst>
            <pc:docMk/>
            <pc:sldMk cId="3618900371" sldId="293"/>
            <ac:spMk id="59" creationId="{A5BFBF97-8073-4150-8BDD-D9284192A4AA}"/>
          </ac:spMkLst>
        </pc:spChg>
        <pc:spChg chg="mod">
          <ac:chgData name="Ashish Panwar" userId="034c441e-d7a1-4ff7-91a0-9788c6c2a8af" providerId="ADAL" clId="{69BB85B0-0A69-4F9B-A192-05C25950A48D}" dt="2021-04-08T16:48:58.134" v="4659"/>
          <ac:spMkLst>
            <pc:docMk/>
            <pc:sldMk cId="3618900371" sldId="293"/>
            <ac:spMk id="61" creationId="{228E5402-95E2-4D18-BBE7-C644C26A6BE7}"/>
          </ac:spMkLst>
        </pc:spChg>
        <pc:spChg chg="mod">
          <ac:chgData name="Ashish Panwar" userId="034c441e-d7a1-4ff7-91a0-9788c6c2a8af" providerId="ADAL" clId="{69BB85B0-0A69-4F9B-A192-05C25950A48D}" dt="2021-04-08T16:48:58.134" v="4659"/>
          <ac:spMkLst>
            <pc:docMk/>
            <pc:sldMk cId="3618900371" sldId="293"/>
            <ac:spMk id="64" creationId="{C10E8E44-BD1E-42E6-A38D-A7C82E3CA9EA}"/>
          </ac:spMkLst>
        </pc:spChg>
        <pc:spChg chg="mod">
          <ac:chgData name="Ashish Panwar" userId="034c441e-d7a1-4ff7-91a0-9788c6c2a8af" providerId="ADAL" clId="{69BB85B0-0A69-4F9B-A192-05C25950A48D}" dt="2021-04-08T16:48:58.134" v="4659"/>
          <ac:spMkLst>
            <pc:docMk/>
            <pc:sldMk cId="3618900371" sldId="293"/>
            <ac:spMk id="67" creationId="{B5D51B26-47D1-4EC8-8F18-A37F9E69CEC9}"/>
          </ac:spMkLst>
        </pc:spChg>
        <pc:spChg chg="mod">
          <ac:chgData name="Ashish Panwar" userId="034c441e-d7a1-4ff7-91a0-9788c6c2a8af" providerId="ADAL" clId="{69BB85B0-0A69-4F9B-A192-05C25950A48D}" dt="2021-04-08T17:39:55.030" v="5585" actId="20577"/>
          <ac:spMkLst>
            <pc:docMk/>
            <pc:sldMk cId="3618900371" sldId="293"/>
            <ac:spMk id="68" creationId="{BB03F4E5-6938-48DD-B16E-F25646F3BD87}"/>
          </ac:spMkLst>
        </pc:spChg>
        <pc:spChg chg="mod">
          <ac:chgData name="Ashish Panwar" userId="034c441e-d7a1-4ff7-91a0-9788c6c2a8af" providerId="ADAL" clId="{69BB85B0-0A69-4F9B-A192-05C25950A48D}" dt="2021-04-08T16:48:58.134" v="4659"/>
          <ac:spMkLst>
            <pc:docMk/>
            <pc:sldMk cId="3618900371" sldId="293"/>
            <ac:spMk id="69" creationId="{255535EB-8F09-4126-B34F-2CA1BFB6CDB6}"/>
          </ac:spMkLst>
        </pc:spChg>
        <pc:spChg chg="add mod">
          <ac:chgData name="Ashish Panwar" userId="034c441e-d7a1-4ff7-91a0-9788c6c2a8af" providerId="ADAL" clId="{69BB85B0-0A69-4F9B-A192-05C25950A48D}" dt="2021-04-09T02:13:46.731" v="6412" actId="1036"/>
          <ac:spMkLst>
            <pc:docMk/>
            <pc:sldMk cId="3618900371" sldId="293"/>
            <ac:spMk id="73" creationId="{253AAF2D-EB7C-4A33-987F-9660D4089793}"/>
          </ac:spMkLst>
        </pc:spChg>
        <pc:spChg chg="add mod">
          <ac:chgData name="Ashish Panwar" userId="034c441e-d7a1-4ff7-91a0-9788c6c2a8af" providerId="ADAL" clId="{69BB85B0-0A69-4F9B-A192-05C25950A48D}" dt="2021-04-09T02:20:56.797" v="6529" actId="255"/>
          <ac:spMkLst>
            <pc:docMk/>
            <pc:sldMk cId="3618900371" sldId="293"/>
            <ac:spMk id="74" creationId="{B7D8B2EF-C5FC-40AB-81C0-0D29C71E34B5}"/>
          </ac:spMkLst>
        </pc:spChg>
        <pc:spChg chg="mod">
          <ac:chgData name="Ashish Panwar" userId="034c441e-d7a1-4ff7-91a0-9788c6c2a8af" providerId="ADAL" clId="{69BB85B0-0A69-4F9B-A192-05C25950A48D}" dt="2021-04-08T16:00:13.588" v="4411" actId="20577"/>
          <ac:spMkLst>
            <pc:docMk/>
            <pc:sldMk cId="3618900371" sldId="293"/>
            <ac:spMk id="75" creationId="{4C197DB0-CAC2-4C91-ADB0-AE6181E689F7}"/>
          </ac:spMkLst>
        </pc:spChg>
        <pc:spChg chg="add mod">
          <ac:chgData name="Ashish Panwar" userId="034c441e-d7a1-4ff7-91a0-9788c6c2a8af" providerId="ADAL" clId="{69BB85B0-0A69-4F9B-A192-05C25950A48D}" dt="2021-04-09T02:20:56.797" v="6529" actId="255"/>
          <ac:spMkLst>
            <pc:docMk/>
            <pc:sldMk cId="3618900371" sldId="293"/>
            <ac:spMk id="76" creationId="{615CCC91-846F-4861-8DC2-29A31AEEACCB}"/>
          </ac:spMkLst>
        </pc:spChg>
        <pc:spChg chg="del">
          <ac:chgData name="Ashish Panwar" userId="034c441e-d7a1-4ff7-91a0-9788c6c2a8af" providerId="ADAL" clId="{69BB85B0-0A69-4F9B-A192-05C25950A48D}" dt="2021-04-08T16:13:16.326" v="4596" actId="478"/>
          <ac:spMkLst>
            <pc:docMk/>
            <pc:sldMk cId="3618900371" sldId="293"/>
            <ac:spMk id="87" creationId="{3C5695CF-8DCA-463A-BC75-B22361B8AEB3}"/>
          </ac:spMkLst>
        </pc:spChg>
        <pc:spChg chg="del">
          <ac:chgData name="Ashish Panwar" userId="034c441e-d7a1-4ff7-91a0-9788c6c2a8af" providerId="ADAL" clId="{69BB85B0-0A69-4F9B-A192-05C25950A48D}" dt="2021-04-08T16:13:16.326" v="4596" actId="478"/>
          <ac:spMkLst>
            <pc:docMk/>
            <pc:sldMk cId="3618900371" sldId="293"/>
            <ac:spMk id="88" creationId="{113182A3-DB0B-4AD2-A617-6030E1394A3F}"/>
          </ac:spMkLst>
        </pc:spChg>
        <pc:spChg chg="del">
          <ac:chgData name="Ashish Panwar" userId="034c441e-d7a1-4ff7-91a0-9788c6c2a8af" providerId="ADAL" clId="{69BB85B0-0A69-4F9B-A192-05C25950A48D}" dt="2021-04-08T16:13:16.326" v="4596" actId="478"/>
          <ac:spMkLst>
            <pc:docMk/>
            <pc:sldMk cId="3618900371" sldId="293"/>
            <ac:spMk id="89" creationId="{460631A5-55A3-47D7-8BB4-4A806BB96CAF}"/>
          </ac:spMkLst>
        </pc:spChg>
        <pc:spChg chg="del">
          <ac:chgData name="Ashish Panwar" userId="034c441e-d7a1-4ff7-91a0-9788c6c2a8af" providerId="ADAL" clId="{69BB85B0-0A69-4F9B-A192-05C25950A48D}" dt="2021-04-08T16:13:16.326" v="4596" actId="478"/>
          <ac:spMkLst>
            <pc:docMk/>
            <pc:sldMk cId="3618900371" sldId="293"/>
            <ac:spMk id="90" creationId="{783D9C64-491E-4902-802E-58DAF76C9901}"/>
          </ac:spMkLst>
        </pc:spChg>
        <pc:spChg chg="add mod">
          <ac:chgData name="Ashish Panwar" userId="034c441e-d7a1-4ff7-91a0-9788c6c2a8af" providerId="ADAL" clId="{69BB85B0-0A69-4F9B-A192-05C25950A48D}" dt="2021-04-09T02:20:56.797" v="6529" actId="255"/>
          <ac:spMkLst>
            <pc:docMk/>
            <pc:sldMk cId="3618900371" sldId="293"/>
            <ac:spMk id="91" creationId="{F4950549-370D-444E-9CA3-175A0D0BE779}"/>
          </ac:spMkLst>
        </pc:spChg>
        <pc:spChg chg="add mod">
          <ac:chgData name="Ashish Panwar" userId="034c441e-d7a1-4ff7-91a0-9788c6c2a8af" providerId="ADAL" clId="{69BB85B0-0A69-4F9B-A192-05C25950A48D}" dt="2021-04-09T02:20:56.797" v="6529" actId="255"/>
          <ac:spMkLst>
            <pc:docMk/>
            <pc:sldMk cId="3618900371" sldId="293"/>
            <ac:spMk id="92" creationId="{735BF2F2-95BA-4558-AE5E-8048F4C566E6}"/>
          </ac:spMkLst>
        </pc:spChg>
        <pc:spChg chg="add mod">
          <ac:chgData name="Ashish Panwar" userId="034c441e-d7a1-4ff7-91a0-9788c6c2a8af" providerId="ADAL" clId="{69BB85B0-0A69-4F9B-A192-05C25950A48D}" dt="2021-04-09T02:21:04.885" v="6530" actId="255"/>
          <ac:spMkLst>
            <pc:docMk/>
            <pc:sldMk cId="3618900371" sldId="293"/>
            <ac:spMk id="93" creationId="{EF103AA2-01AA-4C93-8E45-431B49E46544}"/>
          </ac:spMkLst>
        </pc:spChg>
        <pc:spChg chg="add mod">
          <ac:chgData name="Ashish Panwar" userId="034c441e-d7a1-4ff7-91a0-9788c6c2a8af" providerId="ADAL" clId="{69BB85B0-0A69-4F9B-A192-05C25950A48D}" dt="2021-04-09T02:21:04.885" v="6530" actId="255"/>
          <ac:spMkLst>
            <pc:docMk/>
            <pc:sldMk cId="3618900371" sldId="293"/>
            <ac:spMk id="95" creationId="{999C6496-10B0-4018-A49E-5B5E8824D24F}"/>
          </ac:spMkLst>
        </pc:spChg>
        <pc:spChg chg="add mod">
          <ac:chgData name="Ashish Panwar" userId="034c441e-d7a1-4ff7-91a0-9788c6c2a8af" providerId="ADAL" clId="{69BB85B0-0A69-4F9B-A192-05C25950A48D}" dt="2021-04-09T02:21:04.885" v="6530" actId="255"/>
          <ac:spMkLst>
            <pc:docMk/>
            <pc:sldMk cId="3618900371" sldId="293"/>
            <ac:spMk id="96" creationId="{E213D829-1FCB-416D-B452-EE02FB28A7D8}"/>
          </ac:spMkLst>
        </pc:spChg>
        <pc:spChg chg="add mod">
          <ac:chgData name="Ashish Panwar" userId="034c441e-d7a1-4ff7-91a0-9788c6c2a8af" providerId="ADAL" clId="{69BB85B0-0A69-4F9B-A192-05C25950A48D}" dt="2021-04-09T02:21:04.885" v="6530" actId="255"/>
          <ac:spMkLst>
            <pc:docMk/>
            <pc:sldMk cId="3618900371" sldId="293"/>
            <ac:spMk id="98" creationId="{BD176F57-5409-4B53-839B-5EFD4B45AE27}"/>
          </ac:spMkLst>
        </pc:spChg>
        <pc:spChg chg="add mod">
          <ac:chgData name="Ashish Panwar" userId="034c441e-d7a1-4ff7-91a0-9788c6c2a8af" providerId="ADAL" clId="{69BB85B0-0A69-4F9B-A192-05C25950A48D}" dt="2021-04-08T17:46:23.229" v="5757" actId="20577"/>
          <ac:spMkLst>
            <pc:docMk/>
            <pc:sldMk cId="3618900371" sldId="293"/>
            <ac:spMk id="99" creationId="{13FC533F-07FC-4A45-A243-CB411A930F1E}"/>
          </ac:spMkLst>
        </pc:spChg>
        <pc:spChg chg="mod">
          <ac:chgData name="Ashish Panwar" userId="034c441e-d7a1-4ff7-91a0-9788c6c2a8af" providerId="ADAL" clId="{69BB85B0-0A69-4F9B-A192-05C25950A48D}" dt="2021-04-08T17:48:45.007" v="5777"/>
          <ac:spMkLst>
            <pc:docMk/>
            <pc:sldMk cId="3618900371" sldId="293"/>
            <ac:spMk id="102" creationId="{E4382A6F-3219-4662-84F6-94198E0F89B9}"/>
          </ac:spMkLst>
        </pc:spChg>
        <pc:spChg chg="mod">
          <ac:chgData name="Ashish Panwar" userId="034c441e-d7a1-4ff7-91a0-9788c6c2a8af" providerId="ADAL" clId="{69BB85B0-0A69-4F9B-A192-05C25950A48D}" dt="2021-04-08T17:51:45.191" v="5998" actId="255"/>
          <ac:spMkLst>
            <pc:docMk/>
            <pc:sldMk cId="3618900371" sldId="293"/>
            <ac:spMk id="103" creationId="{E2C5E001-5A30-47DD-8E9B-DA5D01DD154C}"/>
          </ac:spMkLst>
        </pc:spChg>
        <pc:spChg chg="mod">
          <ac:chgData name="Ashish Panwar" userId="034c441e-d7a1-4ff7-91a0-9788c6c2a8af" providerId="ADAL" clId="{69BB85B0-0A69-4F9B-A192-05C25950A48D}" dt="2021-04-09T01:25:46.227" v="6013" actId="20577"/>
          <ac:spMkLst>
            <pc:docMk/>
            <pc:sldMk cId="3618900371" sldId="293"/>
            <ac:spMk id="104" creationId="{5E8F30D9-C102-4C29-8E40-5FED761046A6}"/>
          </ac:spMkLst>
        </pc:spChg>
        <pc:spChg chg="mod">
          <ac:chgData name="Ashish Panwar" userId="034c441e-d7a1-4ff7-91a0-9788c6c2a8af" providerId="ADAL" clId="{69BB85B0-0A69-4F9B-A192-05C25950A48D}" dt="2021-04-08T17:49:35.690" v="5847"/>
          <ac:spMkLst>
            <pc:docMk/>
            <pc:sldMk cId="3618900371" sldId="293"/>
            <ac:spMk id="106" creationId="{9B253EF3-E541-4FD0-B4CD-5D884D0129DE}"/>
          </ac:spMkLst>
        </pc:spChg>
        <pc:spChg chg="mod">
          <ac:chgData name="Ashish Panwar" userId="034c441e-d7a1-4ff7-91a0-9788c6c2a8af" providerId="ADAL" clId="{69BB85B0-0A69-4F9B-A192-05C25950A48D}" dt="2021-04-08T17:51:40.781" v="5997" actId="255"/>
          <ac:spMkLst>
            <pc:docMk/>
            <pc:sldMk cId="3618900371" sldId="293"/>
            <ac:spMk id="107" creationId="{E649BC31-0EAF-4D2B-8C54-92CDD6C206E0}"/>
          </ac:spMkLst>
        </pc:spChg>
        <pc:spChg chg="mod">
          <ac:chgData name="Ashish Panwar" userId="034c441e-d7a1-4ff7-91a0-9788c6c2a8af" providerId="ADAL" clId="{69BB85B0-0A69-4F9B-A192-05C25950A48D}" dt="2021-04-08T17:50:49.943" v="5993" actId="20577"/>
          <ac:spMkLst>
            <pc:docMk/>
            <pc:sldMk cId="3618900371" sldId="293"/>
            <ac:spMk id="108" creationId="{EF9A47D2-2EE4-4B3C-9B76-527388DDAAA4}"/>
          </ac:spMkLst>
        </pc:spChg>
        <pc:grpChg chg="add mod">
          <ac:chgData name="Ashish Panwar" userId="034c441e-d7a1-4ff7-91a0-9788c6c2a8af" providerId="ADAL" clId="{69BB85B0-0A69-4F9B-A192-05C25950A48D}" dt="2021-04-09T02:10:19.089" v="6353" actId="14100"/>
          <ac:grpSpMkLst>
            <pc:docMk/>
            <pc:sldMk cId="3618900371" sldId="293"/>
            <ac:grpSpMk id="3" creationId="{1FE07E3D-C291-49E5-994A-2DB2A35D3429}"/>
          </ac:grpSpMkLst>
        </pc:grpChg>
        <pc:grpChg chg="del">
          <ac:chgData name="Ashish Panwar" userId="034c441e-d7a1-4ff7-91a0-9788c6c2a8af" providerId="ADAL" clId="{69BB85B0-0A69-4F9B-A192-05C25950A48D}" dt="2021-04-08T16:13:19.016" v="4597" actId="478"/>
          <ac:grpSpMkLst>
            <pc:docMk/>
            <pc:sldMk cId="3618900371" sldId="293"/>
            <ac:grpSpMk id="6" creationId="{540C330B-1800-4415-A642-C7D235A919BB}"/>
          </ac:grpSpMkLst>
        </pc:grpChg>
        <pc:grpChg chg="add del mod">
          <ac:chgData name="Ashish Panwar" userId="034c441e-d7a1-4ff7-91a0-9788c6c2a8af" providerId="ADAL" clId="{69BB85B0-0A69-4F9B-A192-05C25950A48D}" dt="2021-04-08T16:49:04.147" v="4660" actId="478"/>
          <ac:grpSpMkLst>
            <pc:docMk/>
            <pc:sldMk cId="3618900371" sldId="293"/>
            <ac:grpSpMk id="55" creationId="{0446E6F2-BA70-4163-AE53-63230AED440D}"/>
          </ac:grpSpMkLst>
        </pc:grpChg>
        <pc:grpChg chg="add del mod">
          <ac:chgData name="Ashish Panwar" userId="034c441e-d7a1-4ff7-91a0-9788c6c2a8af" providerId="ADAL" clId="{69BB85B0-0A69-4F9B-A192-05C25950A48D}" dt="2021-04-08T16:49:04.147" v="4660" actId="478"/>
          <ac:grpSpMkLst>
            <pc:docMk/>
            <pc:sldMk cId="3618900371" sldId="293"/>
            <ac:grpSpMk id="60" creationId="{E6555AF3-1273-4286-8A86-B38EC3A5D592}"/>
          </ac:grpSpMkLst>
        </pc:grpChg>
        <pc:grpChg chg="add del mod">
          <ac:chgData name="Ashish Panwar" userId="034c441e-d7a1-4ff7-91a0-9788c6c2a8af" providerId="ADAL" clId="{69BB85B0-0A69-4F9B-A192-05C25950A48D}" dt="2021-04-08T16:49:04.147" v="4660" actId="478"/>
          <ac:grpSpMkLst>
            <pc:docMk/>
            <pc:sldMk cId="3618900371" sldId="293"/>
            <ac:grpSpMk id="66" creationId="{A82A7F0F-E5EE-4CBD-B103-0A0FC9B894B3}"/>
          </ac:grpSpMkLst>
        </pc:grpChg>
        <pc:grpChg chg="add del mod">
          <ac:chgData name="Ashish Panwar" userId="034c441e-d7a1-4ff7-91a0-9788c6c2a8af" providerId="ADAL" clId="{69BB85B0-0A69-4F9B-A192-05C25950A48D}" dt="2021-04-08T16:49:04.147" v="4660" actId="478"/>
          <ac:grpSpMkLst>
            <pc:docMk/>
            <pc:sldMk cId="3618900371" sldId="293"/>
            <ac:grpSpMk id="70" creationId="{D80331AD-8654-4980-9522-7F5C30016AB9}"/>
          </ac:grpSpMkLst>
        </pc:grpChg>
        <pc:grpChg chg="del">
          <ac:chgData name="Ashish Panwar" userId="034c441e-d7a1-4ff7-91a0-9788c6c2a8af" providerId="ADAL" clId="{69BB85B0-0A69-4F9B-A192-05C25950A48D}" dt="2021-04-08T16:13:16.326" v="4596" actId="478"/>
          <ac:grpSpMkLst>
            <pc:docMk/>
            <pc:sldMk cId="3618900371" sldId="293"/>
            <ac:grpSpMk id="77" creationId="{F5FA7BE8-B618-4B21-8BBF-2BB2C2BEBB13}"/>
          </ac:grpSpMkLst>
        </pc:grpChg>
        <pc:grpChg chg="del">
          <ac:chgData name="Ashish Panwar" userId="034c441e-d7a1-4ff7-91a0-9788c6c2a8af" providerId="ADAL" clId="{69BB85B0-0A69-4F9B-A192-05C25950A48D}" dt="2021-04-08T16:13:16.326" v="4596" actId="478"/>
          <ac:grpSpMkLst>
            <pc:docMk/>
            <pc:sldMk cId="3618900371" sldId="293"/>
            <ac:grpSpMk id="82" creationId="{5AE1D789-A52E-4751-A7B6-2237776231A2}"/>
          </ac:grpSpMkLst>
        </pc:grpChg>
        <pc:grpChg chg="add mod">
          <ac:chgData name="Ashish Panwar" userId="034c441e-d7a1-4ff7-91a0-9788c6c2a8af" providerId="ADAL" clId="{69BB85B0-0A69-4F9B-A192-05C25950A48D}" dt="2021-04-08T17:49:33.972" v="5846" actId="1076"/>
          <ac:grpSpMkLst>
            <pc:docMk/>
            <pc:sldMk cId="3618900371" sldId="293"/>
            <ac:grpSpMk id="101" creationId="{4FB47271-6B4D-4D73-BD96-EA22DF54C165}"/>
          </ac:grpSpMkLst>
        </pc:grpChg>
        <pc:grpChg chg="add mod">
          <ac:chgData name="Ashish Panwar" userId="034c441e-d7a1-4ff7-91a0-9788c6c2a8af" providerId="ADAL" clId="{69BB85B0-0A69-4F9B-A192-05C25950A48D}" dt="2021-04-08T17:51:18.654" v="5994" actId="1076"/>
          <ac:grpSpMkLst>
            <pc:docMk/>
            <pc:sldMk cId="3618900371" sldId="293"/>
            <ac:grpSpMk id="105" creationId="{A1F59421-41B8-4F2B-A599-8E541AC82D89}"/>
          </ac:grpSpMkLst>
        </pc:grpChg>
        <pc:picChg chg="mod">
          <ac:chgData name="Ashish Panwar" userId="034c441e-d7a1-4ff7-91a0-9788c6c2a8af" providerId="ADAL" clId="{69BB85B0-0A69-4F9B-A192-05C25950A48D}" dt="2021-04-08T16:48:58.134" v="4659"/>
          <ac:picMkLst>
            <pc:docMk/>
            <pc:sldMk cId="3618900371" sldId="293"/>
            <ac:picMk id="57" creationId="{703C3DDF-196D-413A-961D-C8576DD9BD5B}"/>
          </ac:picMkLst>
        </pc:picChg>
        <pc:picChg chg="mod">
          <ac:chgData name="Ashish Panwar" userId="034c441e-d7a1-4ff7-91a0-9788c6c2a8af" providerId="ADAL" clId="{69BB85B0-0A69-4F9B-A192-05C25950A48D}" dt="2021-04-08T16:48:58.134" v="4659"/>
          <ac:picMkLst>
            <pc:docMk/>
            <pc:sldMk cId="3618900371" sldId="293"/>
            <ac:picMk id="58" creationId="{E3C5E7EE-894F-45A7-9E08-17B85FC41EC1}"/>
          </ac:picMkLst>
        </pc:picChg>
        <pc:picChg chg="mod">
          <ac:chgData name="Ashish Panwar" userId="034c441e-d7a1-4ff7-91a0-9788c6c2a8af" providerId="ADAL" clId="{69BB85B0-0A69-4F9B-A192-05C25950A48D}" dt="2021-04-08T16:48:58.134" v="4659"/>
          <ac:picMkLst>
            <pc:docMk/>
            <pc:sldMk cId="3618900371" sldId="293"/>
            <ac:picMk id="62" creationId="{F8FAC241-91D7-42FB-AD3F-1AAA0476B173}"/>
          </ac:picMkLst>
        </pc:picChg>
        <pc:picChg chg="mod">
          <ac:chgData name="Ashish Panwar" userId="034c441e-d7a1-4ff7-91a0-9788c6c2a8af" providerId="ADAL" clId="{69BB85B0-0A69-4F9B-A192-05C25950A48D}" dt="2021-04-08T16:48:58.134" v="4659"/>
          <ac:picMkLst>
            <pc:docMk/>
            <pc:sldMk cId="3618900371" sldId="293"/>
            <ac:picMk id="63" creationId="{BB33614D-5DCA-4F36-8471-FB99572787C2}"/>
          </ac:picMkLst>
        </pc:picChg>
        <pc:cxnChg chg="del mod">
          <ac:chgData name="Ashish Panwar" userId="034c441e-d7a1-4ff7-91a0-9788c6c2a8af" providerId="ADAL" clId="{69BB85B0-0A69-4F9B-A192-05C25950A48D}" dt="2021-04-08T16:13:16.326" v="4596" actId="478"/>
          <ac:cxnSpMkLst>
            <pc:docMk/>
            <pc:sldMk cId="3618900371" sldId="293"/>
            <ac:cxnSpMk id="9" creationId="{130651B4-5B9B-46A0-A143-E30C5BCD1748}"/>
          </ac:cxnSpMkLst>
        </pc:cxnChg>
        <pc:cxnChg chg="mod">
          <ac:chgData name="Ashish Panwar" userId="034c441e-d7a1-4ff7-91a0-9788c6c2a8af" providerId="ADAL" clId="{69BB85B0-0A69-4F9B-A192-05C25950A48D}" dt="2021-04-08T16:49:04.147" v="4660" actId="478"/>
          <ac:cxnSpMkLst>
            <pc:docMk/>
            <pc:sldMk cId="3618900371" sldId="293"/>
            <ac:cxnSpMk id="71" creationId="{7DAE6467-BF18-4D1C-8109-A3530C7B1104}"/>
          </ac:cxnSpMkLst>
        </pc:cxnChg>
        <pc:cxnChg chg="mod">
          <ac:chgData name="Ashish Panwar" userId="034c441e-d7a1-4ff7-91a0-9788c6c2a8af" providerId="ADAL" clId="{69BB85B0-0A69-4F9B-A192-05C25950A48D}" dt="2021-04-08T16:49:04.147" v="4660" actId="478"/>
          <ac:cxnSpMkLst>
            <pc:docMk/>
            <pc:sldMk cId="3618900371" sldId="293"/>
            <ac:cxnSpMk id="72" creationId="{FE7248D9-CA80-4179-A6BD-D4F5867BCC30}"/>
          </ac:cxnSpMkLst>
        </pc:cxnChg>
        <pc:cxnChg chg="del mod">
          <ac:chgData name="Ashish Panwar" userId="034c441e-d7a1-4ff7-91a0-9788c6c2a8af" providerId="ADAL" clId="{69BB85B0-0A69-4F9B-A192-05C25950A48D}" dt="2021-04-08T16:13:16.326" v="4596" actId="478"/>
          <ac:cxnSpMkLst>
            <pc:docMk/>
            <pc:sldMk cId="3618900371" sldId="293"/>
            <ac:cxnSpMk id="94" creationId="{E22DBFB8-44BF-4A6B-B532-7069E501B8F6}"/>
          </ac:cxnSpMkLst>
        </pc:cxnChg>
        <pc:cxnChg chg="del mod">
          <ac:chgData name="Ashish Panwar" userId="034c441e-d7a1-4ff7-91a0-9788c6c2a8af" providerId="ADAL" clId="{69BB85B0-0A69-4F9B-A192-05C25950A48D}" dt="2021-04-08T16:13:16.326" v="4596" actId="478"/>
          <ac:cxnSpMkLst>
            <pc:docMk/>
            <pc:sldMk cId="3618900371" sldId="293"/>
            <ac:cxnSpMk id="97" creationId="{12AD4B55-9F5E-402D-9367-D6D2F209FA5A}"/>
          </ac:cxnSpMkLst>
        </pc:cxnChg>
        <pc:cxnChg chg="del mod">
          <ac:chgData name="Ashish Panwar" userId="034c441e-d7a1-4ff7-91a0-9788c6c2a8af" providerId="ADAL" clId="{69BB85B0-0A69-4F9B-A192-05C25950A48D}" dt="2021-04-08T16:13:16.326" v="4596" actId="478"/>
          <ac:cxnSpMkLst>
            <pc:docMk/>
            <pc:sldMk cId="3618900371" sldId="293"/>
            <ac:cxnSpMk id="100" creationId="{8D2EDEE6-1D98-4488-B205-3E7E8B43A3C5}"/>
          </ac:cxnSpMkLst>
        </pc:cxnChg>
      </pc:sldChg>
      <pc:sldChg chg="addSp delSp modSp new del mod delAnim modAnim">
        <pc:chgData name="Ashish Panwar" userId="034c441e-d7a1-4ff7-91a0-9788c6c2a8af" providerId="ADAL" clId="{69BB85B0-0A69-4F9B-A192-05C25950A48D}" dt="2021-04-09T01:29:16.316" v="6200" actId="47"/>
        <pc:sldMkLst>
          <pc:docMk/>
          <pc:sldMk cId="1737439047" sldId="294"/>
        </pc:sldMkLst>
        <pc:spChg chg="del mod">
          <ac:chgData name="Ashish Panwar" userId="034c441e-d7a1-4ff7-91a0-9788c6c2a8af" providerId="ADAL" clId="{69BB85B0-0A69-4F9B-A192-05C25950A48D}" dt="2021-04-08T16:59:35.798" v="4702" actId="478"/>
          <ac:spMkLst>
            <pc:docMk/>
            <pc:sldMk cId="1737439047" sldId="294"/>
            <ac:spMk id="2" creationId="{70456444-207A-4150-A468-A57DC1E71983}"/>
          </ac:spMkLst>
        </pc:spChg>
        <pc:spChg chg="del">
          <ac:chgData name="Ashish Panwar" userId="034c441e-d7a1-4ff7-91a0-9788c6c2a8af" providerId="ADAL" clId="{69BB85B0-0A69-4F9B-A192-05C25950A48D}" dt="2021-04-08T16:59:38.609" v="4703" actId="478"/>
          <ac:spMkLst>
            <pc:docMk/>
            <pc:sldMk cId="1737439047" sldId="294"/>
            <ac:spMk id="3" creationId="{8E529BEC-E65F-44B1-9367-B75AE3DA60AA}"/>
          </ac:spMkLst>
        </pc:spChg>
        <pc:spChg chg="mod">
          <ac:chgData name="Ashish Panwar" userId="034c441e-d7a1-4ff7-91a0-9788c6c2a8af" providerId="ADAL" clId="{69BB85B0-0A69-4F9B-A192-05C25950A48D}" dt="2021-04-08T17:00:08.494" v="4712" actId="1076"/>
          <ac:spMkLst>
            <pc:docMk/>
            <pc:sldMk cId="1737439047" sldId="294"/>
            <ac:spMk id="4" creationId="{14EBABFD-1F19-4089-B591-37BC53DB3ECA}"/>
          </ac:spMkLst>
        </pc:spChg>
        <pc:spChg chg="add mod topLvl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5" creationId="{EF724459-30DF-4D17-98A8-EC809DC01F43}"/>
          </ac:spMkLst>
        </pc:spChg>
        <pc:spChg chg="add mod topLvl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6" creationId="{DAE1D546-9A08-4C01-8526-165A080659E0}"/>
          </ac:spMkLst>
        </pc:spChg>
        <pc:spChg chg="add mod topLvl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7" creationId="{1A848277-7699-40C6-827B-20BFE5BAC8D8}"/>
          </ac:spMkLst>
        </pc:spChg>
        <pc:spChg chg="add mod topLvl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8" creationId="{A9690E1B-3330-4F63-893F-CDFBA7B8B871}"/>
          </ac:spMkLst>
        </pc:spChg>
        <pc:spChg chg="add mod topLvl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9" creationId="{8D41ADD5-B20D-4582-9584-B82E2FE15CFC}"/>
          </ac:spMkLst>
        </pc:spChg>
        <pc:spChg chg="add mod topLvl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10" creationId="{C5603A51-FDA9-4C5D-AFC0-CB29BBADC229}"/>
          </ac:spMkLst>
        </pc:spChg>
        <pc:spChg chg="add mod topLvl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11" creationId="{BCEA74F4-2657-4C78-818A-677D3E89F69E}"/>
          </ac:spMkLst>
        </pc:spChg>
        <pc:spChg chg="add mod topLvl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12" creationId="{0FB959DE-5D48-446B-B900-C709FC276BE3}"/>
          </ac:spMkLst>
        </pc:spChg>
        <pc:spChg chg="add mod topLvl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13" creationId="{B6112084-86F1-42E8-A868-485A7DBBAF4C}"/>
          </ac:spMkLst>
        </pc:spChg>
        <pc:spChg chg="add mod topLvl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14" creationId="{B2C725DD-4F9C-4FB1-9B1F-68131BA1B223}"/>
          </ac:spMkLst>
        </pc:spChg>
        <pc:spChg chg="add mod topLvl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15" creationId="{37D1175E-BCBF-481A-8E00-EB2B818BECC9}"/>
          </ac:spMkLst>
        </pc:spChg>
        <pc:spChg chg="add del mod topLvl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16" creationId="{5AD8534C-F638-4597-9395-85C3346F5068}"/>
          </ac:spMkLst>
        </pc:spChg>
        <pc:spChg chg="add mod topLvl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17" creationId="{C26E3599-3E45-4490-AFB4-7FEBB0B659E1}"/>
          </ac:spMkLst>
        </pc:spChg>
        <pc:spChg chg="add mod topLvl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18" creationId="{96855E66-803F-4B69-9184-7BCE8D80CA71}"/>
          </ac:spMkLst>
        </pc:spChg>
        <pc:spChg chg="add mod topLvl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19" creationId="{999DB860-331E-4E34-83C1-CA38AE6FCD4D}"/>
          </ac:spMkLst>
        </pc:spChg>
        <pc:spChg chg="add mod topLvl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20" creationId="{1E2C7B74-BD12-4850-B449-E07191DF736D}"/>
          </ac:spMkLst>
        </pc:spChg>
        <pc:spChg chg="add mod topLvl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21" creationId="{23CC3D71-C057-4542-B4EE-907070AA3F26}"/>
          </ac:spMkLst>
        </pc:spChg>
        <pc:spChg chg="add mod topLvl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22" creationId="{8AF8B3E1-8D7F-4082-A67D-090DBF0006D7}"/>
          </ac:spMkLst>
        </pc:spChg>
        <pc:spChg chg="add del mod">
          <ac:chgData name="Ashish Panwar" userId="034c441e-d7a1-4ff7-91a0-9788c6c2a8af" providerId="ADAL" clId="{69BB85B0-0A69-4F9B-A192-05C25950A48D}" dt="2021-04-08T16:59:53.550" v="4707" actId="478"/>
          <ac:spMkLst>
            <pc:docMk/>
            <pc:sldMk cId="1737439047" sldId="294"/>
            <ac:spMk id="23" creationId="{0BB0D6CD-A5B6-42A1-A180-06B0EE449B51}"/>
          </ac:spMkLst>
        </pc:spChg>
        <pc:spChg chg="mod">
          <ac:chgData name="Ashish Panwar" userId="034c441e-d7a1-4ff7-91a0-9788c6c2a8af" providerId="ADAL" clId="{69BB85B0-0A69-4F9B-A192-05C25950A48D}" dt="2021-04-08T16:59:39.420" v="4704"/>
          <ac:spMkLst>
            <pc:docMk/>
            <pc:sldMk cId="1737439047" sldId="294"/>
            <ac:spMk id="25" creationId="{24FB8D3B-11C7-403D-810C-571DCAE9CF32}"/>
          </ac:spMkLst>
        </pc:spChg>
        <pc:spChg chg="mod">
          <ac:chgData name="Ashish Panwar" userId="034c441e-d7a1-4ff7-91a0-9788c6c2a8af" providerId="ADAL" clId="{69BB85B0-0A69-4F9B-A192-05C25950A48D}" dt="2021-04-08T16:59:39.420" v="4704"/>
          <ac:spMkLst>
            <pc:docMk/>
            <pc:sldMk cId="1737439047" sldId="294"/>
            <ac:spMk id="28" creationId="{FEA26A7C-09C4-429E-A107-AF532FA92B89}"/>
          </ac:spMkLst>
        </pc:spChg>
        <pc:spChg chg="add del mod">
          <ac:chgData name="Ashish Panwar" userId="034c441e-d7a1-4ff7-91a0-9788c6c2a8af" providerId="ADAL" clId="{69BB85B0-0A69-4F9B-A192-05C25950A48D}" dt="2021-04-08T16:59:50.747" v="4706" actId="478"/>
          <ac:spMkLst>
            <pc:docMk/>
            <pc:sldMk cId="1737439047" sldId="294"/>
            <ac:spMk id="29" creationId="{20E29AA8-16F3-46BD-B78C-16C132194092}"/>
          </ac:spMkLst>
        </pc:spChg>
        <pc:spChg chg="add del mod">
          <ac:chgData name="Ashish Panwar" userId="034c441e-d7a1-4ff7-91a0-9788c6c2a8af" providerId="ADAL" clId="{69BB85B0-0A69-4F9B-A192-05C25950A48D}" dt="2021-04-08T16:59:48.375" v="4705" actId="478"/>
          <ac:spMkLst>
            <pc:docMk/>
            <pc:sldMk cId="1737439047" sldId="294"/>
            <ac:spMk id="30" creationId="{BA74B895-2161-4202-B8B1-2B8D900623C7}"/>
          </ac:spMkLst>
        </pc:spChg>
        <pc:spChg chg="add mod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32" creationId="{A097A53B-3B04-45BA-9F55-7727436F09E5}"/>
          </ac:spMkLst>
        </pc:spChg>
        <pc:spChg chg="add mod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33" creationId="{9F8A9AFB-332D-404B-951F-CFD4A9930F28}"/>
          </ac:spMkLst>
        </pc:spChg>
        <pc:spChg chg="add mod">
          <ac:chgData name="Ashish Panwar" userId="034c441e-d7a1-4ff7-91a0-9788c6c2a8af" providerId="ADAL" clId="{69BB85B0-0A69-4F9B-A192-05C25950A48D}" dt="2021-04-09T01:27:23.361" v="6151" actId="27636"/>
          <ac:spMkLst>
            <pc:docMk/>
            <pc:sldMk cId="1737439047" sldId="294"/>
            <ac:spMk id="34" creationId="{0F65F622-513F-4E37-86BA-0404ACD5B459}"/>
          </ac:spMkLst>
        </pc:spChg>
        <pc:spChg chg="add del mod">
          <ac:chgData name="Ashish Panwar" userId="034c441e-d7a1-4ff7-91a0-9788c6c2a8af" providerId="ADAL" clId="{69BB85B0-0A69-4F9B-A192-05C25950A48D}" dt="2021-04-08T17:06:50.209" v="4869" actId="478"/>
          <ac:spMkLst>
            <pc:docMk/>
            <pc:sldMk cId="1737439047" sldId="294"/>
            <ac:spMk id="34" creationId="{58928EA8-AA05-4D9F-9B34-EFB2CBC8857C}"/>
          </ac:spMkLst>
        </pc:spChg>
        <pc:spChg chg="add del mod">
          <ac:chgData name="Ashish Panwar" userId="034c441e-d7a1-4ff7-91a0-9788c6c2a8af" providerId="ADAL" clId="{69BB85B0-0A69-4F9B-A192-05C25950A48D}" dt="2021-04-08T17:06:52.858" v="4870" actId="478"/>
          <ac:spMkLst>
            <pc:docMk/>
            <pc:sldMk cId="1737439047" sldId="294"/>
            <ac:spMk id="35" creationId="{4346E502-9EAD-4DEE-8178-2619B60D9986}"/>
          </ac:spMkLst>
        </pc:spChg>
        <pc:spChg chg="add del mod">
          <ac:chgData name="Ashish Panwar" userId="034c441e-d7a1-4ff7-91a0-9788c6c2a8af" providerId="ADAL" clId="{69BB85B0-0A69-4F9B-A192-05C25950A48D}" dt="2021-04-08T17:20:33.751" v="4996" actId="478"/>
          <ac:spMkLst>
            <pc:docMk/>
            <pc:sldMk cId="1737439047" sldId="294"/>
            <ac:spMk id="36" creationId="{14F2ABE1-CC90-40A8-BC0B-11D77412E3C8}"/>
          </ac:spMkLst>
        </pc:spChg>
        <pc:spChg chg="add del mod">
          <ac:chgData name="Ashish Panwar" userId="034c441e-d7a1-4ff7-91a0-9788c6c2a8af" providerId="ADAL" clId="{69BB85B0-0A69-4F9B-A192-05C25950A48D}" dt="2021-04-08T17:19:03.879" v="4978" actId="478"/>
          <ac:spMkLst>
            <pc:docMk/>
            <pc:sldMk cId="1737439047" sldId="294"/>
            <ac:spMk id="37" creationId="{3050E64B-6901-4C90-A0D3-62526C13DC37}"/>
          </ac:spMkLst>
        </pc:spChg>
        <pc:spChg chg="add del mod">
          <ac:chgData name="Ashish Panwar" userId="034c441e-d7a1-4ff7-91a0-9788c6c2a8af" providerId="ADAL" clId="{69BB85B0-0A69-4F9B-A192-05C25950A48D}" dt="2021-04-08T17:06:38.911" v="4868" actId="478"/>
          <ac:spMkLst>
            <pc:docMk/>
            <pc:sldMk cId="1737439047" sldId="294"/>
            <ac:spMk id="38" creationId="{0419AB53-0D90-4295-8F18-FB615B10EBF6}"/>
          </ac:spMkLst>
        </pc:spChg>
        <pc:spChg chg="add mod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39" creationId="{391CD3E7-BA94-468C-802F-88E35AD6B3E5}"/>
          </ac:spMkLst>
        </pc:spChg>
        <pc:spChg chg="add mod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40" creationId="{99A0CC88-BCCE-4D8A-A638-40B5AE43D65C}"/>
          </ac:spMkLst>
        </pc:spChg>
        <pc:spChg chg="add del mod">
          <ac:chgData name="Ashish Panwar" userId="034c441e-d7a1-4ff7-91a0-9788c6c2a8af" providerId="ADAL" clId="{69BB85B0-0A69-4F9B-A192-05C25950A48D}" dt="2021-04-08T17:20:37.941" v="4997" actId="478"/>
          <ac:spMkLst>
            <pc:docMk/>
            <pc:sldMk cId="1737439047" sldId="294"/>
            <ac:spMk id="41" creationId="{B1057BA4-71B9-4F7D-A36E-14B1B98C783B}"/>
          </ac:spMkLst>
        </pc:spChg>
        <pc:spChg chg="add del mod">
          <ac:chgData name="Ashish Panwar" userId="034c441e-d7a1-4ff7-91a0-9788c6c2a8af" providerId="ADAL" clId="{69BB85B0-0A69-4F9B-A192-05C25950A48D}" dt="2021-04-08T17:20:40.625" v="4998" actId="478"/>
          <ac:spMkLst>
            <pc:docMk/>
            <pc:sldMk cId="1737439047" sldId="294"/>
            <ac:spMk id="42" creationId="{1F1D169C-CDF7-4E68-9977-E1C39EFC81F4}"/>
          </ac:spMkLst>
        </pc:spChg>
        <pc:spChg chg="add del mod">
          <ac:chgData name="Ashish Panwar" userId="034c441e-d7a1-4ff7-91a0-9788c6c2a8af" providerId="ADAL" clId="{69BB85B0-0A69-4F9B-A192-05C25950A48D}" dt="2021-04-08T17:14:15.570" v="4910"/>
          <ac:spMkLst>
            <pc:docMk/>
            <pc:sldMk cId="1737439047" sldId="294"/>
            <ac:spMk id="43" creationId="{1652803C-E071-478D-AD5F-6EA573E8FB37}"/>
          </ac:spMkLst>
        </pc:spChg>
        <pc:spChg chg="add mod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44" creationId="{76B45A7F-F03D-4B03-97AC-C6B9EEE7C168}"/>
          </ac:spMkLst>
        </pc:spChg>
        <pc:spChg chg="add del mod">
          <ac:chgData name="Ashish Panwar" userId="034c441e-d7a1-4ff7-91a0-9788c6c2a8af" providerId="ADAL" clId="{69BB85B0-0A69-4F9B-A192-05C25950A48D}" dt="2021-04-08T17:19:43.415" v="4989" actId="478"/>
          <ac:spMkLst>
            <pc:docMk/>
            <pc:sldMk cId="1737439047" sldId="294"/>
            <ac:spMk id="45" creationId="{D908BE6B-6120-47D5-9F7C-AD35EA66278C}"/>
          </ac:spMkLst>
        </pc:spChg>
        <pc:spChg chg="add mod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46" creationId="{69D63CA5-7BB2-488B-8203-AD0F249FDEED}"/>
          </ac:spMkLst>
        </pc:spChg>
        <pc:spChg chg="add mod">
          <ac:chgData name="Ashish Panwar" userId="034c441e-d7a1-4ff7-91a0-9788c6c2a8af" providerId="ADAL" clId="{69BB85B0-0A69-4F9B-A192-05C25950A48D}" dt="2021-04-08T17:35:50.567" v="5458" actId="1036"/>
          <ac:spMkLst>
            <pc:docMk/>
            <pc:sldMk cId="1737439047" sldId="294"/>
            <ac:spMk id="47" creationId="{7FBCF5B5-E755-4214-9B4D-F6F647F7AD01}"/>
          </ac:spMkLst>
        </pc:spChg>
        <pc:spChg chg="add mod">
          <ac:chgData name="Ashish Panwar" userId="034c441e-d7a1-4ff7-91a0-9788c6c2a8af" providerId="ADAL" clId="{69BB85B0-0A69-4F9B-A192-05C25950A48D}" dt="2021-04-08T17:47:45.748" v="5776" actId="20577"/>
          <ac:spMkLst>
            <pc:docMk/>
            <pc:sldMk cId="1737439047" sldId="294"/>
            <ac:spMk id="48" creationId="{907F2369-3500-47A1-B78D-38B674ECED03}"/>
          </ac:spMkLst>
        </pc:spChg>
        <pc:spChg chg="add mod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49" creationId="{EDD29116-962A-484D-98D7-B0C98EC3A226}"/>
          </ac:spMkLst>
        </pc:spChg>
        <pc:spChg chg="add mod">
          <ac:chgData name="Ashish Panwar" userId="034c441e-d7a1-4ff7-91a0-9788c6c2a8af" providerId="ADAL" clId="{69BB85B0-0A69-4F9B-A192-05C25950A48D}" dt="2021-04-08T17:35:33.754" v="5373" actId="1037"/>
          <ac:spMkLst>
            <pc:docMk/>
            <pc:sldMk cId="1737439047" sldId="294"/>
            <ac:spMk id="50" creationId="{970BE6B6-FA8A-4813-9C73-19C2D8768067}"/>
          </ac:spMkLst>
        </pc:spChg>
        <pc:spChg chg="add mod">
          <ac:chgData name="Ashish Panwar" userId="034c441e-d7a1-4ff7-91a0-9788c6c2a8af" providerId="ADAL" clId="{69BB85B0-0A69-4F9B-A192-05C25950A48D}" dt="2021-04-08T17:42:16.484" v="5641" actId="20577"/>
          <ac:spMkLst>
            <pc:docMk/>
            <pc:sldMk cId="1737439047" sldId="294"/>
            <ac:spMk id="51" creationId="{66ADF817-B904-42E2-8535-FA57A6453454}"/>
          </ac:spMkLst>
        </pc:spChg>
        <pc:grpChg chg="add del mod">
          <ac:chgData name="Ashish Panwar" userId="034c441e-d7a1-4ff7-91a0-9788c6c2a8af" providerId="ADAL" clId="{69BB85B0-0A69-4F9B-A192-05C25950A48D}" dt="2021-04-08T17:00:03.669" v="4710" actId="478"/>
          <ac:grpSpMkLst>
            <pc:docMk/>
            <pc:sldMk cId="1737439047" sldId="294"/>
            <ac:grpSpMk id="24" creationId="{1A341BD2-11B1-40BC-8002-D2F8DF6D201D}"/>
          </ac:grpSpMkLst>
        </pc:grpChg>
        <pc:grpChg chg="add del mod">
          <ac:chgData name="Ashish Panwar" userId="034c441e-d7a1-4ff7-91a0-9788c6c2a8af" providerId="ADAL" clId="{69BB85B0-0A69-4F9B-A192-05C25950A48D}" dt="2021-04-08T17:04:16.872" v="4838" actId="165"/>
          <ac:grpSpMkLst>
            <pc:docMk/>
            <pc:sldMk cId="1737439047" sldId="294"/>
            <ac:grpSpMk id="31" creationId="{2E630969-F052-43B8-A6BC-7321E77A16AA}"/>
          </ac:grpSpMkLst>
        </pc:grpChg>
        <pc:picChg chg="mod">
          <ac:chgData name="Ashish Panwar" userId="034c441e-d7a1-4ff7-91a0-9788c6c2a8af" providerId="ADAL" clId="{69BB85B0-0A69-4F9B-A192-05C25950A48D}" dt="2021-04-08T16:59:39.420" v="4704"/>
          <ac:picMkLst>
            <pc:docMk/>
            <pc:sldMk cId="1737439047" sldId="294"/>
            <ac:picMk id="26" creationId="{94B804F2-45C9-40EB-A7B2-47991FF728E5}"/>
          </ac:picMkLst>
        </pc:picChg>
        <pc:picChg chg="mod">
          <ac:chgData name="Ashish Panwar" userId="034c441e-d7a1-4ff7-91a0-9788c6c2a8af" providerId="ADAL" clId="{69BB85B0-0A69-4F9B-A192-05C25950A48D}" dt="2021-04-08T16:59:39.420" v="4704"/>
          <ac:picMkLst>
            <pc:docMk/>
            <pc:sldMk cId="1737439047" sldId="294"/>
            <ac:picMk id="27" creationId="{345ACF31-A613-4DD6-AA3F-DC1BE949DE86}"/>
          </ac:picMkLst>
        </pc:picChg>
      </pc:sldChg>
      <pc:sldChg chg="delSp modSp add del mod delAnim">
        <pc:chgData name="Ashish Panwar" userId="034c441e-d7a1-4ff7-91a0-9788c6c2a8af" providerId="ADAL" clId="{69BB85B0-0A69-4F9B-A192-05C25950A48D}" dt="2021-04-09T01:27:31.331" v="6153" actId="47"/>
        <pc:sldMkLst>
          <pc:docMk/>
          <pc:sldMk cId="1894355180" sldId="295"/>
        </pc:sldMkLst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5" creationId="{EF724459-30DF-4D17-98A8-EC809DC01F43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6" creationId="{DAE1D546-9A08-4C01-8526-165A080659E0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7" creationId="{1A848277-7699-40C6-827B-20BFE5BAC8D8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8" creationId="{A9690E1B-3330-4F63-893F-CDFBA7B8B871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9" creationId="{8D41ADD5-B20D-4582-9584-B82E2FE15CFC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10" creationId="{C5603A51-FDA9-4C5D-AFC0-CB29BBADC229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11" creationId="{BCEA74F4-2657-4C78-818A-677D3E89F69E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12" creationId="{0FB959DE-5D48-446B-B900-C709FC276BE3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13" creationId="{B6112084-86F1-42E8-A868-485A7DBBAF4C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14" creationId="{B2C725DD-4F9C-4FB1-9B1F-68131BA1B223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15" creationId="{37D1175E-BCBF-481A-8E00-EB2B818BECC9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16" creationId="{5AD8534C-F638-4597-9395-85C3346F5068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17" creationId="{C26E3599-3E45-4490-AFB4-7FEBB0B659E1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18" creationId="{96855E66-803F-4B69-9184-7BCE8D80CA71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19" creationId="{999DB860-331E-4E34-83C1-CA38AE6FCD4D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20" creationId="{1E2C7B74-BD12-4850-B449-E07191DF736D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21" creationId="{23CC3D71-C057-4542-B4EE-907070AA3F26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22" creationId="{8AF8B3E1-8D7F-4082-A67D-090DBF0006D7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32" creationId="{A097A53B-3B04-45BA-9F55-7727436F09E5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33" creationId="{9F8A9AFB-332D-404B-951F-CFD4A9930F28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39" creationId="{391CD3E7-BA94-468C-802F-88E35AD6B3E5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40" creationId="{99A0CC88-BCCE-4D8A-A638-40B5AE43D65C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44" creationId="{76B45A7F-F03D-4B03-97AC-C6B9EEE7C168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46" creationId="{69D63CA5-7BB2-488B-8203-AD0F249FDEED}"/>
          </ac:spMkLst>
        </pc:spChg>
        <pc:spChg chg="del">
          <ac:chgData name="Ashish Panwar" userId="034c441e-d7a1-4ff7-91a0-9788c6c2a8af" providerId="ADAL" clId="{69BB85B0-0A69-4F9B-A192-05C25950A48D}" dt="2021-04-08T17:44:33.985" v="5697" actId="478"/>
          <ac:spMkLst>
            <pc:docMk/>
            <pc:sldMk cId="1894355180" sldId="295"/>
            <ac:spMk id="47" creationId="{7FBCF5B5-E755-4214-9B4D-F6F647F7AD01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48" creationId="{907F2369-3500-47A1-B78D-38B674ECED03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49" creationId="{EDD29116-962A-484D-98D7-B0C98EC3A226}"/>
          </ac:spMkLst>
        </pc:spChg>
        <pc:spChg chg="del">
          <ac:chgData name="Ashish Panwar" userId="034c441e-d7a1-4ff7-91a0-9788c6c2a8af" providerId="ADAL" clId="{69BB85B0-0A69-4F9B-A192-05C25950A48D}" dt="2021-04-08T17:44:29.977" v="5696" actId="478"/>
          <ac:spMkLst>
            <pc:docMk/>
            <pc:sldMk cId="1894355180" sldId="295"/>
            <ac:spMk id="50" creationId="{970BE6B6-FA8A-4813-9C73-19C2D8768067}"/>
          </ac:spMkLst>
        </pc:spChg>
        <pc:spChg chg="mod">
          <ac:chgData name="Ashish Panwar" userId="034c441e-d7a1-4ff7-91a0-9788c6c2a8af" providerId="ADAL" clId="{69BB85B0-0A69-4F9B-A192-05C25950A48D}" dt="2021-04-08T17:45:13.673" v="5712" actId="20577"/>
          <ac:spMkLst>
            <pc:docMk/>
            <pc:sldMk cId="1894355180" sldId="295"/>
            <ac:spMk id="51" creationId="{66ADF817-B904-42E2-8535-FA57A6453454}"/>
          </ac:spMkLst>
        </pc:spChg>
      </pc:sldChg>
      <pc:sldChg chg="modSp add mod">
        <pc:chgData name="Ashish Panwar" userId="034c441e-d7a1-4ff7-91a0-9788c6c2a8af" providerId="ADAL" clId="{69BB85B0-0A69-4F9B-A192-05C25950A48D}" dt="2021-04-09T02:41:17.012" v="6921" actId="1037"/>
        <pc:sldMkLst>
          <pc:docMk/>
          <pc:sldMk cId="1929253455" sldId="296"/>
        </pc:sldMkLst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5" creationId="{EF724459-30DF-4D17-98A8-EC809DC01F43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6" creationId="{DAE1D546-9A08-4C01-8526-165A080659E0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7" creationId="{1A848277-7699-40C6-827B-20BFE5BAC8D8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8" creationId="{A9690E1B-3330-4F63-893F-CDFBA7B8B871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9" creationId="{8D41ADD5-B20D-4582-9584-B82E2FE15CFC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10" creationId="{C5603A51-FDA9-4C5D-AFC0-CB29BBADC229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11" creationId="{BCEA74F4-2657-4C78-818A-677D3E89F69E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12" creationId="{0FB959DE-5D48-446B-B900-C709FC276BE3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13" creationId="{B6112084-86F1-42E8-A868-485A7DBBAF4C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14" creationId="{B2C725DD-4F9C-4FB1-9B1F-68131BA1B223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15" creationId="{37D1175E-BCBF-481A-8E00-EB2B818BECC9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16" creationId="{5AD8534C-F638-4597-9395-85C3346F5068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17" creationId="{C26E3599-3E45-4490-AFB4-7FEBB0B659E1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18" creationId="{96855E66-803F-4B69-9184-7BCE8D80CA71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19" creationId="{999DB860-331E-4E34-83C1-CA38AE6FCD4D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20" creationId="{1E2C7B74-BD12-4850-B449-E07191DF736D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21" creationId="{23CC3D71-C057-4542-B4EE-907070AA3F26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22" creationId="{8AF8B3E1-8D7F-4082-A67D-090DBF0006D7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32" creationId="{A097A53B-3B04-45BA-9F55-7727436F09E5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33" creationId="{9F8A9AFB-332D-404B-951F-CFD4A9930F28}"/>
          </ac:spMkLst>
        </pc:spChg>
        <pc:spChg chg="mod">
          <ac:chgData name="Ashish Panwar" userId="034c441e-d7a1-4ff7-91a0-9788c6c2a8af" providerId="ADAL" clId="{69BB85B0-0A69-4F9B-A192-05C25950A48D}" dt="2021-04-09T02:14:40.811" v="6433" actId="20577"/>
          <ac:spMkLst>
            <pc:docMk/>
            <pc:sldMk cId="1929253455" sldId="296"/>
            <ac:spMk id="34" creationId="{0F65F622-513F-4E37-86BA-0404ACD5B459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39" creationId="{391CD3E7-BA94-468C-802F-88E35AD6B3E5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40" creationId="{99A0CC88-BCCE-4D8A-A638-40B5AE43D65C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44" creationId="{76B45A7F-F03D-4B03-97AC-C6B9EEE7C168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46" creationId="{69D63CA5-7BB2-488B-8203-AD0F249FDEED}"/>
          </ac:spMkLst>
        </pc:spChg>
        <pc:spChg chg="mod">
          <ac:chgData name="Ashish Panwar" userId="034c441e-d7a1-4ff7-91a0-9788c6c2a8af" providerId="ADAL" clId="{69BB85B0-0A69-4F9B-A192-05C25950A48D}" dt="2021-04-09T02:41:17.012" v="6921" actId="1037"/>
          <ac:spMkLst>
            <pc:docMk/>
            <pc:sldMk cId="1929253455" sldId="296"/>
            <ac:spMk id="47" creationId="{7FBCF5B5-E755-4214-9B4D-F6F647F7AD01}"/>
          </ac:spMkLst>
        </pc:spChg>
        <pc:spChg chg="mod">
          <ac:chgData name="Ashish Panwar" userId="034c441e-d7a1-4ff7-91a0-9788c6c2a8af" providerId="ADAL" clId="{69BB85B0-0A69-4F9B-A192-05C25950A48D}" dt="2021-04-09T01:32:43.422" v="6222" actId="1038"/>
          <ac:spMkLst>
            <pc:docMk/>
            <pc:sldMk cId="1929253455" sldId="296"/>
            <ac:spMk id="48" creationId="{907F2369-3500-47A1-B78D-38B674ECED03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49" creationId="{EDD29116-962A-484D-98D7-B0C98EC3A226}"/>
          </ac:spMkLst>
        </pc:spChg>
        <pc:spChg chg="mod">
          <ac:chgData name="Ashish Panwar" userId="034c441e-d7a1-4ff7-91a0-9788c6c2a8af" providerId="ADAL" clId="{69BB85B0-0A69-4F9B-A192-05C25950A48D}" dt="2021-04-09T01:28:19.629" v="6199" actId="1038"/>
          <ac:spMkLst>
            <pc:docMk/>
            <pc:sldMk cId="1929253455" sldId="296"/>
            <ac:spMk id="50" creationId="{970BE6B6-FA8A-4813-9C73-19C2D8768067}"/>
          </ac:spMkLst>
        </pc:spChg>
      </pc:sldChg>
      <pc:sldChg chg="addSp delSp modSp add mod delAnim modAnim">
        <pc:chgData name="Ashish Panwar" userId="034c441e-d7a1-4ff7-91a0-9788c6c2a8af" providerId="ADAL" clId="{69BB85B0-0A69-4F9B-A192-05C25950A48D}" dt="2021-04-09T02:51:20.516" v="7146" actId="6549"/>
        <pc:sldMkLst>
          <pc:docMk/>
          <pc:sldMk cId="2170450478" sldId="297"/>
        </pc:sldMkLst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5" creationId="{EF724459-30DF-4D17-98A8-EC809DC01F43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6" creationId="{DAE1D546-9A08-4C01-8526-165A080659E0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7" creationId="{1A848277-7699-40C6-827B-20BFE5BAC8D8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8" creationId="{A9690E1B-3330-4F63-893F-CDFBA7B8B871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9" creationId="{8D41ADD5-B20D-4582-9584-B82E2FE15CFC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10" creationId="{C5603A51-FDA9-4C5D-AFC0-CB29BBADC229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11" creationId="{BCEA74F4-2657-4C78-818A-677D3E89F69E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12" creationId="{0FB959DE-5D48-446B-B900-C709FC276BE3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13" creationId="{B6112084-86F1-42E8-A868-485A7DBBAF4C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14" creationId="{B2C725DD-4F9C-4FB1-9B1F-68131BA1B223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15" creationId="{37D1175E-BCBF-481A-8E00-EB2B818BECC9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16" creationId="{5AD8534C-F638-4597-9395-85C3346F5068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17" creationId="{C26E3599-3E45-4490-AFB4-7FEBB0B659E1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18" creationId="{96855E66-803F-4B69-9184-7BCE8D80CA71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19" creationId="{999DB860-331E-4E34-83C1-CA38AE6FCD4D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20" creationId="{1E2C7B74-BD12-4850-B449-E07191DF736D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21" creationId="{23CC3D71-C057-4542-B4EE-907070AA3F26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22" creationId="{8AF8B3E1-8D7F-4082-A67D-090DBF0006D7}"/>
          </ac:spMkLst>
        </pc:spChg>
        <pc:spChg chg="add mod">
          <ac:chgData name="Ashish Panwar" userId="034c441e-d7a1-4ff7-91a0-9788c6c2a8af" providerId="ADAL" clId="{69BB85B0-0A69-4F9B-A192-05C25950A48D}" dt="2021-04-09T02:46:37.116" v="7086" actId="1076"/>
          <ac:spMkLst>
            <pc:docMk/>
            <pc:sldMk cId="2170450478" sldId="297"/>
            <ac:spMk id="23" creationId="{D2C7E4C2-68E0-465A-B59C-C2A31BF411FD}"/>
          </ac:spMkLst>
        </pc:spChg>
        <pc:spChg chg="add mod">
          <ac:chgData name="Ashish Panwar" userId="034c441e-d7a1-4ff7-91a0-9788c6c2a8af" providerId="ADAL" clId="{69BB85B0-0A69-4F9B-A192-05C25950A48D}" dt="2021-04-09T02:46:21.158" v="7059" actId="1036"/>
          <ac:spMkLst>
            <pc:docMk/>
            <pc:sldMk cId="2170450478" sldId="297"/>
            <ac:spMk id="26" creationId="{08D3B170-A1FD-4DC7-A1F3-9991B4B0BB58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32" creationId="{A097A53B-3B04-45BA-9F55-7727436F09E5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33" creationId="{9F8A9AFB-332D-404B-951F-CFD4A9930F28}"/>
          </ac:spMkLst>
        </pc:spChg>
        <pc:spChg chg="mod">
          <ac:chgData name="Ashish Panwar" userId="034c441e-d7a1-4ff7-91a0-9788c6c2a8af" providerId="ADAL" clId="{69BB85B0-0A69-4F9B-A192-05C25950A48D}" dt="2021-04-09T02:24:03.501" v="6572" actId="1037"/>
          <ac:spMkLst>
            <pc:docMk/>
            <pc:sldMk cId="2170450478" sldId="297"/>
            <ac:spMk id="34" creationId="{0F65F622-513F-4E37-86BA-0404ACD5B459}"/>
          </ac:spMkLst>
        </pc:spChg>
        <pc:spChg chg="add del mod">
          <ac:chgData name="Ashish Panwar" userId="034c441e-d7a1-4ff7-91a0-9788c6c2a8af" providerId="ADAL" clId="{69BB85B0-0A69-4F9B-A192-05C25950A48D}" dt="2021-04-09T02:21:26.168" v="6532"/>
          <ac:spMkLst>
            <pc:docMk/>
            <pc:sldMk cId="2170450478" sldId="297"/>
            <ac:spMk id="35" creationId="{982665C3-0269-4EC3-AD43-A2EF6499BA83}"/>
          </ac:spMkLst>
        </pc:spChg>
        <pc:spChg chg="add mod">
          <ac:chgData name="Ashish Panwar" userId="034c441e-d7a1-4ff7-91a0-9788c6c2a8af" providerId="ADAL" clId="{69BB85B0-0A69-4F9B-A192-05C25950A48D}" dt="2021-04-09T02:22:58.565" v="6549" actId="164"/>
          <ac:spMkLst>
            <pc:docMk/>
            <pc:sldMk cId="2170450478" sldId="297"/>
            <ac:spMk id="36" creationId="{3FB161A4-B8F6-4479-8FB5-EC0C36C8BA69}"/>
          </ac:spMkLst>
        </pc:spChg>
        <pc:spChg chg="mod">
          <ac:chgData name="Ashish Panwar" userId="034c441e-d7a1-4ff7-91a0-9788c6c2a8af" providerId="ADAL" clId="{69BB85B0-0A69-4F9B-A192-05C25950A48D}" dt="2021-04-09T02:21:33.205" v="6533"/>
          <ac:spMkLst>
            <pc:docMk/>
            <pc:sldMk cId="2170450478" sldId="297"/>
            <ac:spMk id="38" creationId="{01E6719D-82CE-459F-9C89-240737B426F9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39" creationId="{391CD3E7-BA94-468C-802F-88E35AD6B3E5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40" creationId="{99A0CC88-BCCE-4D8A-A638-40B5AE43D65C}"/>
          </ac:spMkLst>
        </pc:spChg>
        <pc:spChg chg="mod">
          <ac:chgData name="Ashish Panwar" userId="034c441e-d7a1-4ff7-91a0-9788c6c2a8af" providerId="ADAL" clId="{69BB85B0-0A69-4F9B-A192-05C25950A48D}" dt="2021-04-09T02:21:33.205" v="6533"/>
          <ac:spMkLst>
            <pc:docMk/>
            <pc:sldMk cId="2170450478" sldId="297"/>
            <ac:spMk id="41" creationId="{C3679CB8-E281-43AB-A91A-B6624498E7E4}"/>
          </ac:spMkLst>
        </pc:spChg>
        <pc:spChg chg="mod">
          <ac:chgData name="Ashish Panwar" userId="034c441e-d7a1-4ff7-91a0-9788c6c2a8af" providerId="ADAL" clId="{69BB85B0-0A69-4F9B-A192-05C25950A48D}" dt="2021-04-09T02:21:33.205" v="6533"/>
          <ac:spMkLst>
            <pc:docMk/>
            <pc:sldMk cId="2170450478" sldId="297"/>
            <ac:spMk id="42" creationId="{3FCAA836-5502-4361-9DD3-65CB6D234D1F}"/>
          </ac:spMkLst>
        </pc:spChg>
        <pc:spChg chg="mod">
          <ac:chgData name="Ashish Panwar" userId="034c441e-d7a1-4ff7-91a0-9788c6c2a8af" providerId="ADAL" clId="{69BB85B0-0A69-4F9B-A192-05C25950A48D}" dt="2021-04-09T02:21:33.205" v="6533"/>
          <ac:spMkLst>
            <pc:docMk/>
            <pc:sldMk cId="2170450478" sldId="297"/>
            <ac:spMk id="43" creationId="{15CB8ABD-CD9C-46B8-85E6-F6C0F06BDDEC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44" creationId="{76B45A7F-F03D-4B03-97AC-C6B9EEE7C168}"/>
          </ac:spMkLst>
        </pc:spChg>
        <pc:spChg chg="mod">
          <ac:chgData name="Ashish Panwar" userId="034c441e-d7a1-4ff7-91a0-9788c6c2a8af" providerId="ADAL" clId="{69BB85B0-0A69-4F9B-A192-05C25950A48D}" dt="2021-04-09T02:21:33.205" v="6533"/>
          <ac:spMkLst>
            <pc:docMk/>
            <pc:sldMk cId="2170450478" sldId="297"/>
            <ac:spMk id="45" creationId="{6EB7A72D-5A9C-4AA7-92A4-599B6A120621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46" creationId="{69D63CA5-7BB2-488B-8203-AD0F249FDEED}"/>
          </ac:spMkLst>
        </pc:spChg>
        <pc:spChg chg="del">
          <ac:chgData name="Ashish Panwar" userId="034c441e-d7a1-4ff7-91a0-9788c6c2a8af" providerId="ADAL" clId="{69BB85B0-0A69-4F9B-A192-05C25950A48D}" dt="2021-04-09T01:33:39.765" v="6266" actId="478"/>
          <ac:spMkLst>
            <pc:docMk/>
            <pc:sldMk cId="2170450478" sldId="297"/>
            <ac:spMk id="47" creationId="{7FBCF5B5-E755-4214-9B4D-F6F647F7AD01}"/>
          </ac:spMkLst>
        </pc:spChg>
        <pc:spChg chg="del">
          <ac:chgData name="Ashish Panwar" userId="034c441e-d7a1-4ff7-91a0-9788c6c2a8af" providerId="ADAL" clId="{69BB85B0-0A69-4F9B-A192-05C25950A48D}" dt="2021-04-09T01:33:24.660" v="6264" actId="478"/>
          <ac:spMkLst>
            <pc:docMk/>
            <pc:sldMk cId="2170450478" sldId="297"/>
            <ac:spMk id="48" creationId="{907F2369-3500-47A1-B78D-38B674ECED03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49" creationId="{EDD29116-962A-484D-98D7-B0C98EC3A226}"/>
          </ac:spMkLst>
        </pc:spChg>
        <pc:spChg chg="del">
          <ac:chgData name="Ashish Panwar" userId="034c441e-d7a1-4ff7-91a0-9788c6c2a8af" providerId="ADAL" clId="{69BB85B0-0A69-4F9B-A192-05C25950A48D}" dt="2021-04-09T01:33:36.984" v="6265" actId="478"/>
          <ac:spMkLst>
            <pc:docMk/>
            <pc:sldMk cId="2170450478" sldId="297"/>
            <ac:spMk id="50" creationId="{970BE6B6-FA8A-4813-9C73-19C2D8768067}"/>
          </ac:spMkLst>
        </pc:spChg>
        <pc:spChg chg="mod">
          <ac:chgData name="Ashish Panwar" userId="034c441e-d7a1-4ff7-91a0-9788c6c2a8af" providerId="ADAL" clId="{69BB85B0-0A69-4F9B-A192-05C25950A48D}" dt="2021-04-09T02:21:33.205" v="6533"/>
          <ac:spMkLst>
            <pc:docMk/>
            <pc:sldMk cId="2170450478" sldId="297"/>
            <ac:spMk id="52" creationId="{9F7FF1BB-3569-4A01-932E-1BF1973F59D3}"/>
          </ac:spMkLst>
        </pc:spChg>
        <pc:spChg chg="mod">
          <ac:chgData name="Ashish Panwar" userId="034c441e-d7a1-4ff7-91a0-9788c6c2a8af" providerId="ADAL" clId="{69BB85B0-0A69-4F9B-A192-05C25950A48D}" dt="2021-04-09T02:21:33.205" v="6533"/>
          <ac:spMkLst>
            <pc:docMk/>
            <pc:sldMk cId="2170450478" sldId="297"/>
            <ac:spMk id="53" creationId="{FC56B623-46AF-4DD2-9B13-E938B514B454}"/>
          </ac:spMkLst>
        </pc:spChg>
        <pc:spChg chg="mod">
          <ac:chgData name="Ashish Panwar" userId="034c441e-d7a1-4ff7-91a0-9788c6c2a8af" providerId="ADAL" clId="{69BB85B0-0A69-4F9B-A192-05C25950A48D}" dt="2021-04-09T02:21:33.205" v="6533"/>
          <ac:spMkLst>
            <pc:docMk/>
            <pc:sldMk cId="2170450478" sldId="297"/>
            <ac:spMk id="54" creationId="{7ED58011-4BCA-48E5-9B05-6BDD82A145A6}"/>
          </ac:spMkLst>
        </pc:spChg>
        <pc:spChg chg="add mod">
          <ac:chgData name="Ashish Panwar" userId="034c441e-d7a1-4ff7-91a0-9788c6c2a8af" providerId="ADAL" clId="{69BB85B0-0A69-4F9B-A192-05C25950A48D}" dt="2021-04-09T02:22:58.565" v="6549" actId="164"/>
          <ac:spMkLst>
            <pc:docMk/>
            <pc:sldMk cId="2170450478" sldId="297"/>
            <ac:spMk id="55" creationId="{E0C691F2-ACBD-4209-AC13-D17C78563A85}"/>
          </ac:spMkLst>
        </pc:spChg>
        <pc:spChg chg="add mod">
          <ac:chgData name="Ashish Panwar" userId="034c441e-d7a1-4ff7-91a0-9788c6c2a8af" providerId="ADAL" clId="{69BB85B0-0A69-4F9B-A192-05C25950A48D}" dt="2021-04-09T02:22:58.565" v="6549" actId="164"/>
          <ac:spMkLst>
            <pc:docMk/>
            <pc:sldMk cId="2170450478" sldId="297"/>
            <ac:spMk id="56" creationId="{D483C299-524C-4552-8D7E-0D04EDFA3B18}"/>
          </ac:spMkLst>
        </pc:spChg>
        <pc:spChg chg="add mod">
          <ac:chgData name="Ashish Panwar" userId="034c441e-d7a1-4ff7-91a0-9788c6c2a8af" providerId="ADAL" clId="{69BB85B0-0A69-4F9B-A192-05C25950A48D}" dt="2021-04-09T02:22:58.565" v="6549" actId="164"/>
          <ac:spMkLst>
            <pc:docMk/>
            <pc:sldMk cId="2170450478" sldId="297"/>
            <ac:spMk id="57" creationId="{EBBF5330-25CF-4CFD-8685-7B71231C41C3}"/>
          </ac:spMkLst>
        </pc:spChg>
        <pc:spChg chg="add mod">
          <ac:chgData name="Ashish Panwar" userId="034c441e-d7a1-4ff7-91a0-9788c6c2a8af" providerId="ADAL" clId="{69BB85B0-0A69-4F9B-A192-05C25950A48D}" dt="2021-04-09T02:22:58.565" v="6549" actId="164"/>
          <ac:spMkLst>
            <pc:docMk/>
            <pc:sldMk cId="2170450478" sldId="297"/>
            <ac:spMk id="58" creationId="{2C87725A-5C67-478E-B282-B948193524F6}"/>
          </ac:spMkLst>
        </pc:spChg>
        <pc:spChg chg="add mod">
          <ac:chgData name="Ashish Panwar" userId="034c441e-d7a1-4ff7-91a0-9788c6c2a8af" providerId="ADAL" clId="{69BB85B0-0A69-4F9B-A192-05C25950A48D}" dt="2021-04-09T02:22:58.565" v="6549" actId="164"/>
          <ac:spMkLst>
            <pc:docMk/>
            <pc:sldMk cId="2170450478" sldId="297"/>
            <ac:spMk id="59" creationId="{482345EC-42C1-4C7D-9717-6D07CD444C53}"/>
          </ac:spMkLst>
        </pc:spChg>
        <pc:spChg chg="add mod">
          <ac:chgData name="Ashish Panwar" userId="034c441e-d7a1-4ff7-91a0-9788c6c2a8af" providerId="ADAL" clId="{69BB85B0-0A69-4F9B-A192-05C25950A48D}" dt="2021-04-09T02:22:58.565" v="6549" actId="164"/>
          <ac:spMkLst>
            <pc:docMk/>
            <pc:sldMk cId="2170450478" sldId="297"/>
            <ac:spMk id="60" creationId="{151020F7-99D6-4290-BB97-7C8E7A3665ED}"/>
          </ac:spMkLst>
        </pc:spChg>
        <pc:spChg chg="add mod">
          <ac:chgData name="Ashish Panwar" userId="034c441e-d7a1-4ff7-91a0-9788c6c2a8af" providerId="ADAL" clId="{69BB85B0-0A69-4F9B-A192-05C25950A48D}" dt="2021-04-09T02:22:58.565" v="6549" actId="164"/>
          <ac:spMkLst>
            <pc:docMk/>
            <pc:sldMk cId="2170450478" sldId="297"/>
            <ac:spMk id="61" creationId="{05587115-347F-4523-9A42-1B8018C36E83}"/>
          </ac:spMkLst>
        </pc:spChg>
        <pc:spChg chg="add mod">
          <ac:chgData name="Ashish Panwar" userId="034c441e-d7a1-4ff7-91a0-9788c6c2a8af" providerId="ADAL" clId="{69BB85B0-0A69-4F9B-A192-05C25950A48D}" dt="2021-04-09T02:22:58.565" v="6549" actId="164"/>
          <ac:spMkLst>
            <pc:docMk/>
            <pc:sldMk cId="2170450478" sldId="297"/>
            <ac:spMk id="62" creationId="{642CB615-6693-4E1F-8236-73380854E851}"/>
          </ac:spMkLst>
        </pc:spChg>
        <pc:spChg chg="add mod">
          <ac:chgData name="Ashish Panwar" userId="034c441e-d7a1-4ff7-91a0-9788c6c2a8af" providerId="ADAL" clId="{69BB85B0-0A69-4F9B-A192-05C25950A48D}" dt="2021-04-09T02:22:58.565" v="6549" actId="164"/>
          <ac:spMkLst>
            <pc:docMk/>
            <pc:sldMk cId="2170450478" sldId="297"/>
            <ac:spMk id="63" creationId="{48BDC343-16AD-44EB-8052-3E15D3F76FA4}"/>
          </ac:spMkLst>
        </pc:spChg>
        <pc:spChg chg="add mod">
          <ac:chgData name="Ashish Panwar" userId="034c441e-d7a1-4ff7-91a0-9788c6c2a8af" providerId="ADAL" clId="{69BB85B0-0A69-4F9B-A192-05C25950A48D}" dt="2021-04-09T02:22:58.565" v="6549" actId="164"/>
          <ac:spMkLst>
            <pc:docMk/>
            <pc:sldMk cId="2170450478" sldId="297"/>
            <ac:spMk id="64" creationId="{C19ADD4F-6255-4909-AC28-47C84BFFAD86}"/>
          </ac:spMkLst>
        </pc:spChg>
        <pc:spChg chg="add mod">
          <ac:chgData name="Ashish Panwar" userId="034c441e-d7a1-4ff7-91a0-9788c6c2a8af" providerId="ADAL" clId="{69BB85B0-0A69-4F9B-A192-05C25950A48D}" dt="2021-04-09T02:22:58.565" v="6549" actId="164"/>
          <ac:spMkLst>
            <pc:docMk/>
            <pc:sldMk cId="2170450478" sldId="297"/>
            <ac:spMk id="65" creationId="{BFA935B6-F9F4-4EC0-B812-52E2B4E31234}"/>
          </ac:spMkLst>
        </pc:spChg>
        <pc:spChg chg="add mod">
          <ac:chgData name="Ashish Panwar" userId="034c441e-d7a1-4ff7-91a0-9788c6c2a8af" providerId="ADAL" clId="{69BB85B0-0A69-4F9B-A192-05C25950A48D}" dt="2021-04-09T02:22:58.565" v="6549" actId="164"/>
          <ac:spMkLst>
            <pc:docMk/>
            <pc:sldMk cId="2170450478" sldId="297"/>
            <ac:spMk id="66" creationId="{432CE291-DBC8-4C34-936A-6994BC2F09BB}"/>
          </ac:spMkLst>
        </pc:spChg>
        <pc:spChg chg="add mod">
          <ac:chgData name="Ashish Panwar" userId="034c441e-d7a1-4ff7-91a0-9788c6c2a8af" providerId="ADAL" clId="{69BB85B0-0A69-4F9B-A192-05C25950A48D}" dt="2021-04-09T02:22:58.565" v="6549" actId="164"/>
          <ac:spMkLst>
            <pc:docMk/>
            <pc:sldMk cId="2170450478" sldId="297"/>
            <ac:spMk id="67" creationId="{C9A3E1B0-C787-4190-B33F-E28987C762FA}"/>
          </ac:spMkLst>
        </pc:spChg>
        <pc:spChg chg="add mod">
          <ac:chgData name="Ashish Panwar" userId="034c441e-d7a1-4ff7-91a0-9788c6c2a8af" providerId="ADAL" clId="{69BB85B0-0A69-4F9B-A192-05C25950A48D}" dt="2021-04-09T02:22:58.565" v="6549" actId="164"/>
          <ac:spMkLst>
            <pc:docMk/>
            <pc:sldMk cId="2170450478" sldId="297"/>
            <ac:spMk id="68" creationId="{5B30FE62-B841-4CCB-9B39-F55F974E2410}"/>
          </ac:spMkLst>
        </pc:spChg>
        <pc:spChg chg="add mod">
          <ac:chgData name="Ashish Panwar" userId="034c441e-d7a1-4ff7-91a0-9788c6c2a8af" providerId="ADAL" clId="{69BB85B0-0A69-4F9B-A192-05C25950A48D}" dt="2021-04-09T02:22:58.565" v="6549" actId="164"/>
          <ac:spMkLst>
            <pc:docMk/>
            <pc:sldMk cId="2170450478" sldId="297"/>
            <ac:spMk id="69" creationId="{D4CF5297-923A-4346-BCEF-F96DAF1AC961}"/>
          </ac:spMkLst>
        </pc:spChg>
        <pc:spChg chg="add mod">
          <ac:chgData name="Ashish Panwar" userId="034c441e-d7a1-4ff7-91a0-9788c6c2a8af" providerId="ADAL" clId="{69BB85B0-0A69-4F9B-A192-05C25950A48D}" dt="2021-04-09T02:22:58.565" v="6549" actId="164"/>
          <ac:spMkLst>
            <pc:docMk/>
            <pc:sldMk cId="2170450478" sldId="297"/>
            <ac:spMk id="70" creationId="{90FA7C67-2258-41F8-882C-C35E661B9683}"/>
          </ac:spMkLst>
        </pc:spChg>
        <pc:spChg chg="add mod">
          <ac:chgData name="Ashish Panwar" userId="034c441e-d7a1-4ff7-91a0-9788c6c2a8af" providerId="ADAL" clId="{69BB85B0-0A69-4F9B-A192-05C25950A48D}" dt="2021-04-09T02:22:58.565" v="6549" actId="164"/>
          <ac:spMkLst>
            <pc:docMk/>
            <pc:sldMk cId="2170450478" sldId="297"/>
            <ac:spMk id="71" creationId="{0A4CDFA2-DE24-4D5D-8240-AEADEAC853BB}"/>
          </ac:spMkLst>
        </pc:spChg>
        <pc:spChg chg="add del mod">
          <ac:chgData name="Ashish Panwar" userId="034c441e-d7a1-4ff7-91a0-9788c6c2a8af" providerId="ADAL" clId="{69BB85B0-0A69-4F9B-A192-05C25950A48D}" dt="2021-04-09T02:25:21.855" v="6589" actId="478"/>
          <ac:spMkLst>
            <pc:docMk/>
            <pc:sldMk cId="2170450478" sldId="297"/>
            <ac:spMk id="72" creationId="{6463E15B-45D7-44DF-B508-B6C098647AFA}"/>
          </ac:spMkLst>
        </pc:spChg>
        <pc:spChg chg="add del mod">
          <ac:chgData name="Ashish Panwar" userId="034c441e-d7a1-4ff7-91a0-9788c6c2a8af" providerId="ADAL" clId="{69BB85B0-0A69-4F9B-A192-05C25950A48D}" dt="2021-04-09T02:35:40.656" v="6802" actId="478"/>
          <ac:spMkLst>
            <pc:docMk/>
            <pc:sldMk cId="2170450478" sldId="297"/>
            <ac:spMk id="73" creationId="{0EB7F703-E570-4DF2-98F4-894F2FCE43C2}"/>
          </ac:spMkLst>
        </pc:spChg>
        <pc:spChg chg="add del mod">
          <ac:chgData name="Ashish Panwar" userId="034c441e-d7a1-4ff7-91a0-9788c6c2a8af" providerId="ADAL" clId="{69BB85B0-0A69-4F9B-A192-05C25950A48D}" dt="2021-04-09T02:36:31.032" v="6817" actId="478"/>
          <ac:spMkLst>
            <pc:docMk/>
            <pc:sldMk cId="2170450478" sldId="297"/>
            <ac:spMk id="74" creationId="{5CD709B3-3C93-47D6-94B5-5E8B586940B0}"/>
          </ac:spMkLst>
        </pc:spChg>
        <pc:spChg chg="add del mod">
          <ac:chgData name="Ashish Panwar" userId="034c441e-d7a1-4ff7-91a0-9788c6c2a8af" providerId="ADAL" clId="{69BB85B0-0A69-4F9B-A192-05C25950A48D}" dt="2021-04-09T02:36:27.834" v="6816" actId="478"/>
          <ac:spMkLst>
            <pc:docMk/>
            <pc:sldMk cId="2170450478" sldId="297"/>
            <ac:spMk id="75" creationId="{DB2094F8-4F25-4661-B1B3-923C8B149866}"/>
          </ac:spMkLst>
        </pc:spChg>
        <pc:spChg chg="add del mod">
          <ac:chgData name="Ashish Panwar" userId="034c441e-d7a1-4ff7-91a0-9788c6c2a8af" providerId="ADAL" clId="{69BB85B0-0A69-4F9B-A192-05C25950A48D}" dt="2021-04-09T02:36:25.037" v="6815" actId="478"/>
          <ac:spMkLst>
            <pc:docMk/>
            <pc:sldMk cId="2170450478" sldId="297"/>
            <ac:spMk id="76" creationId="{78DFE228-17E0-430A-BAB5-326B383B0F49}"/>
          </ac:spMkLst>
        </pc:spChg>
        <pc:spChg chg="add del mod">
          <ac:chgData name="Ashish Panwar" userId="034c441e-d7a1-4ff7-91a0-9788c6c2a8af" providerId="ADAL" clId="{69BB85B0-0A69-4F9B-A192-05C25950A48D}" dt="2021-04-09T02:36:20.617" v="6814" actId="478"/>
          <ac:spMkLst>
            <pc:docMk/>
            <pc:sldMk cId="2170450478" sldId="297"/>
            <ac:spMk id="77" creationId="{40E2DAA8-FB16-472C-ABFA-F9FBB6B7B961}"/>
          </ac:spMkLst>
        </pc:spChg>
        <pc:spChg chg="add del mod">
          <ac:chgData name="Ashish Panwar" userId="034c441e-d7a1-4ff7-91a0-9788c6c2a8af" providerId="ADAL" clId="{69BB85B0-0A69-4F9B-A192-05C25950A48D}" dt="2021-04-09T02:36:14.871" v="6813" actId="478"/>
          <ac:spMkLst>
            <pc:docMk/>
            <pc:sldMk cId="2170450478" sldId="297"/>
            <ac:spMk id="78" creationId="{625D391C-EC40-4CA0-A930-4E43AEF9E24C}"/>
          </ac:spMkLst>
        </pc:spChg>
        <pc:spChg chg="add mod">
          <ac:chgData name="Ashish Panwar" userId="034c441e-d7a1-4ff7-91a0-9788c6c2a8af" providerId="ADAL" clId="{69BB85B0-0A69-4F9B-A192-05C25950A48D}" dt="2021-04-09T02:39:58.287" v="6881" actId="113"/>
          <ac:spMkLst>
            <pc:docMk/>
            <pc:sldMk cId="2170450478" sldId="297"/>
            <ac:spMk id="79" creationId="{6FF1A00A-E1BA-4401-96A5-9E3486AA4C28}"/>
          </ac:spMkLst>
        </pc:spChg>
        <pc:spChg chg="add mod">
          <ac:chgData name="Ashish Panwar" userId="034c441e-d7a1-4ff7-91a0-9788c6c2a8af" providerId="ADAL" clId="{69BB85B0-0A69-4F9B-A192-05C25950A48D}" dt="2021-04-09T02:39:58.287" v="6881" actId="113"/>
          <ac:spMkLst>
            <pc:docMk/>
            <pc:sldMk cId="2170450478" sldId="297"/>
            <ac:spMk id="80" creationId="{692611FA-C0A5-4475-99D0-80DC3DD9AE18}"/>
          </ac:spMkLst>
        </pc:spChg>
        <pc:spChg chg="add mod">
          <ac:chgData name="Ashish Panwar" userId="034c441e-d7a1-4ff7-91a0-9788c6c2a8af" providerId="ADAL" clId="{69BB85B0-0A69-4F9B-A192-05C25950A48D}" dt="2021-04-09T02:39:58.287" v="6881" actId="113"/>
          <ac:spMkLst>
            <pc:docMk/>
            <pc:sldMk cId="2170450478" sldId="297"/>
            <ac:spMk id="81" creationId="{29C7086E-E03E-4319-A48A-27DE5D5F7358}"/>
          </ac:spMkLst>
        </pc:spChg>
        <pc:spChg chg="add mod">
          <ac:chgData name="Ashish Panwar" userId="034c441e-d7a1-4ff7-91a0-9788c6c2a8af" providerId="ADAL" clId="{69BB85B0-0A69-4F9B-A192-05C25950A48D}" dt="2021-04-09T02:39:58.287" v="6881" actId="113"/>
          <ac:spMkLst>
            <pc:docMk/>
            <pc:sldMk cId="2170450478" sldId="297"/>
            <ac:spMk id="82" creationId="{3D132E7C-BF80-4850-A5DE-6794524DFA11}"/>
          </ac:spMkLst>
        </pc:spChg>
        <pc:spChg chg="add del mod">
          <ac:chgData name="Ashish Panwar" userId="034c441e-d7a1-4ff7-91a0-9788c6c2a8af" providerId="ADAL" clId="{69BB85B0-0A69-4F9B-A192-05C25950A48D}" dt="2021-04-09T02:46:00.705" v="7034" actId="478"/>
          <ac:spMkLst>
            <pc:docMk/>
            <pc:sldMk cId="2170450478" sldId="297"/>
            <ac:spMk id="83" creationId="{0985572E-5D5E-41EE-9B21-C5A6BF0B814E}"/>
          </ac:spMkLst>
        </pc:spChg>
        <pc:spChg chg="add del mod">
          <ac:chgData name="Ashish Panwar" userId="034c441e-d7a1-4ff7-91a0-9788c6c2a8af" providerId="ADAL" clId="{69BB85B0-0A69-4F9B-A192-05C25950A48D}" dt="2021-04-09T02:45:58.078" v="7033" actId="478"/>
          <ac:spMkLst>
            <pc:docMk/>
            <pc:sldMk cId="2170450478" sldId="297"/>
            <ac:spMk id="84" creationId="{DEBE5CDC-5460-4FCA-967C-D90061F28F4C}"/>
          </ac:spMkLst>
        </pc:spChg>
        <pc:spChg chg="add del mod">
          <ac:chgData name="Ashish Panwar" userId="034c441e-d7a1-4ff7-91a0-9788c6c2a8af" providerId="ADAL" clId="{69BB85B0-0A69-4F9B-A192-05C25950A48D}" dt="2021-04-09T02:46:05.305" v="7036" actId="478"/>
          <ac:spMkLst>
            <pc:docMk/>
            <pc:sldMk cId="2170450478" sldId="297"/>
            <ac:spMk id="85" creationId="{C8CC2241-3883-4044-9F65-1EF17425876E}"/>
          </ac:spMkLst>
        </pc:spChg>
        <pc:spChg chg="add del mod">
          <ac:chgData name="Ashish Panwar" userId="034c441e-d7a1-4ff7-91a0-9788c6c2a8af" providerId="ADAL" clId="{69BB85B0-0A69-4F9B-A192-05C25950A48D}" dt="2021-04-09T02:46:02.786" v="7035" actId="478"/>
          <ac:spMkLst>
            <pc:docMk/>
            <pc:sldMk cId="2170450478" sldId="297"/>
            <ac:spMk id="86" creationId="{696196D0-2B97-48D0-A8C3-EDC4F36C549B}"/>
          </ac:spMkLst>
        </pc:spChg>
        <pc:spChg chg="add mod">
          <ac:chgData name="Ashish Panwar" userId="034c441e-d7a1-4ff7-91a0-9788c6c2a8af" providerId="ADAL" clId="{69BB85B0-0A69-4F9B-A192-05C25950A48D}" dt="2021-04-09T02:50:58.548" v="7142" actId="20577"/>
          <ac:spMkLst>
            <pc:docMk/>
            <pc:sldMk cId="2170450478" sldId="297"/>
            <ac:spMk id="87" creationId="{DC8E87FD-6834-49C9-A7FE-22CD7B60C342}"/>
          </ac:spMkLst>
        </pc:spChg>
        <pc:spChg chg="add mod">
          <ac:chgData name="Ashish Panwar" userId="034c441e-d7a1-4ff7-91a0-9788c6c2a8af" providerId="ADAL" clId="{69BB85B0-0A69-4F9B-A192-05C25950A48D}" dt="2021-04-09T02:51:05.387" v="7144" actId="20577"/>
          <ac:spMkLst>
            <pc:docMk/>
            <pc:sldMk cId="2170450478" sldId="297"/>
            <ac:spMk id="88" creationId="{81552ED5-FE9C-4B85-A32B-EB208FD48D27}"/>
          </ac:spMkLst>
        </pc:spChg>
        <pc:spChg chg="add mod">
          <ac:chgData name="Ashish Panwar" userId="034c441e-d7a1-4ff7-91a0-9788c6c2a8af" providerId="ADAL" clId="{69BB85B0-0A69-4F9B-A192-05C25950A48D}" dt="2021-04-09T02:51:20.516" v="7146" actId="6549"/>
          <ac:spMkLst>
            <pc:docMk/>
            <pc:sldMk cId="2170450478" sldId="297"/>
            <ac:spMk id="89" creationId="{30DEB60A-7D9B-4C93-AF02-482F3C2EF096}"/>
          </ac:spMkLst>
        </pc:spChg>
        <pc:spChg chg="add mod">
          <ac:chgData name="Ashish Panwar" userId="034c441e-d7a1-4ff7-91a0-9788c6c2a8af" providerId="ADAL" clId="{69BB85B0-0A69-4F9B-A192-05C25950A48D}" dt="2021-04-09T02:49:20.948" v="7132" actId="20577"/>
          <ac:spMkLst>
            <pc:docMk/>
            <pc:sldMk cId="2170450478" sldId="297"/>
            <ac:spMk id="90" creationId="{DC1F683F-5800-41F0-8770-5E22108BB6B5}"/>
          </ac:spMkLst>
        </pc:spChg>
        <pc:grpChg chg="add del mod">
          <ac:chgData name="Ashish Panwar" userId="034c441e-d7a1-4ff7-91a0-9788c6c2a8af" providerId="ADAL" clId="{69BB85B0-0A69-4F9B-A192-05C25950A48D}" dt="2021-04-09T02:46:40.508" v="7099" actId="1035"/>
          <ac:grpSpMkLst>
            <pc:docMk/>
            <pc:sldMk cId="2170450478" sldId="297"/>
            <ac:grpSpMk id="2" creationId="{7A6950D5-7BFF-45CB-BF88-82F533C89153}"/>
          </ac:grpSpMkLst>
        </pc:grpChg>
        <pc:grpChg chg="add mod">
          <ac:chgData name="Ashish Panwar" userId="034c441e-d7a1-4ff7-91a0-9788c6c2a8af" providerId="ADAL" clId="{69BB85B0-0A69-4F9B-A192-05C25950A48D}" dt="2021-04-09T02:39:31.625" v="6876" actId="164"/>
          <ac:grpSpMkLst>
            <pc:docMk/>
            <pc:sldMk cId="2170450478" sldId="297"/>
            <ac:grpSpMk id="27" creationId="{ABBE38C2-CDE5-4EBB-9248-EFDEA4DCD3E5}"/>
          </ac:grpSpMkLst>
        </pc:grpChg>
        <pc:grpChg chg="add mod">
          <ac:chgData name="Ashish Panwar" userId="034c441e-d7a1-4ff7-91a0-9788c6c2a8af" providerId="ADAL" clId="{69BB85B0-0A69-4F9B-A192-05C25950A48D}" dt="2021-04-09T02:46:21.158" v="7059" actId="1036"/>
          <ac:grpSpMkLst>
            <pc:docMk/>
            <pc:sldMk cId="2170450478" sldId="297"/>
            <ac:grpSpMk id="28" creationId="{415AE8DF-3702-4079-BCFA-8EA7AA5CDAE3}"/>
          </ac:grpSpMkLst>
        </pc:grpChg>
        <pc:grpChg chg="add mod">
          <ac:chgData name="Ashish Panwar" userId="034c441e-d7a1-4ff7-91a0-9788c6c2a8af" providerId="ADAL" clId="{69BB85B0-0A69-4F9B-A192-05C25950A48D}" dt="2021-04-09T02:22:58.565" v="6549" actId="164"/>
          <ac:grpSpMkLst>
            <pc:docMk/>
            <pc:sldMk cId="2170450478" sldId="297"/>
            <ac:grpSpMk id="37" creationId="{B993B9B9-0304-481A-B1D4-6D08B6466C72}"/>
          </ac:grpSpMkLst>
        </pc:grpChg>
        <pc:graphicFrameChg chg="add del mod modGraphic">
          <ac:chgData name="Ashish Panwar" userId="034c441e-d7a1-4ff7-91a0-9788c6c2a8af" providerId="ADAL" clId="{69BB85B0-0A69-4F9B-A192-05C25950A48D}" dt="2021-04-09T02:46:21.158" v="7059" actId="1036"/>
          <ac:graphicFrameMkLst>
            <pc:docMk/>
            <pc:sldMk cId="2170450478" sldId="297"/>
            <ac:graphicFrameMk id="24" creationId="{3E28FFED-C93B-4930-BD53-8FCB3E93132B}"/>
          </ac:graphicFrameMkLst>
        </pc:graphicFrameChg>
        <pc:graphicFrameChg chg="add del mod modGraphic">
          <ac:chgData name="Ashish Panwar" userId="034c441e-d7a1-4ff7-91a0-9788c6c2a8af" providerId="ADAL" clId="{69BB85B0-0A69-4F9B-A192-05C25950A48D}" dt="2021-04-09T02:29:40.185" v="6676" actId="478"/>
          <ac:graphicFrameMkLst>
            <pc:docMk/>
            <pc:sldMk cId="2170450478" sldId="297"/>
            <ac:graphicFrameMk id="25" creationId="{3159D2C0-9100-4E79-B72A-1C2131E322BE}"/>
          </ac:graphicFrameMkLst>
        </pc:graphicFrameChg>
        <pc:picChg chg="add del mod">
          <ac:chgData name="Ashish Panwar" userId="034c441e-d7a1-4ff7-91a0-9788c6c2a8af" providerId="ADAL" clId="{69BB85B0-0A69-4F9B-A192-05C25950A48D}" dt="2021-04-09T02:23:47.905" v="6560" actId="478"/>
          <ac:picMkLst>
            <pc:docMk/>
            <pc:sldMk cId="2170450478" sldId="297"/>
            <ac:picMk id="3" creationId="{69CA195F-F16E-44BF-A64B-98251F1CBC10}"/>
          </ac:picMkLst>
        </pc:picChg>
      </pc:sldChg>
    </pc:docChg>
  </pc:docChgLst>
  <pc:docChgLst>
    <pc:chgData name="Ashish Panwar" userId="S::ashishpanwar@iisc.ac.in::034c441e-d7a1-4ff7-91a0-9788c6c2a8af" providerId="AD" clId="Web-{D98B5BF9-0537-BAA0-5CF8-EFB09CBE0E77}"/>
    <pc:docChg chg="modSld">
      <pc:chgData name="Ashish Panwar" userId="S::ashishpanwar@iisc.ac.in::034c441e-d7a1-4ff7-91a0-9788c6c2a8af" providerId="AD" clId="Web-{D98B5BF9-0537-BAA0-5CF8-EFB09CBE0E77}" dt="2021-04-05T10:56:14.933" v="76" actId="1076"/>
      <pc:docMkLst>
        <pc:docMk/>
      </pc:docMkLst>
      <pc:sldChg chg="modSp addAnim delAnim">
        <pc:chgData name="Ashish Panwar" userId="S::ashishpanwar@iisc.ac.in::034c441e-d7a1-4ff7-91a0-9788c6c2a8af" providerId="AD" clId="Web-{D98B5BF9-0537-BAA0-5CF8-EFB09CBE0E77}" dt="2021-04-05T10:56:14.933" v="76" actId="1076"/>
        <pc:sldMkLst>
          <pc:docMk/>
          <pc:sldMk cId="3990590185" sldId="258"/>
        </pc:sldMkLst>
        <pc:spChg chg="mod">
          <ac:chgData name="Ashish Panwar" userId="S::ashishpanwar@iisc.ac.in::034c441e-d7a1-4ff7-91a0-9788c6c2a8af" providerId="AD" clId="Web-{D98B5BF9-0537-BAA0-5CF8-EFB09CBE0E77}" dt="2021-04-05T10:55:45.057" v="70" actId="1076"/>
          <ac:spMkLst>
            <pc:docMk/>
            <pc:sldMk cId="3990590185" sldId="258"/>
            <ac:spMk id="25" creationId="{445450EE-B884-418D-80E2-CC5B36EFC238}"/>
          </ac:spMkLst>
        </pc:spChg>
        <pc:spChg chg="mod">
          <ac:chgData name="Ashish Panwar" userId="S::ashishpanwar@iisc.ac.in::034c441e-d7a1-4ff7-91a0-9788c6c2a8af" providerId="AD" clId="Web-{D98B5BF9-0537-BAA0-5CF8-EFB09CBE0E77}" dt="2021-04-05T10:55:47.729" v="71" actId="1076"/>
          <ac:spMkLst>
            <pc:docMk/>
            <pc:sldMk cId="3990590185" sldId="258"/>
            <ac:spMk id="26" creationId="{640870AE-F159-4082-A5CF-F634CE4D142C}"/>
          </ac:spMkLst>
        </pc:spChg>
        <pc:spChg chg="mod">
          <ac:chgData name="Ashish Panwar" userId="S::ashishpanwar@iisc.ac.in::034c441e-d7a1-4ff7-91a0-9788c6c2a8af" providerId="AD" clId="Web-{D98B5BF9-0537-BAA0-5CF8-EFB09CBE0E77}" dt="2021-04-05T10:55:52.307" v="72" actId="1076"/>
          <ac:spMkLst>
            <pc:docMk/>
            <pc:sldMk cId="3990590185" sldId="258"/>
            <ac:spMk id="34" creationId="{F3D16447-4D78-4661-BB3B-DD8F9D58D152}"/>
          </ac:spMkLst>
        </pc:spChg>
        <pc:spChg chg="mod">
          <ac:chgData name="Ashish Panwar" userId="S::ashishpanwar@iisc.ac.in::034c441e-d7a1-4ff7-91a0-9788c6c2a8af" providerId="AD" clId="Web-{D98B5BF9-0537-BAA0-5CF8-EFB09CBE0E77}" dt="2021-04-05T10:53:57.835" v="21" actId="20577"/>
          <ac:spMkLst>
            <pc:docMk/>
            <pc:sldMk cId="3990590185" sldId="258"/>
            <ac:spMk id="36" creationId="{482F59E1-1D23-493D-BF1E-A52D22384509}"/>
          </ac:spMkLst>
        </pc:spChg>
        <pc:spChg chg="mod">
          <ac:chgData name="Ashish Panwar" userId="S::ashishpanwar@iisc.ac.in::034c441e-d7a1-4ff7-91a0-9788c6c2a8af" providerId="AD" clId="Web-{D98B5BF9-0537-BAA0-5CF8-EFB09CBE0E77}" dt="2021-04-05T10:54:34.539" v="41" actId="20577"/>
          <ac:spMkLst>
            <pc:docMk/>
            <pc:sldMk cId="3990590185" sldId="258"/>
            <ac:spMk id="37" creationId="{FD45A4CA-CF1B-43AF-95C3-4F738EF95990}"/>
          </ac:spMkLst>
        </pc:spChg>
        <pc:spChg chg="mod">
          <ac:chgData name="Ashish Panwar" userId="S::ashishpanwar@iisc.ac.in::034c441e-d7a1-4ff7-91a0-9788c6c2a8af" providerId="AD" clId="Web-{D98B5BF9-0537-BAA0-5CF8-EFB09CBE0E77}" dt="2021-04-05T10:56:14.933" v="76" actId="1076"/>
          <ac:spMkLst>
            <pc:docMk/>
            <pc:sldMk cId="3990590185" sldId="258"/>
            <ac:spMk id="38" creationId="{42011A4C-8ABA-40D8-9A67-77B617B85B83}"/>
          </ac:spMkLst>
        </pc:spChg>
      </pc:sldChg>
    </pc:docChg>
  </pc:docChgLst>
  <pc:docChgLst>
    <pc:chgData name="Ashish Panwar" userId="S::ashishpanwar@iisc.ac.in::034c441e-d7a1-4ff7-91a0-9788c6c2a8af" providerId="AD" clId="Web-{ACF76396-970E-ABE5-9599-E572D316D6D2}"/>
    <pc:docChg chg="modSld">
      <pc:chgData name="Ashish Panwar" userId="S::ashishpanwar@iisc.ac.in::034c441e-d7a1-4ff7-91a0-9788c6c2a8af" providerId="AD" clId="Web-{ACF76396-970E-ABE5-9599-E572D316D6D2}" dt="2021-04-03T03:44:57.970" v="34"/>
      <pc:docMkLst>
        <pc:docMk/>
      </pc:docMkLst>
      <pc:sldChg chg="modSp">
        <pc:chgData name="Ashish Panwar" userId="S::ashishpanwar@iisc.ac.in::034c441e-d7a1-4ff7-91a0-9788c6c2a8af" providerId="AD" clId="Web-{ACF76396-970E-ABE5-9599-E572D316D6D2}" dt="2021-04-03T03:44:26.233" v="33" actId="20577"/>
        <pc:sldMkLst>
          <pc:docMk/>
          <pc:sldMk cId="2130222601" sldId="256"/>
        </pc:sldMkLst>
        <pc:spChg chg="mod">
          <ac:chgData name="Ashish Panwar" userId="S::ashishpanwar@iisc.ac.in::034c441e-d7a1-4ff7-91a0-9788c6c2a8af" providerId="AD" clId="Web-{ACF76396-970E-ABE5-9599-E572D316D6D2}" dt="2021-04-03T03:44:26.233" v="33" actId="20577"/>
          <ac:spMkLst>
            <pc:docMk/>
            <pc:sldMk cId="2130222601" sldId="256"/>
            <ac:spMk id="4" creationId="{2EFBE03D-4390-4BAE-A978-EF8E1D283985}"/>
          </ac:spMkLst>
        </pc:spChg>
        <pc:spChg chg="mod">
          <ac:chgData name="Ashish Panwar" userId="S::ashishpanwar@iisc.ac.in::034c441e-d7a1-4ff7-91a0-9788c6c2a8af" providerId="AD" clId="Web-{ACF76396-970E-ABE5-9599-E572D316D6D2}" dt="2021-04-03T03:41:11.720" v="0" actId="20577"/>
          <ac:spMkLst>
            <pc:docMk/>
            <pc:sldMk cId="2130222601" sldId="256"/>
            <ac:spMk id="12" creationId="{789B7DFC-75ED-4FBE-91CD-E31DA2B9059C}"/>
          </ac:spMkLst>
        </pc:spChg>
        <pc:spChg chg="mod">
          <ac:chgData name="Ashish Panwar" userId="S::ashishpanwar@iisc.ac.in::034c441e-d7a1-4ff7-91a0-9788c6c2a8af" providerId="AD" clId="Web-{ACF76396-970E-ABE5-9599-E572D316D6D2}" dt="2021-04-03T03:41:26.909" v="1" actId="20577"/>
          <ac:spMkLst>
            <pc:docMk/>
            <pc:sldMk cId="2130222601" sldId="256"/>
            <ac:spMk id="23" creationId="{9AE4952A-145B-4701-B06D-FDBBE777CFD4}"/>
          </ac:spMkLst>
        </pc:spChg>
      </pc:sldChg>
      <pc:sldChg chg="modSp">
        <pc:chgData name="Ashish Panwar" userId="S::ashishpanwar@iisc.ac.in::034c441e-d7a1-4ff7-91a0-9788c6c2a8af" providerId="AD" clId="Web-{ACF76396-970E-ABE5-9599-E572D316D6D2}" dt="2021-04-03T03:41:52.676" v="2" actId="20577"/>
        <pc:sldMkLst>
          <pc:docMk/>
          <pc:sldMk cId="3990590185" sldId="258"/>
        </pc:sldMkLst>
        <pc:spChg chg="mod">
          <ac:chgData name="Ashish Panwar" userId="S::ashishpanwar@iisc.ac.in::034c441e-d7a1-4ff7-91a0-9788c6c2a8af" providerId="AD" clId="Web-{ACF76396-970E-ABE5-9599-E572D316D6D2}" dt="2021-04-03T03:41:52.676" v="2" actId="20577"/>
          <ac:spMkLst>
            <pc:docMk/>
            <pc:sldMk cId="3990590185" sldId="258"/>
            <ac:spMk id="22" creationId="{2260298C-845F-45C3-B270-0DC4EAB9D588}"/>
          </ac:spMkLst>
        </pc:spChg>
      </pc:sldChg>
      <pc:sldChg chg="modSp">
        <pc:chgData name="Ashish Panwar" userId="S::ashishpanwar@iisc.ac.in::034c441e-d7a1-4ff7-91a0-9788c6c2a8af" providerId="AD" clId="Web-{ACF76396-970E-ABE5-9599-E572D316D6D2}" dt="2021-04-03T03:42:08.661" v="4" actId="20577"/>
        <pc:sldMkLst>
          <pc:docMk/>
          <pc:sldMk cId="4268390314" sldId="269"/>
        </pc:sldMkLst>
        <pc:spChg chg="mod">
          <ac:chgData name="Ashish Panwar" userId="S::ashishpanwar@iisc.ac.in::034c441e-d7a1-4ff7-91a0-9788c6c2a8af" providerId="AD" clId="Web-{ACF76396-970E-ABE5-9599-E572D316D6D2}" dt="2021-04-03T03:42:08.661" v="4" actId="20577"/>
          <ac:spMkLst>
            <pc:docMk/>
            <pc:sldMk cId="4268390314" sldId="269"/>
            <ac:spMk id="32" creationId="{8C574F89-A32B-4375-ADFE-CBAF875A7AE2}"/>
          </ac:spMkLst>
        </pc:spChg>
        <pc:spChg chg="mod">
          <ac:chgData name="Ashish Panwar" userId="S::ashishpanwar@iisc.ac.in::034c441e-d7a1-4ff7-91a0-9788c6c2a8af" providerId="AD" clId="Web-{ACF76396-970E-ABE5-9599-E572D316D6D2}" dt="2021-04-03T03:41:59.942" v="3" actId="20577"/>
          <ac:spMkLst>
            <pc:docMk/>
            <pc:sldMk cId="4268390314" sldId="269"/>
            <ac:spMk id="68" creationId="{BB03F4E5-6938-48DD-B16E-F25646F3BD87}"/>
          </ac:spMkLst>
        </pc:spChg>
      </pc:sldChg>
      <pc:sldChg chg="modSp modAnim">
        <pc:chgData name="Ashish Panwar" userId="S::ashishpanwar@iisc.ac.in::034c441e-d7a1-4ff7-91a0-9788c6c2a8af" providerId="AD" clId="Web-{ACF76396-970E-ABE5-9599-E572D316D6D2}" dt="2021-04-03T03:44:57.970" v="34"/>
        <pc:sldMkLst>
          <pc:docMk/>
          <pc:sldMk cId="854637254" sldId="270"/>
        </pc:sldMkLst>
        <pc:spChg chg="mod">
          <ac:chgData name="Ashish Panwar" userId="S::ashishpanwar@iisc.ac.in::034c441e-d7a1-4ff7-91a0-9788c6c2a8af" providerId="AD" clId="Web-{ACF76396-970E-ABE5-9599-E572D316D6D2}" dt="2021-04-03T03:42:22.037" v="6" actId="20577"/>
          <ac:spMkLst>
            <pc:docMk/>
            <pc:sldMk cId="854637254" sldId="270"/>
            <ac:spMk id="32" creationId="{8C574F89-A32B-4375-ADFE-CBAF875A7AE2}"/>
          </ac:spMkLst>
        </pc:spChg>
        <pc:spChg chg="mod">
          <ac:chgData name="Ashish Panwar" userId="S::ashishpanwar@iisc.ac.in::034c441e-d7a1-4ff7-91a0-9788c6c2a8af" providerId="AD" clId="Web-{ACF76396-970E-ABE5-9599-E572D316D6D2}" dt="2021-04-03T03:42:18.037" v="5" actId="20577"/>
          <ac:spMkLst>
            <pc:docMk/>
            <pc:sldMk cId="854637254" sldId="270"/>
            <ac:spMk id="68" creationId="{BB03F4E5-6938-48DD-B16E-F25646F3BD87}"/>
          </ac:spMkLst>
        </pc:spChg>
      </pc:sldChg>
      <pc:sldChg chg="modSp">
        <pc:chgData name="Ashish Panwar" userId="S::ashishpanwar@iisc.ac.in::034c441e-d7a1-4ff7-91a0-9788c6c2a8af" providerId="AD" clId="Web-{ACF76396-970E-ABE5-9599-E572D316D6D2}" dt="2021-04-03T03:44:09.357" v="32" actId="20577"/>
        <pc:sldMkLst>
          <pc:docMk/>
          <pc:sldMk cId="140159667" sldId="273"/>
        </pc:sldMkLst>
        <pc:spChg chg="mod">
          <ac:chgData name="Ashish Panwar" userId="S::ashishpanwar@iisc.ac.in::034c441e-d7a1-4ff7-91a0-9788c6c2a8af" providerId="AD" clId="Web-{ACF76396-970E-ABE5-9599-E572D316D6D2}" dt="2021-04-03T03:44:09.357" v="32" actId="20577"/>
          <ac:spMkLst>
            <pc:docMk/>
            <pc:sldMk cId="140159667" sldId="273"/>
            <ac:spMk id="40" creationId="{0D419ACB-1C21-478B-8850-B0E1DFB13BDE}"/>
          </ac:spMkLst>
        </pc:spChg>
        <pc:spChg chg="mod">
          <ac:chgData name="Ashish Panwar" userId="S::ashishpanwar@iisc.ac.in::034c441e-d7a1-4ff7-91a0-9788c6c2a8af" providerId="AD" clId="Web-{ACF76396-970E-ABE5-9599-E572D316D6D2}" dt="2021-04-03T03:42:47.211" v="12" actId="20577"/>
          <ac:spMkLst>
            <pc:docMk/>
            <pc:sldMk cId="140159667" sldId="273"/>
            <ac:spMk id="41" creationId="{3B801F1C-119F-4AFC-B02B-774B63EA69A1}"/>
          </ac:spMkLst>
        </pc:spChg>
      </pc:sldChg>
      <pc:sldChg chg="modSp">
        <pc:chgData name="Ashish Panwar" userId="S::ashishpanwar@iisc.ac.in::034c441e-d7a1-4ff7-91a0-9788c6c2a8af" providerId="AD" clId="Web-{ACF76396-970E-ABE5-9599-E572D316D6D2}" dt="2021-04-03T03:43:58.013" v="24" actId="20577"/>
        <pc:sldMkLst>
          <pc:docMk/>
          <pc:sldMk cId="4126740855" sldId="274"/>
        </pc:sldMkLst>
        <pc:spChg chg="mod">
          <ac:chgData name="Ashish Panwar" userId="S::ashishpanwar@iisc.ac.in::034c441e-d7a1-4ff7-91a0-9788c6c2a8af" providerId="AD" clId="Web-{ACF76396-970E-ABE5-9599-E572D316D6D2}" dt="2021-04-03T03:43:58.013" v="24" actId="20577"/>
          <ac:spMkLst>
            <pc:docMk/>
            <pc:sldMk cId="4126740855" sldId="274"/>
            <ac:spMk id="68" creationId="{BB03F4E5-6938-48DD-B16E-F25646F3BD87}"/>
          </ac:spMkLst>
        </pc:spChg>
        <pc:spChg chg="mod">
          <ac:chgData name="Ashish Panwar" userId="S::ashishpanwar@iisc.ac.in::034c441e-d7a1-4ff7-91a0-9788c6c2a8af" providerId="AD" clId="Web-{ACF76396-970E-ABE5-9599-E572D316D6D2}" dt="2021-04-03T03:42:36.913" v="9" actId="20577"/>
          <ac:spMkLst>
            <pc:docMk/>
            <pc:sldMk cId="4126740855" sldId="274"/>
            <ac:spMk id="266" creationId="{DD21834B-5BC6-435D-8DE4-9A1FAFDB5335}"/>
          </ac:spMkLst>
        </pc:spChg>
      </pc:sldChg>
      <pc:sldChg chg="modSp">
        <pc:chgData name="Ashish Panwar" userId="S::ashishpanwar@iisc.ac.in::034c441e-d7a1-4ff7-91a0-9788c6c2a8af" providerId="AD" clId="Web-{ACF76396-970E-ABE5-9599-E572D316D6D2}" dt="2021-04-03T03:43:11.525" v="15" actId="20577"/>
        <pc:sldMkLst>
          <pc:docMk/>
          <pc:sldMk cId="2270868447" sldId="276"/>
        </pc:sldMkLst>
        <pc:spChg chg="mod">
          <ac:chgData name="Ashish Panwar" userId="S::ashishpanwar@iisc.ac.in::034c441e-d7a1-4ff7-91a0-9788c6c2a8af" providerId="AD" clId="Web-{ACF76396-970E-ABE5-9599-E572D316D6D2}" dt="2021-04-03T03:43:05.400" v="13" actId="20577"/>
          <ac:spMkLst>
            <pc:docMk/>
            <pc:sldMk cId="2270868447" sldId="276"/>
            <ac:spMk id="22" creationId="{2260298C-845F-45C3-B270-0DC4EAB9D588}"/>
          </ac:spMkLst>
        </pc:spChg>
        <pc:spChg chg="mod">
          <ac:chgData name="Ashish Panwar" userId="S::ashishpanwar@iisc.ac.in::034c441e-d7a1-4ff7-91a0-9788c6c2a8af" providerId="AD" clId="Web-{ACF76396-970E-ABE5-9599-E572D316D6D2}" dt="2021-04-03T03:43:11.525" v="15" actId="20577"/>
          <ac:spMkLst>
            <pc:docMk/>
            <pc:sldMk cId="2270868447" sldId="276"/>
            <ac:spMk id="33" creationId="{ACFFAAD6-736C-4B8D-8DFC-7C0AD0DB6D73}"/>
          </ac:spMkLst>
        </pc:spChg>
      </pc:sldChg>
    </pc:docChg>
  </pc:docChgLst>
  <pc:docChgLst>
    <pc:chgData name="Ashish Panwar" userId="S::ashishpanwar@iisc.ac.in::034c441e-d7a1-4ff7-91a0-9788c6c2a8af" providerId="AD" clId="Web-{918E944A-0059-A999-0312-EA3D34A3FA0A}"/>
    <pc:docChg chg="addSld modSld sldOrd">
      <pc:chgData name="Ashish Panwar" userId="S::ashishpanwar@iisc.ac.in::034c441e-d7a1-4ff7-91a0-9788c6c2a8af" providerId="AD" clId="Web-{918E944A-0059-A999-0312-EA3D34A3FA0A}" dt="2021-04-05T10:51:09.305" v="4"/>
      <pc:docMkLst>
        <pc:docMk/>
      </pc:docMkLst>
      <pc:sldChg chg="mod ord modShow">
        <pc:chgData name="Ashish Panwar" userId="S::ashishpanwar@iisc.ac.in::034c441e-d7a1-4ff7-91a0-9788c6c2a8af" providerId="AD" clId="Web-{918E944A-0059-A999-0312-EA3D34A3FA0A}" dt="2021-04-05T10:51:09.305" v="4"/>
        <pc:sldMkLst>
          <pc:docMk/>
          <pc:sldMk cId="140159667" sldId="273"/>
        </pc:sldMkLst>
      </pc:sldChg>
      <pc:sldChg chg="modSp">
        <pc:chgData name="Ashish Panwar" userId="S::ashishpanwar@iisc.ac.in::034c441e-d7a1-4ff7-91a0-9788c6c2a8af" providerId="AD" clId="Web-{918E944A-0059-A999-0312-EA3D34A3FA0A}" dt="2021-04-05T10:49:49.362" v="1" actId="20577"/>
        <pc:sldMkLst>
          <pc:docMk/>
          <pc:sldMk cId="2270868447" sldId="276"/>
        </pc:sldMkLst>
        <pc:spChg chg="mod">
          <ac:chgData name="Ashish Panwar" userId="S::ashishpanwar@iisc.ac.in::034c441e-d7a1-4ff7-91a0-9788c6c2a8af" providerId="AD" clId="Web-{918E944A-0059-A999-0312-EA3D34A3FA0A}" dt="2021-04-05T10:49:49.362" v="1" actId="20577"/>
          <ac:spMkLst>
            <pc:docMk/>
            <pc:sldMk cId="2270868447" sldId="276"/>
            <ac:spMk id="28" creationId="{71FE7CF5-270E-4FD7-9329-60391B683A39}"/>
          </ac:spMkLst>
        </pc:spChg>
      </pc:sldChg>
      <pc:sldChg chg="add replId">
        <pc:chgData name="Ashish Panwar" userId="S::ashishpanwar@iisc.ac.in::034c441e-d7a1-4ff7-91a0-9788c6c2a8af" providerId="AD" clId="Web-{918E944A-0059-A999-0312-EA3D34A3FA0A}" dt="2021-04-05T10:50:47.585" v="3"/>
        <pc:sldMkLst>
          <pc:docMk/>
          <pc:sldMk cId="847823348" sldId="277"/>
        </pc:sldMkLst>
      </pc:sldChg>
    </pc:docChg>
  </pc:docChgLst>
</pc:chgInfo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2.xlsx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3.xlsx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4.xlsx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5.xlsx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6.xlsx"/><Relationship Id="rId2" Type="http://schemas.microsoft.com/office/2011/relationships/chartColorStyle" Target="colors7.xml"/><Relationship Id="rId1" Type="http://schemas.microsoft.com/office/2011/relationships/chartStyle" Target="style7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023139119750008"/>
          <c:y val="0.18358814384893404"/>
          <c:w val="0.88671005025599992"/>
          <c:h val="0.6768183567733575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Local</c:v>
                </c:pt>
              </c:strCache>
            </c:strRef>
          </c:tx>
          <c:spPr>
            <a:solidFill>
              <a:schemeClr val="accent6"/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GUPS</c:v>
                </c:pt>
                <c:pt idx="1">
                  <c:v>Redis</c:v>
                </c:pt>
                <c:pt idx="2">
                  <c:v>Memcached</c:v>
                </c:pt>
                <c:pt idx="3">
                  <c:v>Canneal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EABB-4B83-A4FE-B2706D4C39EC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Remote</c:v>
                </c:pt>
              </c:strCache>
            </c:strRef>
          </c:tx>
          <c:spPr>
            <a:solidFill>
              <a:schemeClr val="accent5">
                <a:lumMod val="75000"/>
              </a:schemeClr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GUPS</c:v>
                </c:pt>
                <c:pt idx="1">
                  <c:v>Redis</c:v>
                </c:pt>
                <c:pt idx="2">
                  <c:v>Memcached</c:v>
                </c:pt>
                <c:pt idx="3">
                  <c:v>Canneal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1.7</c:v>
                </c:pt>
                <c:pt idx="1">
                  <c:v>1.45</c:v>
                </c:pt>
                <c:pt idx="2">
                  <c:v>1.52</c:v>
                </c:pt>
                <c:pt idx="3">
                  <c:v>1.4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EABB-4B83-A4FE-B2706D4C39EC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Remote + Interference</c:v>
                </c:pt>
              </c:strCache>
            </c:strRef>
          </c:tx>
          <c:spPr>
            <a:solidFill>
              <a:schemeClr val="accent2"/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GUPS</c:v>
                </c:pt>
                <c:pt idx="1">
                  <c:v>Redis</c:v>
                </c:pt>
                <c:pt idx="2">
                  <c:v>Memcached</c:v>
                </c:pt>
                <c:pt idx="3">
                  <c:v>Canneal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3.1</c:v>
                </c:pt>
                <c:pt idx="1">
                  <c:v>2</c:v>
                </c:pt>
                <c:pt idx="2">
                  <c:v>2.4</c:v>
                </c:pt>
                <c:pt idx="3">
                  <c:v>2.29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EABB-4B83-A4FE-B2706D4C39EC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8837263"/>
        <c:axId val="1935955391"/>
      </c:barChart>
      <c:catAx>
        <c:axId val="5883726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35955391"/>
        <c:crosses val="autoZero"/>
        <c:auto val="1"/>
        <c:lblAlgn val="ctr"/>
        <c:lblOffset val="100"/>
        <c:noMultiLvlLbl val="0"/>
      </c:catAx>
      <c:valAx>
        <c:axId val="1935955391"/>
        <c:scaling>
          <c:orientation val="minMax"/>
          <c:max val="4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000" dirty="0">
                    <a:solidFill>
                      <a:schemeClr val="tx1"/>
                    </a:solidFill>
                  </a:rPr>
                  <a:t>Normalized</a:t>
                </a:r>
                <a:r>
                  <a:rPr lang="en-US" sz="2000" baseline="0" dirty="0">
                    <a:solidFill>
                      <a:schemeClr val="tx1"/>
                    </a:solidFill>
                  </a:rPr>
                  <a:t> runtime</a:t>
                </a:r>
                <a:endParaRPr lang="en-US" sz="20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0"/>
              <c:y val="0.1959499997683003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883726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6.6678310806009375E-2"/>
          <c:y val="0.14216564462921502"/>
          <c:w val="0.90680734187791368"/>
          <c:h val="0.1653073367040753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rgbClr val="002060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3335296871068159"/>
          <c:y val="0.13000515827227721"/>
          <c:w val="0.70318018325570097"/>
          <c:h val="0.46800201499451488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Local</c:v>
                </c:pt>
              </c:strCache>
            </c:strRef>
          </c:tx>
          <c:spPr>
            <a:solidFill>
              <a:schemeClr val="accent6"/>
            </a:solidFill>
            <a:ln w="1905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Socket 0</c:v>
                </c:pt>
                <c:pt idx="1">
                  <c:v>Socket 1</c:v>
                </c:pt>
                <c:pt idx="2">
                  <c:v>Socket 2</c:v>
                </c:pt>
                <c:pt idx="3">
                  <c:v>Socket 3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0.2</c:v>
                </c:pt>
                <c:pt idx="1">
                  <c:v>0.14000000000000001</c:v>
                </c:pt>
                <c:pt idx="2">
                  <c:v>0.08</c:v>
                </c:pt>
                <c:pt idx="3">
                  <c:v>0.1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42AA-4977-B988-A6F8C145CE22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Remote</c:v>
                </c:pt>
              </c:strCache>
            </c:strRef>
          </c:tx>
          <c:spPr>
            <a:solidFill>
              <a:schemeClr val="accent2"/>
            </a:solidFill>
            <a:ln w="1905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Socket 0</c:v>
                </c:pt>
                <c:pt idx="1">
                  <c:v>Socket 1</c:v>
                </c:pt>
                <c:pt idx="2">
                  <c:v>Socket 2</c:v>
                </c:pt>
                <c:pt idx="3">
                  <c:v>Socket 3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0.8</c:v>
                </c:pt>
                <c:pt idx="1">
                  <c:v>0.86</c:v>
                </c:pt>
                <c:pt idx="2">
                  <c:v>0.92</c:v>
                </c:pt>
                <c:pt idx="3">
                  <c:v>0.8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42AA-4977-B988-A6F8C145CE2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150383679"/>
        <c:axId val="1096489631"/>
      </c:barChart>
      <c:catAx>
        <c:axId val="1150383679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defRPr>
            </a:pPr>
            <a:endParaRPr lang="en-US"/>
          </a:p>
        </c:txPr>
        <c:crossAx val="1096489631"/>
        <c:crosses val="autoZero"/>
        <c:auto val="1"/>
        <c:lblAlgn val="ctr"/>
        <c:lblOffset val="100"/>
        <c:noMultiLvlLbl val="0"/>
      </c:catAx>
      <c:valAx>
        <c:axId val="1096489631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5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500">
                    <a:solidFill>
                      <a:schemeClr val="tx1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Fraction of </a:t>
                </a:r>
                <a:r>
                  <a:rPr lang="en-US" sz="1500" baseline="0">
                    <a:solidFill>
                      <a:schemeClr val="tx1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page walks</a:t>
                </a:r>
                <a:endParaRPr lang="en-US" sz="1500">
                  <a:solidFill>
                    <a:schemeClr val="tx1"/>
                  </a:solidFill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c:rich>
          </c:tx>
          <c:layout>
            <c:manualLayout>
              <c:xMode val="edge"/>
              <c:yMode val="edge"/>
              <c:x val="5.949211388108263E-2"/>
              <c:y val="1.5517802433908752E-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5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500" b="0" i="0" u="none" strike="noStrike" kern="1200" baseline="0">
                <a:solidFill>
                  <a:schemeClr val="tx1"/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defRPr>
            </a:pPr>
            <a:endParaRPr lang="en-US"/>
          </a:p>
        </c:txPr>
        <c:crossAx val="1150383679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42243153426937918"/>
          <c:y val="3.6946302811897844E-4"/>
          <c:w val="0.57756846573062082"/>
          <c:h val="0.10691052173863617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/>
              </a:solidFill>
              <a:latin typeface="Helvetica" panose="020B0604020202020204" pitchFamily="34" charset="0"/>
              <a:ea typeface="+mn-ea"/>
              <a:cs typeface="Helvetica" panose="020B060402020202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5291468848084125"/>
          <c:y val="0.15257538830373479"/>
          <c:w val="0.68961929830750091"/>
          <c:h val="0.49586852224768035"/>
        </c:manualLayout>
      </c:layout>
      <c:barChart>
        <c:barDir val="col"/>
        <c:grouping val="stack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Local</c:v>
                </c:pt>
              </c:strCache>
            </c:strRef>
          </c:tx>
          <c:spPr>
            <a:solidFill>
              <a:schemeClr val="accent6"/>
            </a:solidFill>
            <a:ln w="1905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Socket 0</c:v>
                </c:pt>
                <c:pt idx="1">
                  <c:v>Socket 1</c:v>
                </c:pt>
                <c:pt idx="2">
                  <c:v>Socket 2</c:v>
                </c:pt>
                <c:pt idx="3">
                  <c:v>Socket 3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0</c:v>
                </c:pt>
                <c:pt idx="1">
                  <c:v>0</c:v>
                </c:pt>
                <c:pt idx="2">
                  <c:v>0</c:v>
                </c:pt>
                <c:pt idx="3">
                  <c:v>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9B7E-40B8-9887-5ED402B7DEBD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Remote</c:v>
                </c:pt>
              </c:strCache>
            </c:strRef>
          </c:tx>
          <c:spPr>
            <a:solidFill>
              <a:schemeClr val="accent2"/>
            </a:solidFill>
            <a:ln w="1905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Socket 0</c:v>
                </c:pt>
                <c:pt idx="1">
                  <c:v>Socket 1</c:v>
                </c:pt>
                <c:pt idx="2">
                  <c:v>Socket 2</c:v>
                </c:pt>
                <c:pt idx="3">
                  <c:v>Socket 3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9B7E-40B8-9887-5ED402B7DEBD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1150383679"/>
        <c:axId val="1096489631"/>
      </c:barChart>
      <c:catAx>
        <c:axId val="1150383679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defRPr>
            </a:pPr>
            <a:endParaRPr lang="en-US"/>
          </a:p>
        </c:txPr>
        <c:crossAx val="1096489631"/>
        <c:crosses val="autoZero"/>
        <c:auto val="1"/>
        <c:lblAlgn val="ctr"/>
        <c:lblOffset val="100"/>
        <c:noMultiLvlLbl val="0"/>
      </c:catAx>
      <c:valAx>
        <c:axId val="1096489631"/>
        <c:scaling>
          <c:orientation val="minMax"/>
          <c:max val="1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5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Helvetica" panose="020B0604020202020204" pitchFamily="34" charset="0"/>
                    <a:ea typeface="+mn-ea"/>
                    <a:cs typeface="Helvetica" panose="020B0604020202020204" pitchFamily="34" charset="0"/>
                  </a:defRPr>
                </a:pPr>
                <a:r>
                  <a:rPr lang="en-US" sz="1500" dirty="0">
                    <a:solidFill>
                      <a:schemeClr val="tx1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Fraction of </a:t>
                </a:r>
                <a:r>
                  <a:rPr lang="en-US" sz="1500" baseline="0" dirty="0">
                    <a:solidFill>
                      <a:schemeClr val="tx1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page walks</a:t>
                </a:r>
                <a:endParaRPr lang="en-US" sz="1500" dirty="0">
                  <a:solidFill>
                    <a:schemeClr val="tx1"/>
                  </a:solidFill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c:rich>
          </c:tx>
          <c:layout>
            <c:manualLayout>
              <c:xMode val="edge"/>
              <c:yMode val="edge"/>
              <c:x val="6.4886915544007703E-2"/>
              <c:y val="6.4157818340889211E-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5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Helvetica" panose="020B0604020202020204" pitchFamily="34" charset="0"/>
                  <a:ea typeface="+mn-ea"/>
                  <a:cs typeface="Helvetica" panose="020B060402020202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500" b="0" i="0" u="none" strike="noStrike" kern="1200" baseline="0">
                <a:solidFill>
                  <a:schemeClr val="tx1"/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defRPr>
            </a:pPr>
            <a:endParaRPr lang="en-US"/>
          </a:p>
        </c:txPr>
        <c:crossAx val="1150383679"/>
        <c:crosses val="autoZero"/>
        <c:crossBetween val="between"/>
        <c:majorUnit val="0.2"/>
      </c:valAx>
      <c:spPr>
        <a:noFill/>
        <a:ln>
          <a:noFill/>
        </a:ln>
        <a:effectLst/>
      </c:spPr>
    </c:plotArea>
    <c:legend>
      <c:legendPos val="r"/>
      <c:legendEntry>
        <c:idx val="0"/>
        <c:txPr>
          <a:bodyPr rot="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/>
                </a:solidFill>
                <a:latin typeface="Helvetica" panose="020B0604020202020204" pitchFamily="34" charset="0"/>
                <a:ea typeface="+mn-ea"/>
                <a:cs typeface="Helvetica" panose="020B0604020202020204" pitchFamily="34" charset="0"/>
              </a:defRPr>
            </a:pPr>
            <a:endParaRPr lang="en-US"/>
          </a:p>
        </c:txPr>
      </c:legendEntry>
      <c:layout>
        <c:manualLayout>
          <c:xMode val="edge"/>
          <c:yMode val="edge"/>
          <c:x val="0.6443142794910689"/>
          <c:y val="4.2159883298356349E-2"/>
          <c:w val="0.29243421341191755"/>
          <c:h val="0.11859350081154833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6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701138218256715"/>
          <c:y val="0.18358796926796145"/>
          <c:w val="0.85298861781743285"/>
          <c:h val="0.6768183567733575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Local</c:v>
                </c:pt>
              </c:strCache>
            </c:strRef>
          </c:tx>
          <c:spPr>
            <a:solidFill>
              <a:schemeClr val="accent5">
                <a:lumMod val="75000"/>
              </a:schemeClr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GUPS</c:v>
                </c:pt>
                <c:pt idx="1">
                  <c:v>Redis</c:v>
                </c:pt>
                <c:pt idx="2">
                  <c:v>Memcached</c:v>
                </c:pt>
                <c:pt idx="3">
                  <c:v>Canneal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705-4E4F-8A56-975EC396975F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Linux/KVM</c:v>
                </c:pt>
              </c:strCache>
            </c:strRef>
          </c:tx>
          <c:spPr>
            <a:solidFill>
              <a:schemeClr val="accent2"/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GUPS</c:v>
                </c:pt>
                <c:pt idx="1">
                  <c:v>Redis</c:v>
                </c:pt>
                <c:pt idx="2">
                  <c:v>Memcached</c:v>
                </c:pt>
                <c:pt idx="3">
                  <c:v>Canneal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3.1</c:v>
                </c:pt>
                <c:pt idx="1">
                  <c:v>2</c:v>
                </c:pt>
                <c:pt idx="2">
                  <c:v>2.4</c:v>
                </c:pt>
                <c:pt idx="3">
                  <c:v>2.299999999999999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705-4E4F-8A56-975EC396975F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vMitosis</c:v>
                </c:pt>
              </c:strCache>
            </c:strRef>
          </c:tx>
          <c:spPr>
            <a:solidFill>
              <a:schemeClr val="accent6"/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GUPS</c:v>
                </c:pt>
                <c:pt idx="1">
                  <c:v>Redis</c:v>
                </c:pt>
                <c:pt idx="2">
                  <c:v>Memcached</c:v>
                </c:pt>
                <c:pt idx="3">
                  <c:v>Canneal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705-4E4F-8A56-975EC396975F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8837263"/>
        <c:axId val="1935955391"/>
      </c:barChart>
      <c:catAx>
        <c:axId val="5883726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35955391"/>
        <c:crosses val="autoZero"/>
        <c:auto val="1"/>
        <c:lblAlgn val="ctr"/>
        <c:lblOffset val="100"/>
        <c:noMultiLvlLbl val="0"/>
      </c:catAx>
      <c:valAx>
        <c:axId val="1935955391"/>
        <c:scaling>
          <c:orientation val="minMax"/>
          <c:max val="4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000" dirty="0">
                    <a:solidFill>
                      <a:schemeClr val="tx1"/>
                    </a:solidFill>
                  </a:rPr>
                  <a:t>Normalized</a:t>
                </a:r>
                <a:r>
                  <a:rPr lang="en-US" sz="2000" baseline="0" dirty="0">
                    <a:solidFill>
                      <a:schemeClr val="tx1"/>
                    </a:solidFill>
                  </a:rPr>
                  <a:t> runtime</a:t>
                </a:r>
                <a:endParaRPr lang="en-US" sz="20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2.3576914489682223E-3"/>
              <c:y val="0.1889121656648169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8837263"/>
        <c:crosses val="autoZero"/>
        <c:crossBetween val="between"/>
        <c:majorUnit val="0.5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8.4346365577979115E-2"/>
          <c:y val="0.14267193451596716"/>
          <c:w val="0.90680734187791368"/>
          <c:h val="0.1653073367040753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rgbClr val="002060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4701138218256715"/>
          <c:y val="0.18358796926796145"/>
          <c:w val="0.85298861781743285"/>
          <c:h val="0.6768183567733575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Local</c:v>
                </c:pt>
              </c:strCache>
            </c:strRef>
          </c:tx>
          <c:spPr>
            <a:solidFill>
              <a:schemeClr val="accent5">
                <a:lumMod val="75000"/>
              </a:schemeClr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GUPS</c:v>
                </c:pt>
                <c:pt idx="1">
                  <c:v>Redis</c:v>
                </c:pt>
                <c:pt idx="2">
                  <c:v>Memcached</c:v>
                </c:pt>
                <c:pt idx="3">
                  <c:v>Canneal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0</c:v>
                </c:pt>
                <c:pt idx="3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2340-48E5-9616-18E254C08F90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Linux/KVM</c:v>
                </c:pt>
              </c:strCache>
            </c:strRef>
          </c:tx>
          <c:spPr>
            <a:solidFill>
              <a:schemeClr val="accent2"/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GUPS</c:v>
                </c:pt>
                <c:pt idx="1">
                  <c:v>Redis</c:v>
                </c:pt>
                <c:pt idx="2">
                  <c:v>Memcached</c:v>
                </c:pt>
                <c:pt idx="3">
                  <c:v>Canneal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1.02</c:v>
                </c:pt>
                <c:pt idx="1">
                  <c:v>1.47</c:v>
                </c:pt>
                <c:pt idx="2">
                  <c:v>0</c:v>
                </c:pt>
                <c:pt idx="3">
                  <c:v>1.3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2340-48E5-9616-18E254C08F90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vMitosis</c:v>
                </c:pt>
              </c:strCache>
            </c:strRef>
          </c:tx>
          <c:spPr>
            <a:solidFill>
              <a:schemeClr val="accent6"/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GUPS</c:v>
                </c:pt>
                <c:pt idx="1">
                  <c:v>Redis</c:v>
                </c:pt>
                <c:pt idx="2">
                  <c:v>Memcached</c:v>
                </c:pt>
                <c:pt idx="3">
                  <c:v>Canneal</c:v>
                </c:pt>
              </c:strCache>
            </c:strRef>
          </c:cat>
          <c:val>
            <c:numRef>
              <c:f>Sheet1!$D$2:$D$5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0</c:v>
                </c:pt>
                <c:pt idx="3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2340-48E5-9616-18E254C08F90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8837263"/>
        <c:axId val="1935955391"/>
      </c:barChart>
      <c:catAx>
        <c:axId val="5883726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8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35955391"/>
        <c:crosses val="autoZero"/>
        <c:auto val="1"/>
        <c:lblAlgn val="ctr"/>
        <c:lblOffset val="100"/>
        <c:noMultiLvlLbl val="0"/>
      </c:catAx>
      <c:valAx>
        <c:axId val="1935955391"/>
        <c:scaling>
          <c:orientation val="minMax"/>
          <c:max val="4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000" dirty="0">
                    <a:solidFill>
                      <a:schemeClr val="tx1"/>
                    </a:solidFill>
                  </a:rPr>
                  <a:t>Normalized</a:t>
                </a:r>
                <a:r>
                  <a:rPr lang="en-US" sz="2000" baseline="0" dirty="0">
                    <a:solidFill>
                      <a:schemeClr val="tx1"/>
                    </a:solidFill>
                  </a:rPr>
                  <a:t> runtime</a:t>
                </a:r>
                <a:endParaRPr lang="en-US" sz="20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2.3576914489682223E-3"/>
              <c:y val="0.1889121656648169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8837263"/>
        <c:crosses val="autoZero"/>
        <c:crossBetween val="between"/>
        <c:majorUnit val="0.5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8.4346365577979115E-2"/>
          <c:y val="0.14267193451596716"/>
          <c:w val="0.90680734187791368"/>
          <c:h val="0.1653073367040753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rgbClr val="002060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624083970477812"/>
          <c:y val="0.18358808875024077"/>
          <c:w val="0.81070043087398669"/>
          <c:h val="0.6768183567733575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Linux/KVM</c:v>
                </c:pt>
              </c:strCache>
            </c:strRef>
          </c:tx>
          <c:spPr>
            <a:solidFill>
              <a:schemeClr val="accent2"/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Memcached</c:v>
                </c:pt>
                <c:pt idx="1">
                  <c:v>XSBench</c:v>
                </c:pt>
                <c:pt idx="2">
                  <c:v>Graph500</c:v>
                </c:pt>
                <c:pt idx="3">
                  <c:v>Canneal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926-4595-95A5-850BD9B701A5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vMitosis</c:v>
                </c:pt>
              </c:strCache>
            </c:strRef>
          </c:tx>
          <c:spPr>
            <a:solidFill>
              <a:schemeClr val="accent6"/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Memcached</c:v>
                </c:pt>
                <c:pt idx="1">
                  <c:v>XSBench</c:v>
                </c:pt>
                <c:pt idx="2">
                  <c:v>Graph500</c:v>
                </c:pt>
                <c:pt idx="3">
                  <c:v>Canneal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0.84</c:v>
                </c:pt>
                <c:pt idx="1">
                  <c:v>0.62</c:v>
                </c:pt>
                <c:pt idx="2">
                  <c:v>0.75</c:v>
                </c:pt>
                <c:pt idx="3">
                  <c:v>0.78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926-4595-95A5-850BD9B701A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8837263"/>
        <c:axId val="1935955391"/>
      </c:barChart>
      <c:catAx>
        <c:axId val="5883726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35955391"/>
        <c:crosses val="autoZero"/>
        <c:auto val="1"/>
        <c:lblAlgn val="ctr"/>
        <c:lblOffset val="100"/>
        <c:noMultiLvlLbl val="0"/>
      </c:catAx>
      <c:valAx>
        <c:axId val="1935955391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000" dirty="0">
                    <a:solidFill>
                      <a:schemeClr val="tx1"/>
                    </a:solidFill>
                  </a:rPr>
                  <a:t>Normalized</a:t>
                </a:r>
                <a:r>
                  <a:rPr lang="en-US" sz="2000" baseline="0" dirty="0">
                    <a:solidFill>
                      <a:schemeClr val="tx1"/>
                    </a:solidFill>
                  </a:rPr>
                  <a:t> runtime</a:t>
                </a:r>
                <a:endParaRPr lang="en-US" sz="20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0"/>
              <c:y val="0.1959499997683003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883726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9.0540557896757939E-2"/>
          <c:y val="2.3028691934721002E-2"/>
          <c:w val="0.90680734187791368"/>
          <c:h val="0.1653073367040753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rgbClr val="002060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624083970477812"/>
          <c:y val="0.18358808875024077"/>
          <c:w val="0.81070043087398669"/>
          <c:h val="0.67681835677335755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Linux/KVM</c:v>
                </c:pt>
              </c:strCache>
            </c:strRef>
          </c:tx>
          <c:spPr>
            <a:solidFill>
              <a:schemeClr val="accent2"/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Memcached</c:v>
                </c:pt>
                <c:pt idx="1">
                  <c:v>XSBench</c:v>
                </c:pt>
                <c:pt idx="2">
                  <c:v>Graph500</c:v>
                </c:pt>
                <c:pt idx="3">
                  <c:v>Canneal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0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1EE-457A-8796-B793BB9456C7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vMitosis</c:v>
                </c:pt>
              </c:strCache>
            </c:strRef>
          </c:tx>
          <c:spPr>
            <a:solidFill>
              <a:schemeClr val="accent6"/>
            </a:solidFill>
            <a:ln w="15875">
              <a:solidFill>
                <a:schemeClr val="tx1"/>
              </a:solidFill>
            </a:ln>
            <a:effectLst/>
          </c:spPr>
          <c:invertIfNegative val="0"/>
          <c:cat>
            <c:strRef>
              <c:f>Sheet1!$A$2:$A$5</c:f>
              <c:strCache>
                <c:ptCount val="4"/>
                <c:pt idx="0">
                  <c:v>Memcached</c:v>
                </c:pt>
                <c:pt idx="1">
                  <c:v>XSBench</c:v>
                </c:pt>
                <c:pt idx="2">
                  <c:v>Graph500</c:v>
                </c:pt>
                <c:pt idx="3">
                  <c:v>Canneal</c:v>
                </c:pt>
              </c:strCache>
            </c:strRef>
          </c:cat>
          <c:val>
            <c:numRef>
              <c:f>Sheet1!$C$2:$C$5</c:f>
              <c:numCache>
                <c:formatCode>General</c:formatCode>
                <c:ptCount val="4"/>
                <c:pt idx="0">
                  <c:v>0</c:v>
                </c:pt>
                <c:pt idx="1">
                  <c:v>1</c:v>
                </c:pt>
                <c:pt idx="2">
                  <c:v>1</c:v>
                </c:pt>
                <c:pt idx="3">
                  <c:v>0.8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51EE-457A-8796-B793BB9456C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8837263"/>
        <c:axId val="1935955391"/>
      </c:barChart>
      <c:catAx>
        <c:axId val="58837263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1935955391"/>
        <c:crosses val="autoZero"/>
        <c:auto val="1"/>
        <c:lblAlgn val="ctr"/>
        <c:lblOffset val="100"/>
        <c:noMultiLvlLbl val="0"/>
      </c:catAx>
      <c:valAx>
        <c:axId val="1935955391"/>
        <c:scaling>
          <c:orientation val="minMax"/>
          <c:max val="1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2000" dirty="0">
                    <a:solidFill>
                      <a:schemeClr val="tx1"/>
                    </a:solidFill>
                  </a:rPr>
                  <a:t>Normalized</a:t>
                </a:r>
                <a:r>
                  <a:rPr lang="en-US" sz="2000" baseline="0" dirty="0">
                    <a:solidFill>
                      <a:schemeClr val="tx1"/>
                    </a:solidFill>
                  </a:rPr>
                  <a:t> runtime</a:t>
                </a:r>
                <a:endParaRPr lang="en-US" sz="2000" dirty="0">
                  <a:solidFill>
                    <a:schemeClr val="tx1"/>
                  </a:solidFill>
                </a:endParaRPr>
              </a:p>
            </c:rich>
          </c:tx>
          <c:layout>
            <c:manualLayout>
              <c:xMode val="edge"/>
              <c:yMode val="edge"/>
              <c:x val="0"/>
              <c:y val="0.1959499997683003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58837263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9.0540557896757939E-2"/>
          <c:y val="2.3028691934721002E-2"/>
          <c:w val="0.90680734187791368"/>
          <c:h val="0.1653073367040753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rgbClr val="002060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0402C6-83FE-49B0-ACB2-14339879A5EB}" type="datetimeFigureOut">
              <a:rPr lang="en-US" smtClean="0"/>
              <a:t>4/10/202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743C7F2-1373-4C81-BD80-DC80AC421D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5650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43C7F2-1373-4C81-BD80-DC80AC421DB0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0659367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43C7F2-1373-4C81-BD80-DC80AC421DB0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55419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43C7F2-1373-4C81-BD80-DC80AC421DB0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551817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43C7F2-1373-4C81-BD80-DC80AC421DB0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320468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43C7F2-1373-4C81-BD80-DC80AC421DB0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064077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43C7F2-1373-4C81-BD80-DC80AC421DB0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219556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43C7F2-1373-4C81-BD80-DC80AC421DB0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720151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43C7F2-1373-4C81-BD80-DC80AC421DB0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7137687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43C7F2-1373-4C81-BD80-DC80AC421DB0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421826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43C7F2-1373-4C81-BD80-DC80AC421DB0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0476993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743C7F2-1373-4C81-BD80-DC80AC421DB0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58745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6A7E6CB-512B-4A00-8054-48A62B9BF31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95F5A0BE-B8C4-4152-AA82-12EE676E799C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0A9C50-83D7-40E2-BF4C-6554327719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1CEE3B-7E08-4318-91B7-18CC393F097A}" type="datetime1">
              <a:rPr lang="en-US" smtClean="0"/>
              <a:t>4/10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32260F9-CBE6-40DB-A772-70C96CF10E9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E11E0D3-EEA8-44C7-ADC1-2F7BDC2CF3C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723253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6E5289C-1EEE-4AB4-8478-ABFDBD5EA4C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9AF7EF0-BBF7-4494-A352-8A600325AF2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2325BD0-519A-4AB6-9E78-5D9E2E947AF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E46C3C-E294-4064-A9D3-EB8F2203CCA3}" type="datetime1">
              <a:rPr lang="en-US" smtClean="0"/>
              <a:t>4/10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1200DB83-21AD-47A7-BEF0-2002FEC62A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D41C98-6A09-43EE-8D1E-8E3DB652EA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530500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3BAB7C3E-46F9-4A6D-9666-F11821EB73D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745CE43-C8BB-49A4-9803-C9BDCF12EE6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2099221-AB03-4EF7-8095-304CC6FEF81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E7B1D8-A2EE-4276-8C56-3231B442B0FA}" type="datetime1">
              <a:rPr lang="en-US" smtClean="0"/>
              <a:t>4/10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88402CF-B977-47EC-A683-303A5BBB25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A389DD9-1AAF-4CC4-942A-BB08558BD0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53621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F59B13A-086D-4FC6-8F06-274D5FF982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12A97F-1183-45CD-80B7-BCF29364CCE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5249579-5FD1-44CC-A54C-E18AEA3E3F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A8457F-8656-408E-AF48-FB31C8E608E1}" type="datetime1">
              <a:rPr lang="en-US" smtClean="0"/>
              <a:t>4/10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75AA62-BB6E-4E32-B502-5AC9B6A1F3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921242A-9ABC-48C4-8762-33B21E219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454498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863C1C-D51F-442A-8190-C5BB4682047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73F9FA8-8E67-4CAD-883F-46E7FE2F27F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185B922-6301-461F-9E31-415FF57A6C7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7B6AC6B-328D-46FB-820E-D32408883C60}" type="datetime1">
              <a:rPr lang="en-US" smtClean="0"/>
              <a:t>4/10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154A526-C7EF-49C8-BB34-3453D9E7BE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0E5B71F-7993-4F36-BC46-F44C6E248A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982934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32D56EE-0E18-4DBA-949B-5073D5CD91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F2B9D8-43F1-4627-B19F-09F2B4F07E4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B88F600-FBA8-44A7-AD4B-BFDC7ED3D3DB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8E904E8-DEE0-40CA-8D00-480300809F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9A7837-8A6F-455A-8A9F-D83FE10BFA21}" type="datetime1">
              <a:rPr lang="en-US" smtClean="0"/>
              <a:t>4/10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FE4209B-4A99-4C0F-885A-6B12B37FBA3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C4212EE-A6E1-4F46-89AB-C9D6E0087A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662440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6BF13AA-0416-43BB-85CB-DE40668FEAC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6F64551-F81C-4A86-8368-09871DDF36D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982D093-4273-481A-BE06-9EB343F44F7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6724D04A-7663-4187-9037-BBC5EDE1F94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364EDF0-8001-4DB8-ADF1-903BF7568A3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6444796-DA77-486D-9097-ABC9A434119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25B4DD-69A3-4F6A-ABA5-0514996C1420}" type="datetime1">
              <a:rPr lang="en-US" smtClean="0"/>
              <a:t>4/10/2021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345556A6-D7A8-4C5A-B4F2-0BFF5C7D54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D6176C0A-6911-4E4A-B06B-40520BC319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9703656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567B2E-14D7-4A8E-B21E-B1421CBDB6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5980155-2127-468C-BA78-217F5D4656E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2C0230E-950F-4C63-8489-55506DB1D990}" type="datetime1">
              <a:rPr lang="en-US" smtClean="0"/>
              <a:t>4/10/2021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C685BB54-CDB3-45F3-95E3-7196117F96C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4DCE3985-69D5-4C09-B66F-2929E086A2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7418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6D907528-B2C7-4417-B8A3-83D46B69A0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CF035-04D9-43D6-BA85-7327C3C9A709}" type="datetime1">
              <a:rPr lang="en-US" smtClean="0"/>
              <a:t>4/10/2021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2602305D-DEE3-4D0A-AF12-8EA29634E2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979C521-CBB6-4099-9C3B-6754E49554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364775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8977767-9AAC-4A6F-B5C2-ED01225386F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CF1B6B-9A52-4427-A455-A1E4FF30526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CA5A4680-B7B0-4731-957F-CD06692A568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E4BF768-7434-485A-B527-CB2E83926D7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0F1575-2906-4994-BF6C-43567FBADCA3}" type="datetime1">
              <a:rPr lang="en-US" smtClean="0"/>
              <a:t>4/10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5543C94-B1AF-4AF8-9168-DC2C8E2F74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2FCCE59-D522-467A-ABD1-EC0BBFAD2A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795136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716F837-367A-441C-8495-D41E3CBDDE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CDE054C8-7B53-4897-8CD5-81547E6D75A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5B4441D-38DD-4A1E-8ADA-0109C30110A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0F3F820-66A5-4419-84C8-DCFD93925B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130469B-64C7-45CD-8A8B-5201DBD7FA8A}" type="datetime1">
              <a:rPr lang="en-US" smtClean="0"/>
              <a:t>4/10/2021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855EB0E-741E-45AC-9558-399CF5A9E8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3EA5F745-104B-4F9F-B83D-FBAE9D60D4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27713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E72C76BC-6503-4C06-B517-B6AD7534B56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AB9D0BF-3415-43D4-8C2D-290CAD6DE49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C8AA4FC-2A29-42F2-81A4-6668E1C256E8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23B3F83-B7E5-4793-9D68-C6DF0C886E7D}" type="datetime1">
              <a:rPr lang="en-US" smtClean="0"/>
              <a:t>4/10/2021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70D3B24-2BB1-46B2-95BB-33CAD12ABC5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BBFE135-2502-434E-A1F6-229590B93B8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D34D033-CC87-4E61-8C8F-6A315E844CB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208306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.png"/><Relationship Id="rId5" Type="http://schemas.openxmlformats.org/officeDocument/2006/relationships/image" Target="../media/image3.jfif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8.xml"/><Relationship Id="rId4" Type="http://schemas.openxmlformats.org/officeDocument/2006/relationships/image" Target="../media/image9.tif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9.xml"/><Relationship Id="rId5" Type="http://schemas.openxmlformats.org/officeDocument/2006/relationships/hyperlink" Target="https://github.com/mitosis-project" TargetMode="External"/><Relationship Id="rId4" Type="http://schemas.openxmlformats.org/officeDocument/2006/relationships/image" Target="../media/image11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emf"/><Relationship Id="rId3" Type="http://schemas.openxmlformats.org/officeDocument/2006/relationships/slideLayout" Target="../slideLayouts/slideLayout2.xml"/><Relationship Id="rId7" Type="http://schemas.openxmlformats.org/officeDocument/2006/relationships/oleObject" Target="../embeddings/oleObject2.bin"/><Relationship Id="rId2" Type="http://schemas.openxmlformats.org/officeDocument/2006/relationships/tags" Target="../tags/tag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3.xml"/><Relationship Id="rId4" Type="http://schemas.openxmlformats.org/officeDocument/2006/relationships/chart" Target="../charts/char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4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5.xml"/><Relationship Id="rId4" Type="http://schemas.openxmlformats.org/officeDocument/2006/relationships/chart" Target="../charts/chart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6.xml"/><Relationship Id="rId4" Type="http://schemas.openxmlformats.org/officeDocument/2006/relationships/image" Target="../media/image9.tif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.xml"/><Relationship Id="rId1" Type="http://schemas.openxmlformats.org/officeDocument/2006/relationships/tags" Target="../tags/tag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 descr="Logo&#10;&#10;Description automatically generated">
            <a:extLst>
              <a:ext uri="{FF2B5EF4-FFF2-40B4-BE49-F238E27FC236}">
                <a16:creationId xmlns:a16="http://schemas.microsoft.com/office/drawing/2014/main" id="{909BFAC7-1336-4D60-9AE5-8AC21B6590F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18523" y="3665320"/>
            <a:ext cx="3353870" cy="2033586"/>
          </a:xfrm>
          <a:prstGeom prst="rect">
            <a:avLst/>
          </a:prstGeom>
        </p:spPr>
      </p:pic>
      <p:grpSp>
        <p:nvGrpSpPr>
          <p:cNvPr id="15" name="Group 14">
            <a:extLst>
              <a:ext uri="{FF2B5EF4-FFF2-40B4-BE49-F238E27FC236}">
                <a16:creationId xmlns:a16="http://schemas.microsoft.com/office/drawing/2014/main" id="{888E6BDC-8BB7-4EDB-A043-5E0C405E35C8}"/>
              </a:ext>
            </a:extLst>
          </p:cNvPr>
          <p:cNvGrpSpPr/>
          <p:nvPr/>
        </p:nvGrpSpPr>
        <p:grpSpPr>
          <a:xfrm>
            <a:off x="779011" y="2474284"/>
            <a:ext cx="10633978" cy="709760"/>
            <a:chOff x="0" y="4332928"/>
            <a:chExt cx="10633978" cy="709760"/>
          </a:xfrm>
        </p:grpSpPr>
        <p:sp>
          <p:nvSpPr>
            <p:cNvPr id="8" name="Subtitle 5">
              <a:extLst>
                <a:ext uri="{FF2B5EF4-FFF2-40B4-BE49-F238E27FC236}">
                  <a16:creationId xmlns:a16="http://schemas.microsoft.com/office/drawing/2014/main" id="{6238B545-1C9D-47DC-B0C6-B2BEAEF457DD}"/>
                </a:ext>
              </a:extLst>
            </p:cNvPr>
            <p:cNvSpPr txBox="1">
              <a:spLocks/>
            </p:cNvSpPr>
            <p:nvPr/>
          </p:nvSpPr>
          <p:spPr>
            <a:xfrm>
              <a:off x="0" y="4341806"/>
              <a:ext cx="1793289" cy="700882"/>
            </a:xfrm>
            <a:prstGeom prst="rect">
              <a:avLst/>
            </a:prstGeom>
          </p:spPr>
          <p:txBody>
            <a:bodyPr vert="horz" lIns="91440" tIns="45720" rIns="91440" bIns="45720"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2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200" b="1" u="sng" dirty="0">
                  <a:solidFill>
                    <a:schemeClr val="tx1"/>
                  </a:solidFill>
                </a:rPr>
                <a:t>Ashish</a:t>
              </a:r>
            </a:p>
            <a:p>
              <a:pPr algn="ctr"/>
              <a:r>
                <a:rPr lang="en-US" sz="2200" b="1" u="sng" dirty="0">
                  <a:solidFill>
                    <a:schemeClr val="tx1"/>
                  </a:solidFill>
                </a:rPr>
                <a:t> Panwar</a:t>
              </a:r>
              <a:r>
                <a:rPr lang="en-US" sz="2200" b="1" baseline="30000" dirty="0">
                  <a:solidFill>
                    <a:schemeClr val="tx1"/>
                  </a:solidFill>
                </a:rPr>
                <a:t>1</a:t>
              </a:r>
            </a:p>
          </p:txBody>
        </p:sp>
        <p:sp>
          <p:nvSpPr>
            <p:cNvPr id="9" name="Subtitle 5">
              <a:extLst>
                <a:ext uri="{FF2B5EF4-FFF2-40B4-BE49-F238E27FC236}">
                  <a16:creationId xmlns:a16="http://schemas.microsoft.com/office/drawing/2014/main" id="{CA8CD89D-3DC3-4C66-91DB-506459FEAB4E}"/>
                </a:ext>
              </a:extLst>
            </p:cNvPr>
            <p:cNvSpPr txBox="1">
              <a:spLocks/>
            </p:cNvSpPr>
            <p:nvPr/>
          </p:nvSpPr>
          <p:spPr>
            <a:xfrm>
              <a:off x="1590584" y="4341806"/>
              <a:ext cx="1793289" cy="700882"/>
            </a:xfrm>
            <a:prstGeom prst="rect">
              <a:avLst/>
            </a:prstGeom>
          </p:spPr>
          <p:txBody>
            <a:bodyPr vert="horz" lIns="91440" tIns="45720" rIns="91440" bIns="45720"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2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200" dirty="0" err="1">
                  <a:solidFill>
                    <a:schemeClr val="tx1"/>
                  </a:solidFill>
                </a:rPr>
                <a:t>Reto</a:t>
              </a:r>
              <a:endParaRPr lang="en-US" sz="2200" dirty="0">
                <a:solidFill>
                  <a:schemeClr val="tx1"/>
                </a:solidFill>
              </a:endParaRPr>
            </a:p>
            <a:p>
              <a:pPr algn="ctr"/>
              <a:r>
                <a:rPr lang="en-US" sz="2200" dirty="0">
                  <a:solidFill>
                    <a:schemeClr val="tx1"/>
                  </a:solidFill>
                </a:rPr>
                <a:t>  Achermann</a:t>
              </a:r>
              <a:r>
                <a:rPr lang="en-US" sz="2200" baseline="30000" dirty="0">
                  <a:solidFill>
                    <a:schemeClr val="tx1"/>
                  </a:solidFill>
                </a:rPr>
                <a:t>2</a:t>
              </a:r>
            </a:p>
          </p:txBody>
        </p:sp>
        <p:sp>
          <p:nvSpPr>
            <p:cNvPr id="10" name="Subtitle 5">
              <a:extLst>
                <a:ext uri="{FF2B5EF4-FFF2-40B4-BE49-F238E27FC236}">
                  <a16:creationId xmlns:a16="http://schemas.microsoft.com/office/drawing/2014/main" id="{38D6B3F2-9AB3-4F16-A5E6-3568EAE8105F}"/>
                </a:ext>
              </a:extLst>
            </p:cNvPr>
            <p:cNvSpPr txBox="1">
              <a:spLocks/>
            </p:cNvSpPr>
            <p:nvPr/>
          </p:nvSpPr>
          <p:spPr>
            <a:xfrm>
              <a:off x="3252188" y="4332928"/>
              <a:ext cx="1793289" cy="700882"/>
            </a:xfrm>
            <a:prstGeom prst="rect">
              <a:avLst/>
            </a:prstGeom>
          </p:spPr>
          <p:txBody>
            <a:bodyPr vert="horz" lIns="91440" tIns="45720" rIns="91440" bIns="45720"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2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200" dirty="0">
                  <a:solidFill>
                    <a:schemeClr val="tx1"/>
                  </a:solidFill>
                </a:rPr>
                <a:t>Arkaprava Basu</a:t>
              </a:r>
              <a:r>
                <a:rPr lang="en-US" sz="2200" baseline="30000" dirty="0">
                  <a:solidFill>
                    <a:schemeClr val="tx1"/>
                  </a:solidFill>
                </a:rPr>
                <a:t>1</a:t>
              </a:r>
              <a:endParaRPr lang="en-US" sz="2200" dirty="0">
                <a:solidFill>
                  <a:schemeClr val="tx1"/>
                </a:solidFill>
              </a:endParaRPr>
            </a:p>
          </p:txBody>
        </p:sp>
        <p:sp>
          <p:nvSpPr>
            <p:cNvPr id="11" name="Subtitle 5">
              <a:extLst>
                <a:ext uri="{FF2B5EF4-FFF2-40B4-BE49-F238E27FC236}">
                  <a16:creationId xmlns:a16="http://schemas.microsoft.com/office/drawing/2014/main" id="{1DA420B0-ECEA-4C16-892A-C023EBDAC43A}"/>
                </a:ext>
              </a:extLst>
            </p:cNvPr>
            <p:cNvSpPr txBox="1">
              <a:spLocks/>
            </p:cNvSpPr>
            <p:nvPr/>
          </p:nvSpPr>
          <p:spPr>
            <a:xfrm>
              <a:off x="5033645" y="4332928"/>
              <a:ext cx="1945689" cy="700882"/>
            </a:xfrm>
            <a:prstGeom prst="rect">
              <a:avLst/>
            </a:prstGeom>
          </p:spPr>
          <p:txBody>
            <a:bodyPr vert="horz" lIns="91440" tIns="45720" rIns="91440" bIns="45720"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2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200" dirty="0">
                  <a:solidFill>
                    <a:schemeClr val="tx1"/>
                  </a:solidFill>
                </a:rPr>
                <a:t>Abhishek Bhattacharjee</a:t>
              </a:r>
              <a:r>
                <a:rPr lang="en-US" sz="2200" baseline="30000" dirty="0">
                  <a:solidFill>
                    <a:schemeClr val="tx1"/>
                  </a:solidFill>
                </a:rPr>
                <a:t>3</a:t>
              </a:r>
              <a:endParaRPr lang="en-US" sz="2200" dirty="0">
                <a:solidFill>
                  <a:schemeClr val="tx1"/>
                </a:solidFill>
              </a:endParaRPr>
            </a:p>
          </p:txBody>
        </p:sp>
        <p:sp>
          <p:nvSpPr>
            <p:cNvPr id="12" name="Subtitle 5">
              <a:extLst>
                <a:ext uri="{FF2B5EF4-FFF2-40B4-BE49-F238E27FC236}">
                  <a16:creationId xmlns:a16="http://schemas.microsoft.com/office/drawing/2014/main" id="{789B7DFC-75ED-4FBE-91CD-E31DA2B9059C}"/>
                </a:ext>
              </a:extLst>
            </p:cNvPr>
            <p:cNvSpPr txBox="1">
              <a:spLocks/>
            </p:cNvSpPr>
            <p:nvPr/>
          </p:nvSpPr>
          <p:spPr>
            <a:xfrm>
              <a:off x="6979334" y="4332928"/>
              <a:ext cx="1793289" cy="700882"/>
            </a:xfrm>
            <a:prstGeom prst="rect">
              <a:avLst/>
            </a:prstGeom>
          </p:spPr>
          <p:txBody>
            <a:bodyPr vert="horz" lIns="91440" tIns="45720" rIns="91440" bIns="45720"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2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200" dirty="0">
                  <a:solidFill>
                    <a:schemeClr val="tx1"/>
                  </a:solidFill>
                </a:rPr>
                <a:t>Kanchi</a:t>
              </a:r>
            </a:p>
            <a:p>
              <a:pPr algn="ctr"/>
              <a:r>
                <a:rPr lang="en-US" sz="2200" dirty="0">
                  <a:solidFill>
                    <a:schemeClr val="tx1"/>
                  </a:solidFill>
                </a:rPr>
                <a:t>Gopinath</a:t>
              </a:r>
              <a:r>
                <a:rPr lang="en-US" sz="2200" baseline="30000" dirty="0">
                  <a:solidFill>
                    <a:schemeClr val="tx1"/>
                  </a:solidFill>
                </a:rPr>
                <a:t>1</a:t>
              </a:r>
              <a:endParaRPr lang="en-US" sz="2200" dirty="0">
                <a:solidFill>
                  <a:schemeClr val="tx1"/>
                </a:solidFill>
              </a:endParaRPr>
            </a:p>
          </p:txBody>
        </p:sp>
        <p:sp>
          <p:nvSpPr>
            <p:cNvPr id="13" name="Subtitle 5">
              <a:extLst>
                <a:ext uri="{FF2B5EF4-FFF2-40B4-BE49-F238E27FC236}">
                  <a16:creationId xmlns:a16="http://schemas.microsoft.com/office/drawing/2014/main" id="{397DCFEC-3BCB-461F-98A4-9E08D38CC1A5}"/>
                </a:ext>
              </a:extLst>
            </p:cNvPr>
            <p:cNvSpPr txBox="1">
              <a:spLocks/>
            </p:cNvSpPr>
            <p:nvPr/>
          </p:nvSpPr>
          <p:spPr>
            <a:xfrm>
              <a:off x="8840689" y="4332928"/>
              <a:ext cx="1793289" cy="700882"/>
            </a:xfrm>
            <a:prstGeom prst="rect">
              <a:avLst/>
            </a:prstGeom>
          </p:spPr>
          <p:txBody>
            <a:bodyPr vert="horz" lIns="91440" tIns="45720" rIns="91440" bIns="45720" rtlCol="0" anchor="ctr"/>
            <a:lstStyle>
              <a:defPPr>
                <a:defRPr lang="en-US"/>
              </a:defPPr>
              <a:lvl1pPr marL="0" algn="l" defTabSz="914400" rtl="0" eaLnBrk="1" latinLnBrk="0" hangingPunct="1">
                <a:defRPr sz="12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2200" dirty="0">
                  <a:solidFill>
                    <a:schemeClr val="tx1"/>
                  </a:solidFill>
                </a:rPr>
                <a:t>Jayneel</a:t>
              </a:r>
            </a:p>
            <a:p>
              <a:pPr algn="ctr"/>
              <a:r>
                <a:rPr lang="en-US" sz="2200" dirty="0">
                  <a:solidFill>
                    <a:schemeClr val="tx1"/>
                  </a:solidFill>
                </a:rPr>
                <a:t>Gandhi</a:t>
              </a:r>
              <a:r>
                <a:rPr lang="en-US" sz="2200" baseline="30000" dirty="0">
                  <a:solidFill>
                    <a:schemeClr val="tx1"/>
                  </a:solidFill>
                </a:rPr>
                <a:t>4</a:t>
              </a:r>
              <a:endParaRPr lang="en-US" sz="2200" dirty="0">
                <a:solidFill>
                  <a:schemeClr val="tx1"/>
                </a:solidFill>
              </a:endParaRPr>
            </a:p>
          </p:txBody>
        </p:sp>
      </p:grpSp>
      <p:sp>
        <p:nvSpPr>
          <p:cNvPr id="14" name="Text Placeholder 12">
            <a:extLst>
              <a:ext uri="{FF2B5EF4-FFF2-40B4-BE49-F238E27FC236}">
                <a16:creationId xmlns:a16="http://schemas.microsoft.com/office/drawing/2014/main" id="{BD1B3EC8-27D2-4D66-BAB5-703E27E0AD15}"/>
              </a:ext>
            </a:extLst>
          </p:cNvPr>
          <p:cNvSpPr txBox="1">
            <a:spLocks/>
          </p:cNvSpPr>
          <p:nvPr/>
        </p:nvSpPr>
        <p:spPr>
          <a:xfrm>
            <a:off x="9724" y="5351901"/>
            <a:ext cx="12192000" cy="1106044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00000"/>
              </a:lnSpc>
              <a:buNone/>
            </a:pPr>
            <a:r>
              <a:rPr lang="en-US" sz="2000" baseline="30000" dirty="0">
                <a:solidFill>
                  <a:schemeClr val="accent1">
                    <a:lumMod val="50000"/>
                  </a:schemeClr>
                </a:solidFill>
              </a:rPr>
              <a:t>1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Indian Institute of Science  </a:t>
            </a:r>
            <a:r>
              <a:rPr lang="en-US" sz="2000" baseline="30000" dirty="0">
                <a:solidFill>
                  <a:schemeClr val="accent1">
                    <a:lumMod val="50000"/>
                  </a:schemeClr>
                </a:solidFill>
              </a:rPr>
              <a:t>2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University of British Columbia   </a:t>
            </a:r>
            <a:r>
              <a:rPr lang="en-US" sz="2000" baseline="30000" dirty="0">
                <a:solidFill>
                  <a:schemeClr val="accent1">
                    <a:lumMod val="50000"/>
                  </a:schemeClr>
                </a:solidFill>
              </a:rPr>
              <a:t>3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Yale University                   </a:t>
            </a:r>
            <a:r>
              <a:rPr lang="en-US" sz="2000" baseline="30000" dirty="0">
                <a:solidFill>
                  <a:schemeClr val="accent1">
                    <a:lumMod val="50000"/>
                  </a:schemeClr>
                </a:solidFill>
              </a:rPr>
              <a:t>4 </a:t>
            </a:r>
            <a:r>
              <a:rPr lang="en-US" sz="2000" dirty="0">
                <a:solidFill>
                  <a:schemeClr val="accent1">
                    <a:lumMod val="50000"/>
                  </a:schemeClr>
                </a:solidFill>
              </a:rPr>
              <a:t>VMware Research</a:t>
            </a:r>
          </a:p>
          <a:p>
            <a:pPr marL="0" indent="0">
              <a:lnSpc>
                <a:spcPct val="100000"/>
              </a:lnSpc>
              <a:buNone/>
            </a:pPr>
            <a:br>
              <a:rPr lang="en-US" sz="2000" dirty="0">
                <a:solidFill>
                  <a:schemeClr val="accent1">
                    <a:lumMod val="50000"/>
                  </a:schemeClr>
                </a:solidFill>
              </a:rPr>
            </a:br>
            <a:endParaRPr lang="en-US" sz="2000" dirty="0">
              <a:solidFill>
                <a:schemeClr val="accent1">
                  <a:lumMod val="50000"/>
                </a:schemeClr>
              </a:solidFill>
            </a:endParaRPr>
          </a:p>
        </p:txBody>
      </p:sp>
      <p:pic>
        <p:nvPicPr>
          <p:cNvPr id="17" name="Picture 16" descr="Logo&#10;&#10;Description automatically generated">
            <a:extLst>
              <a:ext uri="{FF2B5EF4-FFF2-40B4-BE49-F238E27FC236}">
                <a16:creationId xmlns:a16="http://schemas.microsoft.com/office/drawing/2014/main" id="{9880E817-C567-4579-BC64-B96ABC34CAF3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9012" y="3744619"/>
            <a:ext cx="1590584" cy="1554435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7A441C92-57F5-4063-97B0-0C3A666D97E3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44287" y="3744619"/>
            <a:ext cx="1554435" cy="1554435"/>
          </a:xfrm>
          <a:prstGeom prst="rect">
            <a:avLst/>
          </a:prstGeom>
        </p:spPr>
      </p:pic>
      <p:pic>
        <p:nvPicPr>
          <p:cNvPr id="21" name="Picture 20" descr="Logo&#10;&#10;Description automatically generated">
            <a:extLst>
              <a:ext uri="{FF2B5EF4-FFF2-40B4-BE49-F238E27FC236}">
                <a16:creationId xmlns:a16="http://schemas.microsoft.com/office/drawing/2014/main" id="{AF5742EF-1EE4-4ADC-A4C0-11A8BE975E65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2249" y="4043581"/>
            <a:ext cx="1986943" cy="851509"/>
          </a:xfrm>
          <a:prstGeom prst="rect">
            <a:avLst/>
          </a:prstGeom>
        </p:spPr>
      </p:pic>
      <p:sp>
        <p:nvSpPr>
          <p:cNvPr id="23" name="Footer Placeholder 5">
            <a:extLst>
              <a:ext uri="{FF2B5EF4-FFF2-40B4-BE49-F238E27FC236}">
                <a16:creationId xmlns:a16="http://schemas.microsoft.com/office/drawing/2014/main" id="{9AE4952A-145B-4701-B06D-FDBBE777CFD4}"/>
              </a:ext>
            </a:extLst>
          </p:cNvPr>
          <p:cNvSpPr txBox="1">
            <a:spLocks/>
          </p:cNvSpPr>
          <p:nvPr/>
        </p:nvSpPr>
        <p:spPr>
          <a:xfrm>
            <a:off x="0" y="6520058"/>
            <a:ext cx="11277600" cy="365125"/>
          </a:xfrm>
          <a:prstGeom prst="rect">
            <a:avLst/>
          </a:prstGeom>
        </p:spPr>
        <p:txBody>
          <a:bodyPr lIns="91440" tIns="45720" rIns="91440" bIns="45720" anchor="t"/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600" dirty="0">
                <a:solidFill>
                  <a:schemeClr val="bg1">
                    <a:lumMod val="50000"/>
                  </a:schemeClr>
                </a:solidFill>
                <a:latin typeface="Times New Roman"/>
                <a:cs typeface="Times New Roman"/>
              </a:rPr>
              <a:t>Architectural Support for Programming Languages and Operating Systems 2021 (ASPLOS’21)</a:t>
            </a:r>
            <a:endParaRPr lang="en-US" sz="1600" dirty="0">
              <a:solidFill>
                <a:schemeClr val="bg1">
                  <a:lumMod val="50000"/>
                </a:schemeClr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30F905D-0F21-4287-B70F-B70034B6C25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1</a:t>
            </a:fld>
            <a:endParaRPr lang="en-US"/>
          </a:p>
        </p:txBody>
      </p:sp>
      <p:sp>
        <p:nvSpPr>
          <p:cNvPr id="20" name="Title 4">
            <a:extLst>
              <a:ext uri="{FF2B5EF4-FFF2-40B4-BE49-F238E27FC236}">
                <a16:creationId xmlns:a16="http://schemas.microsoft.com/office/drawing/2014/main" id="{59DD89F8-5150-403F-9A8C-8EC6E757A48D}"/>
              </a:ext>
            </a:extLst>
          </p:cNvPr>
          <p:cNvSpPr txBox="1">
            <a:spLocks/>
          </p:cNvSpPr>
          <p:nvPr/>
        </p:nvSpPr>
        <p:spPr>
          <a:xfrm>
            <a:off x="-136191" y="898566"/>
            <a:ext cx="12192000" cy="1229360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  <a:latin typeface="Helvetica"/>
                <a:cs typeface="Helvetica"/>
              </a:rPr>
              <a:t>Fast Local Page-Tables for Virtualized</a:t>
            </a:r>
          </a:p>
          <a:p>
            <a:r>
              <a:rPr lang="en-US" sz="3600" b="1" dirty="0">
                <a:solidFill>
                  <a:schemeClr val="accent1">
                    <a:lumMod val="75000"/>
                  </a:schemeClr>
                </a:solidFill>
                <a:latin typeface="Helvetica"/>
                <a:cs typeface="Helvetica"/>
              </a:rPr>
              <a:t>NUMA Servers with vMitosis</a:t>
            </a:r>
          </a:p>
        </p:txBody>
      </p:sp>
    </p:spTree>
    <p:extLst>
      <p:ext uri="{BB962C8B-B14F-4D97-AF65-F5344CB8AC3E}">
        <p14:creationId xmlns:p14="http://schemas.microsoft.com/office/powerpoint/2010/main" val="1414147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7632"/>
    </mc:Choice>
    <mc:Fallback xmlns="">
      <p:transition spd="slow" advTm="17632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" name="Rectangle 151">
            <a:extLst>
              <a:ext uri="{FF2B5EF4-FFF2-40B4-BE49-F238E27FC236}">
                <a16:creationId xmlns:a16="http://schemas.microsoft.com/office/drawing/2014/main" id="{B4CAE830-BDE3-4A00-BA56-C1DB62B85AEA}"/>
              </a:ext>
            </a:extLst>
          </p:cNvPr>
          <p:cNvSpPr/>
          <p:nvPr/>
        </p:nvSpPr>
        <p:spPr>
          <a:xfrm>
            <a:off x="7570394" y="1568420"/>
            <a:ext cx="359924" cy="384048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L1</a:t>
            </a:r>
          </a:p>
        </p:txBody>
      </p:sp>
      <p:grpSp>
        <p:nvGrpSpPr>
          <p:cNvPr id="144" name="Group 143">
            <a:extLst>
              <a:ext uri="{FF2B5EF4-FFF2-40B4-BE49-F238E27FC236}">
                <a16:creationId xmlns:a16="http://schemas.microsoft.com/office/drawing/2014/main" id="{9C3483D9-975C-4D41-A7FF-3880727BA6CC}"/>
              </a:ext>
            </a:extLst>
          </p:cNvPr>
          <p:cNvGrpSpPr/>
          <p:nvPr/>
        </p:nvGrpSpPr>
        <p:grpSpPr>
          <a:xfrm>
            <a:off x="6600054" y="2142030"/>
            <a:ext cx="2361223" cy="418894"/>
            <a:chOff x="6597135" y="2141014"/>
            <a:chExt cx="2361223" cy="418894"/>
          </a:xfrm>
        </p:grpSpPr>
        <p:sp>
          <p:nvSpPr>
            <p:cNvPr id="145" name="Rectangle 144">
              <a:extLst>
                <a:ext uri="{FF2B5EF4-FFF2-40B4-BE49-F238E27FC236}">
                  <a16:creationId xmlns:a16="http://schemas.microsoft.com/office/drawing/2014/main" id="{B916F0B8-5E4B-4733-B842-4BFE4C1C7D40}"/>
                </a:ext>
              </a:extLst>
            </p:cNvPr>
            <p:cNvSpPr/>
            <p:nvPr/>
          </p:nvSpPr>
          <p:spPr>
            <a:xfrm>
              <a:off x="6597135" y="2175860"/>
              <a:ext cx="359924" cy="384048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2</a:t>
              </a:r>
            </a:p>
          </p:txBody>
        </p:sp>
        <p:sp>
          <p:nvSpPr>
            <p:cNvPr id="146" name="Rectangle 145">
              <a:extLst>
                <a:ext uri="{FF2B5EF4-FFF2-40B4-BE49-F238E27FC236}">
                  <a16:creationId xmlns:a16="http://schemas.microsoft.com/office/drawing/2014/main" id="{62B4BC67-4A64-4792-A25D-5C691B9438F5}"/>
                </a:ext>
              </a:extLst>
            </p:cNvPr>
            <p:cNvSpPr/>
            <p:nvPr/>
          </p:nvSpPr>
          <p:spPr>
            <a:xfrm>
              <a:off x="8598434" y="2141014"/>
              <a:ext cx="359924" cy="384048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2</a:t>
              </a:r>
            </a:p>
          </p:txBody>
        </p:sp>
      </p:grpSp>
      <p:sp>
        <p:nvSpPr>
          <p:cNvPr id="65" name="Subtitle 39">
            <a:extLst>
              <a:ext uri="{FF2B5EF4-FFF2-40B4-BE49-F238E27FC236}">
                <a16:creationId xmlns:a16="http://schemas.microsoft.com/office/drawing/2014/main" id="{09798A21-4DCA-4BC9-8C19-E408E8B0D7D6}"/>
              </a:ext>
            </a:extLst>
          </p:cNvPr>
          <p:cNvSpPr>
            <a:spLocks noGrp="1"/>
          </p:cNvSpPr>
          <p:nvPr/>
        </p:nvSpPr>
        <p:spPr>
          <a:xfrm>
            <a:off x="369516" y="176036"/>
            <a:ext cx="10962687" cy="24774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tx1">
                  <a:lumMod val="60000"/>
                  <a:lumOff val="40000"/>
                </a:schemeClr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2F2F2">
                  <a:lumMod val="60000"/>
                  <a:lumOff val="40000"/>
                </a:srgbClr>
              </a:buClr>
              <a:buSzPct val="90000"/>
              <a:buFont typeface="Arial" panose="020B0604020202020204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91DA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68" name="Title 8">
            <a:extLst>
              <a:ext uri="{FF2B5EF4-FFF2-40B4-BE49-F238E27FC236}">
                <a16:creationId xmlns:a16="http://schemas.microsoft.com/office/drawing/2014/main" id="{BB03F4E5-6938-48DD-B16E-F25646F3BD87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vMitosis: Migrating page-tables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sp>
        <p:nvSpPr>
          <p:cNvPr id="62" name="Text Placeholder 2">
            <a:extLst>
              <a:ext uri="{FF2B5EF4-FFF2-40B4-BE49-F238E27FC236}">
                <a16:creationId xmlns:a16="http://schemas.microsoft.com/office/drawing/2014/main" id="{F31D209E-F370-4BDC-803F-F48AD4E14247}"/>
              </a:ext>
            </a:extLst>
          </p:cNvPr>
          <p:cNvSpPr txBox="1">
            <a:spLocks/>
          </p:cNvSpPr>
          <p:nvPr/>
        </p:nvSpPr>
        <p:spPr>
          <a:xfrm>
            <a:off x="472929" y="796799"/>
            <a:ext cx="11485522" cy="49556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/>
                </a:solidFill>
              </a:rPr>
              <a:t>Migration in action</a:t>
            </a:r>
            <a:endParaRPr lang="en-US" dirty="0">
              <a:solidFill>
                <a:schemeClr val="tx1"/>
              </a:solidFill>
            </a:endParaRPr>
          </a:p>
          <a:p>
            <a:r>
              <a:rPr lang="en-US" b="1" dirty="0">
                <a:solidFill>
                  <a:schemeClr val="tx1"/>
                </a:solidFill>
              </a:rPr>
              <a:t>	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B41F44EF-BA0D-4504-B11B-22A4B833BB59}"/>
              </a:ext>
            </a:extLst>
          </p:cNvPr>
          <p:cNvCxnSpPr/>
          <p:nvPr/>
        </p:nvCxnSpPr>
        <p:spPr>
          <a:xfrm>
            <a:off x="1896082" y="-1306286"/>
            <a:ext cx="3959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1" name="Rectangle 90">
            <a:extLst>
              <a:ext uri="{FF2B5EF4-FFF2-40B4-BE49-F238E27FC236}">
                <a16:creationId xmlns:a16="http://schemas.microsoft.com/office/drawing/2014/main" id="{B883AEEE-62FB-4ED0-8FEC-1A02A8DDB524}"/>
              </a:ext>
            </a:extLst>
          </p:cNvPr>
          <p:cNvSpPr/>
          <p:nvPr/>
        </p:nvSpPr>
        <p:spPr>
          <a:xfrm>
            <a:off x="4316201" y="2504405"/>
            <a:ext cx="215343" cy="536900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92" name="Rectangle 91">
            <a:extLst>
              <a:ext uri="{FF2B5EF4-FFF2-40B4-BE49-F238E27FC236}">
                <a16:creationId xmlns:a16="http://schemas.microsoft.com/office/drawing/2014/main" id="{C5182434-26AD-443A-972F-EE2941070306}"/>
              </a:ext>
            </a:extLst>
          </p:cNvPr>
          <p:cNvSpPr/>
          <p:nvPr/>
        </p:nvSpPr>
        <p:spPr>
          <a:xfrm>
            <a:off x="3086838" y="3164981"/>
            <a:ext cx="1219564" cy="191636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93" name="Rectangle 92">
            <a:extLst>
              <a:ext uri="{FF2B5EF4-FFF2-40B4-BE49-F238E27FC236}">
                <a16:creationId xmlns:a16="http://schemas.microsoft.com/office/drawing/2014/main" id="{CA48E9CA-949F-42DE-817A-B6299BF6511C}"/>
              </a:ext>
            </a:extLst>
          </p:cNvPr>
          <p:cNvSpPr/>
          <p:nvPr/>
        </p:nvSpPr>
        <p:spPr>
          <a:xfrm>
            <a:off x="3064515" y="4361746"/>
            <a:ext cx="1219564" cy="191636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94" name="Rectangle 93">
            <a:extLst>
              <a:ext uri="{FF2B5EF4-FFF2-40B4-BE49-F238E27FC236}">
                <a16:creationId xmlns:a16="http://schemas.microsoft.com/office/drawing/2014/main" id="{99971DB5-3427-4539-A97C-12B83F520DAD}"/>
              </a:ext>
            </a:extLst>
          </p:cNvPr>
          <p:cNvSpPr/>
          <p:nvPr/>
        </p:nvSpPr>
        <p:spPr>
          <a:xfrm>
            <a:off x="4316201" y="4796172"/>
            <a:ext cx="215343" cy="536900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28A6DC0C-64AD-4A35-AAC9-824754944AF5}"/>
              </a:ext>
            </a:extLst>
          </p:cNvPr>
          <p:cNvSpPr/>
          <p:nvPr/>
        </p:nvSpPr>
        <p:spPr>
          <a:xfrm>
            <a:off x="2540795" y="4896179"/>
            <a:ext cx="215343" cy="536900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0E18EF5B-730B-4654-A2F7-D405D4782258}"/>
              </a:ext>
            </a:extLst>
          </p:cNvPr>
          <p:cNvSpPr/>
          <p:nvPr/>
        </p:nvSpPr>
        <p:spPr>
          <a:xfrm>
            <a:off x="2540795" y="2555969"/>
            <a:ext cx="215343" cy="536900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5531B0ED-0C2F-4D3F-8DAA-52CD251D8307}"/>
              </a:ext>
            </a:extLst>
          </p:cNvPr>
          <p:cNvSpPr/>
          <p:nvPr/>
        </p:nvSpPr>
        <p:spPr>
          <a:xfrm rot="1733548">
            <a:off x="2664307" y="3764241"/>
            <a:ext cx="1657477" cy="192985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98" name="Rectangle 97">
            <a:extLst>
              <a:ext uri="{FF2B5EF4-FFF2-40B4-BE49-F238E27FC236}">
                <a16:creationId xmlns:a16="http://schemas.microsoft.com/office/drawing/2014/main" id="{F28AA71B-2DA1-4F87-B0A2-6CEEBFCD5B9D}"/>
              </a:ext>
            </a:extLst>
          </p:cNvPr>
          <p:cNvSpPr/>
          <p:nvPr/>
        </p:nvSpPr>
        <p:spPr>
          <a:xfrm rot="19613307">
            <a:off x="2778825" y="3773348"/>
            <a:ext cx="1428443" cy="207695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4C273261-F033-4B4D-8018-3CAACE9DB3A1}"/>
              </a:ext>
            </a:extLst>
          </p:cNvPr>
          <p:cNvSpPr/>
          <p:nvPr/>
        </p:nvSpPr>
        <p:spPr>
          <a:xfrm>
            <a:off x="2540795" y="3591849"/>
            <a:ext cx="215343" cy="536900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100" name="Rectangle 99">
            <a:extLst>
              <a:ext uri="{FF2B5EF4-FFF2-40B4-BE49-F238E27FC236}">
                <a16:creationId xmlns:a16="http://schemas.microsoft.com/office/drawing/2014/main" id="{E90BC542-DFC7-4FE7-9935-C00A72CCE3E1}"/>
              </a:ext>
            </a:extLst>
          </p:cNvPr>
          <p:cNvSpPr/>
          <p:nvPr/>
        </p:nvSpPr>
        <p:spPr>
          <a:xfrm>
            <a:off x="1918772" y="2342179"/>
            <a:ext cx="1459389" cy="287989"/>
          </a:xfrm>
          <a:prstGeom prst="rect">
            <a:avLst/>
          </a:prstGeom>
          <a:gradFill flip="none" rotWithShape="1">
            <a:gsLst>
              <a:gs pos="0">
                <a:srgbClr val="0091DA">
                  <a:lumMod val="67000"/>
                </a:srgbClr>
              </a:gs>
              <a:gs pos="48000">
                <a:srgbClr val="0091DA">
                  <a:lumMod val="97000"/>
                  <a:lumOff val="3000"/>
                </a:srgbClr>
              </a:gs>
              <a:gs pos="100000">
                <a:srgbClr val="0091DA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384 GB</a:t>
            </a:r>
          </a:p>
        </p:txBody>
      </p:sp>
      <p:sp>
        <p:nvSpPr>
          <p:cNvPr id="101" name="Rectangle 100">
            <a:extLst>
              <a:ext uri="{FF2B5EF4-FFF2-40B4-BE49-F238E27FC236}">
                <a16:creationId xmlns:a16="http://schemas.microsoft.com/office/drawing/2014/main" id="{7D09D9F1-9B20-48AC-A342-C6537214A79E}"/>
              </a:ext>
            </a:extLst>
          </p:cNvPr>
          <p:cNvSpPr/>
          <p:nvPr/>
        </p:nvSpPr>
        <p:spPr>
          <a:xfrm>
            <a:off x="2191326" y="2772855"/>
            <a:ext cx="914281" cy="914281"/>
          </a:xfrm>
          <a:prstGeom prst="rect">
            <a:avLst/>
          </a:prstGeom>
          <a:gradFill flip="none" rotWithShape="1">
            <a:gsLst>
              <a:gs pos="0">
                <a:srgbClr val="F2F2F2">
                  <a:lumMod val="67000"/>
                </a:srgbClr>
              </a:gs>
              <a:gs pos="48000">
                <a:srgbClr val="F2F2F2">
                  <a:lumMod val="97000"/>
                  <a:lumOff val="3000"/>
                </a:srgbClr>
              </a:gs>
              <a:gs pos="100000">
                <a:srgbClr val="F2F2F2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spcAft>
                <a:spcPts val="600"/>
              </a:spcAft>
              <a:defRPr/>
            </a:pPr>
            <a:r>
              <a:rPr lang="en-US" sz="1600" kern="0" dirty="0">
                <a:solidFill>
                  <a:srgbClr val="002142"/>
                </a:solidFill>
                <a:latin typeface="Metropolis"/>
              </a:rPr>
              <a:t>Xeon Gold 6252</a:t>
            </a:r>
          </a:p>
        </p:txBody>
      </p:sp>
      <p:sp>
        <p:nvSpPr>
          <p:cNvPr id="102" name="Rectangle 101">
            <a:extLst>
              <a:ext uri="{FF2B5EF4-FFF2-40B4-BE49-F238E27FC236}">
                <a16:creationId xmlns:a16="http://schemas.microsoft.com/office/drawing/2014/main" id="{AE4FCBDE-BABD-4096-8A86-3D21E0859932}"/>
              </a:ext>
            </a:extLst>
          </p:cNvPr>
          <p:cNvSpPr/>
          <p:nvPr/>
        </p:nvSpPr>
        <p:spPr>
          <a:xfrm>
            <a:off x="1918772" y="5174271"/>
            <a:ext cx="1459389" cy="287989"/>
          </a:xfrm>
          <a:prstGeom prst="rect">
            <a:avLst/>
          </a:prstGeom>
          <a:gradFill flip="none" rotWithShape="1">
            <a:gsLst>
              <a:gs pos="0">
                <a:srgbClr val="0091DA">
                  <a:lumMod val="67000"/>
                </a:srgbClr>
              </a:gs>
              <a:gs pos="48000">
                <a:srgbClr val="0091DA">
                  <a:lumMod val="97000"/>
                  <a:lumOff val="3000"/>
                </a:srgbClr>
              </a:gs>
              <a:gs pos="100000">
                <a:srgbClr val="0091DA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384 GB</a:t>
            </a:r>
          </a:p>
        </p:txBody>
      </p:sp>
      <p:sp>
        <p:nvSpPr>
          <p:cNvPr id="103" name="Rectangle 102">
            <a:extLst>
              <a:ext uri="{FF2B5EF4-FFF2-40B4-BE49-F238E27FC236}">
                <a16:creationId xmlns:a16="http://schemas.microsoft.com/office/drawing/2014/main" id="{87E19CB5-A051-49E0-827B-80C265BBC8D5}"/>
              </a:ext>
            </a:extLst>
          </p:cNvPr>
          <p:cNvSpPr/>
          <p:nvPr/>
        </p:nvSpPr>
        <p:spPr>
          <a:xfrm>
            <a:off x="2191326" y="4117303"/>
            <a:ext cx="914281" cy="914281"/>
          </a:xfrm>
          <a:prstGeom prst="rect">
            <a:avLst/>
          </a:prstGeom>
          <a:gradFill flip="none" rotWithShape="1">
            <a:gsLst>
              <a:gs pos="0">
                <a:srgbClr val="F2F2F2">
                  <a:lumMod val="67000"/>
                </a:srgbClr>
              </a:gs>
              <a:gs pos="48000">
                <a:srgbClr val="F2F2F2">
                  <a:lumMod val="97000"/>
                  <a:lumOff val="3000"/>
                </a:srgbClr>
              </a:gs>
              <a:gs pos="100000">
                <a:srgbClr val="F2F2F2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spcAft>
                <a:spcPts val="600"/>
              </a:spcAft>
              <a:defRPr/>
            </a:pPr>
            <a:r>
              <a:rPr lang="en-US" sz="1600" kern="0" dirty="0">
                <a:solidFill>
                  <a:srgbClr val="002142"/>
                </a:solidFill>
                <a:latin typeface="Metropolis"/>
              </a:rPr>
              <a:t>Xeon Gold 6252</a:t>
            </a:r>
          </a:p>
        </p:txBody>
      </p:sp>
      <p:sp>
        <p:nvSpPr>
          <p:cNvPr id="104" name="Rectangle 103">
            <a:extLst>
              <a:ext uri="{FF2B5EF4-FFF2-40B4-BE49-F238E27FC236}">
                <a16:creationId xmlns:a16="http://schemas.microsoft.com/office/drawing/2014/main" id="{6F287AE2-B0A9-46ED-8BE0-B6F03F31D229}"/>
              </a:ext>
            </a:extLst>
          </p:cNvPr>
          <p:cNvSpPr/>
          <p:nvPr/>
        </p:nvSpPr>
        <p:spPr>
          <a:xfrm>
            <a:off x="4316201" y="3591849"/>
            <a:ext cx="215343" cy="536900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105" name="Rectangle 104">
            <a:extLst>
              <a:ext uri="{FF2B5EF4-FFF2-40B4-BE49-F238E27FC236}">
                <a16:creationId xmlns:a16="http://schemas.microsoft.com/office/drawing/2014/main" id="{BAAB8848-23AD-4C80-A990-136B223875D9}"/>
              </a:ext>
            </a:extLst>
          </p:cNvPr>
          <p:cNvSpPr/>
          <p:nvPr/>
        </p:nvSpPr>
        <p:spPr>
          <a:xfrm>
            <a:off x="3694178" y="5174271"/>
            <a:ext cx="1459389" cy="287989"/>
          </a:xfrm>
          <a:prstGeom prst="rect">
            <a:avLst/>
          </a:prstGeom>
          <a:gradFill flip="none" rotWithShape="1">
            <a:gsLst>
              <a:gs pos="0">
                <a:srgbClr val="0091DA">
                  <a:lumMod val="67000"/>
                </a:srgbClr>
              </a:gs>
              <a:gs pos="48000">
                <a:srgbClr val="0091DA">
                  <a:lumMod val="97000"/>
                  <a:lumOff val="3000"/>
                </a:srgbClr>
              </a:gs>
              <a:gs pos="100000">
                <a:srgbClr val="0091DA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384 GB</a:t>
            </a:r>
          </a:p>
        </p:txBody>
      </p:sp>
      <p:sp>
        <p:nvSpPr>
          <p:cNvPr id="106" name="Rectangle 105">
            <a:extLst>
              <a:ext uri="{FF2B5EF4-FFF2-40B4-BE49-F238E27FC236}">
                <a16:creationId xmlns:a16="http://schemas.microsoft.com/office/drawing/2014/main" id="{47EB06B2-CEC6-4F6B-97BA-F177291AB712}"/>
              </a:ext>
            </a:extLst>
          </p:cNvPr>
          <p:cNvSpPr/>
          <p:nvPr/>
        </p:nvSpPr>
        <p:spPr>
          <a:xfrm>
            <a:off x="3966732" y="4117303"/>
            <a:ext cx="914281" cy="914281"/>
          </a:xfrm>
          <a:prstGeom prst="rect">
            <a:avLst/>
          </a:prstGeom>
          <a:gradFill flip="none" rotWithShape="1">
            <a:gsLst>
              <a:gs pos="0">
                <a:srgbClr val="F2F2F2">
                  <a:lumMod val="67000"/>
                </a:srgbClr>
              </a:gs>
              <a:gs pos="48000">
                <a:srgbClr val="F2F2F2">
                  <a:lumMod val="97000"/>
                  <a:lumOff val="3000"/>
                </a:srgbClr>
              </a:gs>
              <a:gs pos="100000">
                <a:srgbClr val="F2F2F2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Xeon Gold 6252</a:t>
            </a:r>
          </a:p>
        </p:txBody>
      </p:sp>
      <p:sp>
        <p:nvSpPr>
          <p:cNvPr id="107" name="Rectangle 106">
            <a:extLst>
              <a:ext uri="{FF2B5EF4-FFF2-40B4-BE49-F238E27FC236}">
                <a16:creationId xmlns:a16="http://schemas.microsoft.com/office/drawing/2014/main" id="{84861B16-2E89-47FE-B19D-0F3022C9DC81}"/>
              </a:ext>
            </a:extLst>
          </p:cNvPr>
          <p:cNvSpPr/>
          <p:nvPr/>
        </p:nvSpPr>
        <p:spPr>
          <a:xfrm>
            <a:off x="3674443" y="2342179"/>
            <a:ext cx="1459389" cy="287989"/>
          </a:xfrm>
          <a:prstGeom prst="rect">
            <a:avLst/>
          </a:prstGeom>
          <a:gradFill flip="none" rotWithShape="1">
            <a:gsLst>
              <a:gs pos="0">
                <a:srgbClr val="0091DA">
                  <a:lumMod val="67000"/>
                </a:srgbClr>
              </a:gs>
              <a:gs pos="48000">
                <a:srgbClr val="0091DA">
                  <a:lumMod val="97000"/>
                  <a:lumOff val="3000"/>
                </a:srgbClr>
              </a:gs>
              <a:gs pos="100000">
                <a:srgbClr val="0091DA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384 GB</a:t>
            </a:r>
          </a:p>
        </p:txBody>
      </p:sp>
      <p:sp>
        <p:nvSpPr>
          <p:cNvPr id="108" name="Rectangle 107">
            <a:extLst>
              <a:ext uri="{FF2B5EF4-FFF2-40B4-BE49-F238E27FC236}">
                <a16:creationId xmlns:a16="http://schemas.microsoft.com/office/drawing/2014/main" id="{6C05991B-9834-4D83-9C4F-7352D31E2128}"/>
              </a:ext>
            </a:extLst>
          </p:cNvPr>
          <p:cNvSpPr/>
          <p:nvPr/>
        </p:nvSpPr>
        <p:spPr>
          <a:xfrm>
            <a:off x="3966732" y="2772855"/>
            <a:ext cx="914281" cy="914281"/>
          </a:xfrm>
          <a:prstGeom prst="rect">
            <a:avLst/>
          </a:prstGeom>
          <a:gradFill flip="none" rotWithShape="1">
            <a:gsLst>
              <a:gs pos="0">
                <a:srgbClr val="F2F2F2">
                  <a:lumMod val="67000"/>
                </a:srgbClr>
              </a:gs>
              <a:gs pos="48000">
                <a:srgbClr val="F2F2F2">
                  <a:lumMod val="97000"/>
                  <a:lumOff val="3000"/>
                </a:srgbClr>
              </a:gs>
              <a:gs pos="100000">
                <a:srgbClr val="F2F2F2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spcAft>
                <a:spcPts val="600"/>
              </a:spcAft>
              <a:defRPr/>
            </a:pPr>
            <a:r>
              <a:rPr lang="en-US" sz="1600" kern="0" dirty="0">
                <a:solidFill>
                  <a:srgbClr val="002142"/>
                </a:solidFill>
                <a:latin typeface="Metropolis"/>
              </a:rPr>
              <a:t>Xeon Gold 6252</a:t>
            </a:r>
          </a:p>
        </p:txBody>
      </p:sp>
      <p:sp>
        <p:nvSpPr>
          <p:cNvPr id="109" name="Rectangle: Rounded Corners 108">
            <a:extLst>
              <a:ext uri="{FF2B5EF4-FFF2-40B4-BE49-F238E27FC236}">
                <a16:creationId xmlns:a16="http://schemas.microsoft.com/office/drawing/2014/main" id="{6675384B-B18D-4D75-8D1A-257ED6EFC6A7}"/>
              </a:ext>
            </a:extLst>
          </p:cNvPr>
          <p:cNvSpPr/>
          <p:nvPr/>
        </p:nvSpPr>
        <p:spPr>
          <a:xfrm>
            <a:off x="3609718" y="2235043"/>
            <a:ext cx="474926" cy="534108"/>
          </a:xfrm>
          <a:prstGeom prst="roundRect">
            <a:avLst/>
          </a:prstGeom>
          <a:gradFill rotWithShape="1">
            <a:gsLst>
              <a:gs pos="0">
                <a:srgbClr val="78BE20">
                  <a:shade val="51000"/>
                  <a:satMod val="130000"/>
                </a:srgbClr>
              </a:gs>
              <a:gs pos="80000">
                <a:srgbClr val="78BE20">
                  <a:shade val="93000"/>
                  <a:satMod val="130000"/>
                </a:srgbClr>
              </a:gs>
              <a:gs pos="100000">
                <a:srgbClr val="78BE20">
                  <a:shade val="94000"/>
                  <a:satMod val="135000"/>
                </a:srgbClr>
              </a:gs>
            </a:gsLst>
            <a:lin ang="16200000" scaled="0"/>
          </a:gradFill>
          <a:ln w="15875" cap="flat" cmpd="sng" algn="ctr">
            <a:solidFill>
              <a:schemeClr val="tx1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600" kern="0" dirty="0">
                <a:solidFill>
                  <a:srgbClr val="FFFFFF"/>
                </a:solidFill>
                <a:latin typeface="Metropolis"/>
              </a:rPr>
              <a:t>D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grpSp>
        <p:nvGrpSpPr>
          <p:cNvPr id="110" name="Group 109">
            <a:extLst>
              <a:ext uri="{FF2B5EF4-FFF2-40B4-BE49-F238E27FC236}">
                <a16:creationId xmlns:a16="http://schemas.microsoft.com/office/drawing/2014/main" id="{50299498-6FE4-43A3-AB0B-CBEE42F614FE}"/>
              </a:ext>
            </a:extLst>
          </p:cNvPr>
          <p:cNvGrpSpPr/>
          <p:nvPr/>
        </p:nvGrpSpPr>
        <p:grpSpPr>
          <a:xfrm>
            <a:off x="3821702" y="2988824"/>
            <a:ext cx="1247187" cy="505042"/>
            <a:chOff x="3154401" y="2479288"/>
            <a:chExt cx="1247187" cy="505042"/>
          </a:xfrm>
        </p:grpSpPr>
        <p:sp>
          <p:nvSpPr>
            <p:cNvPr id="111" name="Rectangle: Rounded Corners 110">
              <a:extLst>
                <a:ext uri="{FF2B5EF4-FFF2-40B4-BE49-F238E27FC236}">
                  <a16:creationId xmlns:a16="http://schemas.microsoft.com/office/drawing/2014/main" id="{8C475E54-DF26-4056-8D06-2772C9EDE6F7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112" name="Picture 49">
              <a:extLst>
                <a:ext uri="{FF2B5EF4-FFF2-40B4-BE49-F238E27FC236}">
                  <a16:creationId xmlns:a16="http://schemas.microsoft.com/office/drawing/2014/main" id="{04E82DD5-E0B6-43CA-8810-AFCAB0A82E92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113" name="Picture 50">
              <a:extLst>
                <a:ext uri="{FF2B5EF4-FFF2-40B4-BE49-F238E27FC236}">
                  <a16:creationId xmlns:a16="http://schemas.microsoft.com/office/drawing/2014/main" id="{0ACFB52B-17A6-4C4E-8284-0323F719169D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114" name="CustomShape 22">
              <a:extLst>
                <a:ext uri="{FF2B5EF4-FFF2-40B4-BE49-F238E27FC236}">
                  <a16:creationId xmlns:a16="http://schemas.microsoft.com/office/drawing/2014/main" id="{09C0E13B-C0AA-4197-8542-7D98B7295B57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-1" normalizeH="0" baseline="0" noProof="0" dirty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Threads</a:t>
              </a:r>
            </a:p>
          </p:txBody>
        </p:sp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id="{0E4E9A3F-41BF-4DFB-B2F7-3B6D4A6204C1}"/>
              </a:ext>
            </a:extLst>
          </p:cNvPr>
          <p:cNvGrpSpPr/>
          <p:nvPr/>
        </p:nvGrpSpPr>
        <p:grpSpPr>
          <a:xfrm>
            <a:off x="5874310" y="3252581"/>
            <a:ext cx="3819804" cy="428956"/>
            <a:chOff x="5874310" y="3252581"/>
            <a:chExt cx="3819804" cy="428956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D79FE83E-54B4-43C6-95D9-372075C9D840}"/>
                </a:ext>
              </a:extLst>
            </p:cNvPr>
            <p:cNvSpPr/>
            <p:nvPr/>
          </p:nvSpPr>
          <p:spPr>
            <a:xfrm>
              <a:off x="5874310" y="3294648"/>
              <a:ext cx="359924" cy="384048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4</a:t>
              </a: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A2272386-C528-4811-8D87-AFD5DD9FC615}"/>
                </a:ext>
              </a:extLst>
            </p:cNvPr>
            <p:cNvSpPr/>
            <p:nvPr/>
          </p:nvSpPr>
          <p:spPr>
            <a:xfrm>
              <a:off x="6373399" y="3295222"/>
              <a:ext cx="359924" cy="384048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4</a:t>
              </a: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4EF97718-A7F2-4BD3-A202-71162CF15769}"/>
                </a:ext>
              </a:extLst>
            </p:cNvPr>
            <p:cNvSpPr/>
            <p:nvPr/>
          </p:nvSpPr>
          <p:spPr>
            <a:xfrm>
              <a:off x="6839163" y="3297489"/>
              <a:ext cx="359924" cy="384048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4</a:t>
              </a:r>
            </a:p>
          </p:txBody>
        </p:sp>
        <p:sp>
          <p:nvSpPr>
            <p:cNvPr id="42" name="Rectangle 41">
              <a:extLst>
                <a:ext uri="{FF2B5EF4-FFF2-40B4-BE49-F238E27FC236}">
                  <a16:creationId xmlns:a16="http://schemas.microsoft.com/office/drawing/2014/main" id="{BEE6F81A-DBDE-4694-8D88-27FEA3FEC3E4}"/>
                </a:ext>
              </a:extLst>
            </p:cNvPr>
            <p:cNvSpPr/>
            <p:nvPr/>
          </p:nvSpPr>
          <p:spPr>
            <a:xfrm>
              <a:off x="7332891" y="3287427"/>
              <a:ext cx="359924" cy="384048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4</a:t>
              </a:r>
            </a:p>
          </p:txBody>
        </p:sp>
        <p:sp>
          <p:nvSpPr>
            <p:cNvPr id="46" name="Rectangle 45">
              <a:extLst>
                <a:ext uri="{FF2B5EF4-FFF2-40B4-BE49-F238E27FC236}">
                  <a16:creationId xmlns:a16="http://schemas.microsoft.com/office/drawing/2014/main" id="{F9260063-7861-4649-917A-EAF206D0AB3E}"/>
                </a:ext>
              </a:extLst>
            </p:cNvPr>
            <p:cNvSpPr/>
            <p:nvPr/>
          </p:nvSpPr>
          <p:spPr>
            <a:xfrm>
              <a:off x="7875609" y="3259802"/>
              <a:ext cx="359924" cy="384048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4</a:t>
              </a:r>
            </a:p>
          </p:txBody>
        </p:sp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42BF5BE7-EDF8-4D2E-BB7D-07E86E090821}"/>
                </a:ext>
              </a:extLst>
            </p:cNvPr>
            <p:cNvSpPr/>
            <p:nvPr/>
          </p:nvSpPr>
          <p:spPr>
            <a:xfrm>
              <a:off x="8374698" y="3260376"/>
              <a:ext cx="359924" cy="384048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4</a:t>
              </a:r>
            </a:p>
          </p:txBody>
        </p:sp>
        <p:sp>
          <p:nvSpPr>
            <p:cNvPr id="48" name="Rectangle 47">
              <a:extLst>
                <a:ext uri="{FF2B5EF4-FFF2-40B4-BE49-F238E27FC236}">
                  <a16:creationId xmlns:a16="http://schemas.microsoft.com/office/drawing/2014/main" id="{D4D29F85-0EC0-4318-BACE-AC25323C17E6}"/>
                </a:ext>
              </a:extLst>
            </p:cNvPr>
            <p:cNvSpPr/>
            <p:nvPr/>
          </p:nvSpPr>
          <p:spPr>
            <a:xfrm>
              <a:off x="8840462" y="3262643"/>
              <a:ext cx="359924" cy="384048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4</a:t>
              </a: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AC494AD0-0D55-4C29-900D-384B50B76C57}"/>
                </a:ext>
              </a:extLst>
            </p:cNvPr>
            <p:cNvSpPr/>
            <p:nvPr/>
          </p:nvSpPr>
          <p:spPr>
            <a:xfrm>
              <a:off x="9334190" y="3252581"/>
              <a:ext cx="359924" cy="384048"/>
            </a:xfrm>
            <a:prstGeom prst="rect">
              <a:avLst/>
            </a:prstGeom>
            <a:solidFill>
              <a:srgbClr val="7030A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4</a:t>
              </a:r>
            </a:p>
          </p:txBody>
        </p:sp>
      </p:grpSp>
      <p:sp>
        <p:nvSpPr>
          <p:cNvPr id="2" name="Rectangle 1">
            <a:extLst>
              <a:ext uri="{FF2B5EF4-FFF2-40B4-BE49-F238E27FC236}">
                <a16:creationId xmlns:a16="http://schemas.microsoft.com/office/drawing/2014/main" id="{18AB53E3-E18F-476D-8778-3857F0EBE569}"/>
              </a:ext>
            </a:extLst>
          </p:cNvPr>
          <p:cNvSpPr/>
          <p:nvPr/>
        </p:nvSpPr>
        <p:spPr>
          <a:xfrm>
            <a:off x="7568122" y="1552500"/>
            <a:ext cx="359924" cy="384048"/>
          </a:xfrm>
          <a:prstGeom prst="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L1</a:t>
            </a:r>
          </a:p>
        </p:txBody>
      </p:sp>
      <p:grpSp>
        <p:nvGrpSpPr>
          <p:cNvPr id="73" name="Group 72">
            <a:extLst>
              <a:ext uri="{FF2B5EF4-FFF2-40B4-BE49-F238E27FC236}">
                <a16:creationId xmlns:a16="http://schemas.microsoft.com/office/drawing/2014/main" id="{F921956C-CFA8-460D-9E29-1654CE9E670D}"/>
              </a:ext>
            </a:extLst>
          </p:cNvPr>
          <p:cNvGrpSpPr/>
          <p:nvPr/>
        </p:nvGrpSpPr>
        <p:grpSpPr>
          <a:xfrm>
            <a:off x="6777097" y="1936548"/>
            <a:ext cx="2001299" cy="239312"/>
            <a:chOff x="6777097" y="1936548"/>
            <a:chExt cx="2001299" cy="239312"/>
          </a:xfrm>
        </p:grpSpPr>
        <p:cxnSp>
          <p:nvCxnSpPr>
            <p:cNvPr id="4" name="Straight Connector 3">
              <a:extLst>
                <a:ext uri="{FF2B5EF4-FFF2-40B4-BE49-F238E27FC236}">
                  <a16:creationId xmlns:a16="http://schemas.microsoft.com/office/drawing/2014/main" id="{9CDF726A-6D9A-4EBB-A200-60AABCD2A961}"/>
                </a:ext>
              </a:extLst>
            </p:cNvPr>
            <p:cNvCxnSpPr>
              <a:stCxn id="33" idx="0"/>
              <a:endCxn id="2" idx="2"/>
            </p:cNvCxnSpPr>
            <p:nvPr/>
          </p:nvCxnSpPr>
          <p:spPr>
            <a:xfrm flipV="1">
              <a:off x="6777097" y="1936548"/>
              <a:ext cx="970987" cy="239312"/>
            </a:xfrm>
            <a:prstGeom prst="line">
              <a:avLst/>
            </a:prstGeom>
            <a:ln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24F64BBE-4E3F-46B0-855A-9D049B8CA62B}"/>
                </a:ext>
              </a:extLst>
            </p:cNvPr>
            <p:cNvCxnSpPr>
              <a:cxnSpLocks/>
              <a:stCxn id="43" idx="0"/>
              <a:endCxn id="2" idx="2"/>
            </p:cNvCxnSpPr>
            <p:nvPr/>
          </p:nvCxnSpPr>
          <p:spPr>
            <a:xfrm flipH="1" flipV="1">
              <a:off x="7748084" y="1936548"/>
              <a:ext cx="1030312" cy="204466"/>
            </a:xfrm>
            <a:prstGeom prst="line">
              <a:avLst/>
            </a:prstGeom>
            <a:ln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1" name="Group 70">
            <a:extLst>
              <a:ext uri="{FF2B5EF4-FFF2-40B4-BE49-F238E27FC236}">
                <a16:creationId xmlns:a16="http://schemas.microsoft.com/office/drawing/2014/main" id="{AC18DD64-1FCD-45BE-9A21-1A9EC46457B6}"/>
              </a:ext>
            </a:extLst>
          </p:cNvPr>
          <p:cNvGrpSpPr/>
          <p:nvPr/>
        </p:nvGrpSpPr>
        <p:grpSpPr>
          <a:xfrm>
            <a:off x="6597135" y="2141014"/>
            <a:ext cx="2361223" cy="418894"/>
            <a:chOff x="6597135" y="2141014"/>
            <a:chExt cx="2361223" cy="418894"/>
          </a:xfrm>
          <a:solidFill>
            <a:schemeClr val="accent2"/>
          </a:solidFill>
        </p:grpSpPr>
        <p:sp>
          <p:nvSpPr>
            <p:cNvPr id="33" name="Rectangle 32">
              <a:extLst>
                <a:ext uri="{FF2B5EF4-FFF2-40B4-BE49-F238E27FC236}">
                  <a16:creationId xmlns:a16="http://schemas.microsoft.com/office/drawing/2014/main" id="{1423E9F4-AA4E-4C7A-957A-76D3753CEF04}"/>
                </a:ext>
              </a:extLst>
            </p:cNvPr>
            <p:cNvSpPr/>
            <p:nvPr/>
          </p:nvSpPr>
          <p:spPr>
            <a:xfrm>
              <a:off x="6597135" y="2175860"/>
              <a:ext cx="359924" cy="384048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2</a:t>
              </a:r>
            </a:p>
          </p:txBody>
        </p:sp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9B531137-002F-4E3C-9371-D014DE91D194}"/>
                </a:ext>
              </a:extLst>
            </p:cNvPr>
            <p:cNvSpPr/>
            <p:nvPr/>
          </p:nvSpPr>
          <p:spPr>
            <a:xfrm>
              <a:off x="8598434" y="2141014"/>
              <a:ext cx="359924" cy="384048"/>
            </a:xfrm>
            <a:prstGeom prst="rect">
              <a:avLst/>
            </a:prstGeom>
            <a:grp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2</a:t>
              </a:r>
            </a:p>
          </p:txBody>
        </p:sp>
      </p:grpSp>
      <p:grpSp>
        <p:nvGrpSpPr>
          <p:cNvPr id="70" name="Group 69">
            <a:extLst>
              <a:ext uri="{FF2B5EF4-FFF2-40B4-BE49-F238E27FC236}">
                <a16:creationId xmlns:a16="http://schemas.microsoft.com/office/drawing/2014/main" id="{E5C95704-7A1E-4E2E-9978-20091E6A8662}"/>
              </a:ext>
            </a:extLst>
          </p:cNvPr>
          <p:cNvGrpSpPr/>
          <p:nvPr/>
        </p:nvGrpSpPr>
        <p:grpSpPr>
          <a:xfrm>
            <a:off x="6343402" y="2528363"/>
            <a:ext cx="2807524" cy="211612"/>
            <a:chOff x="6343402" y="2528363"/>
            <a:chExt cx="2807524" cy="211612"/>
          </a:xfrm>
        </p:grpSpPr>
        <p:cxnSp>
          <p:nvCxnSpPr>
            <p:cNvPr id="55" name="Straight Connector 54">
              <a:extLst>
                <a:ext uri="{FF2B5EF4-FFF2-40B4-BE49-F238E27FC236}">
                  <a16:creationId xmlns:a16="http://schemas.microsoft.com/office/drawing/2014/main" id="{9837C332-1861-44E7-AE81-E2D1787D842E}"/>
                </a:ext>
              </a:extLst>
            </p:cNvPr>
            <p:cNvCxnSpPr>
              <a:cxnSpLocks/>
              <a:endCxn id="33" idx="2"/>
            </p:cNvCxnSpPr>
            <p:nvPr/>
          </p:nvCxnSpPr>
          <p:spPr>
            <a:xfrm flipV="1">
              <a:off x="6343402" y="2559908"/>
              <a:ext cx="433695" cy="180067"/>
            </a:xfrm>
            <a:prstGeom prst="line">
              <a:avLst/>
            </a:prstGeom>
            <a:ln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>
              <a:extLst>
                <a:ext uri="{FF2B5EF4-FFF2-40B4-BE49-F238E27FC236}">
                  <a16:creationId xmlns:a16="http://schemas.microsoft.com/office/drawing/2014/main" id="{B087DA3B-8462-4F7A-B5AD-85C912D1AB50}"/>
                </a:ext>
              </a:extLst>
            </p:cNvPr>
            <p:cNvCxnSpPr>
              <a:cxnSpLocks/>
              <a:endCxn id="33" idx="2"/>
            </p:cNvCxnSpPr>
            <p:nvPr/>
          </p:nvCxnSpPr>
          <p:spPr>
            <a:xfrm flipH="1" flipV="1">
              <a:off x="6777097" y="2559908"/>
              <a:ext cx="384192" cy="180067"/>
            </a:xfrm>
            <a:prstGeom prst="line">
              <a:avLst/>
            </a:prstGeom>
            <a:ln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>
              <a:extLst>
                <a:ext uri="{FF2B5EF4-FFF2-40B4-BE49-F238E27FC236}">
                  <a16:creationId xmlns:a16="http://schemas.microsoft.com/office/drawing/2014/main" id="{E539E8B1-E3C0-4C4A-BD5B-3EE4C9C3BAF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333039" y="2528363"/>
              <a:ext cx="433695" cy="180067"/>
            </a:xfrm>
            <a:prstGeom prst="line">
              <a:avLst/>
            </a:prstGeom>
            <a:ln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>
              <a:extLst>
                <a:ext uri="{FF2B5EF4-FFF2-40B4-BE49-F238E27FC236}">
                  <a16:creationId xmlns:a16="http://schemas.microsoft.com/office/drawing/2014/main" id="{EB328CB9-D702-4A4F-ADD7-F61F2A44E8D8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766734" y="2528363"/>
              <a:ext cx="384192" cy="180067"/>
            </a:xfrm>
            <a:prstGeom prst="line">
              <a:avLst/>
            </a:prstGeom>
            <a:ln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id="{0AB7F708-D2A0-40C8-9F82-D4557933C3B9}"/>
              </a:ext>
            </a:extLst>
          </p:cNvPr>
          <p:cNvGrpSpPr/>
          <p:nvPr/>
        </p:nvGrpSpPr>
        <p:grpSpPr>
          <a:xfrm>
            <a:off x="6054272" y="3089177"/>
            <a:ext cx="3459880" cy="208312"/>
            <a:chOff x="6054272" y="3089177"/>
            <a:chExt cx="3459880" cy="208312"/>
          </a:xfrm>
        </p:grpSpPr>
        <p:cxnSp>
          <p:nvCxnSpPr>
            <p:cNvPr id="64" name="Straight Connector 63">
              <a:extLst>
                <a:ext uri="{FF2B5EF4-FFF2-40B4-BE49-F238E27FC236}">
                  <a16:creationId xmlns:a16="http://schemas.microsoft.com/office/drawing/2014/main" id="{CEC07968-E2C3-4D2C-939D-9C634A08C17F}"/>
                </a:ext>
              </a:extLst>
            </p:cNvPr>
            <p:cNvCxnSpPr>
              <a:cxnSpLocks/>
              <a:stCxn id="39" idx="0"/>
            </p:cNvCxnSpPr>
            <p:nvPr/>
          </p:nvCxnSpPr>
          <p:spPr>
            <a:xfrm flipV="1">
              <a:off x="6054272" y="3124023"/>
              <a:ext cx="289130" cy="170625"/>
            </a:xfrm>
            <a:prstGeom prst="line">
              <a:avLst/>
            </a:prstGeom>
            <a:ln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>
              <a:extLst>
                <a:ext uri="{FF2B5EF4-FFF2-40B4-BE49-F238E27FC236}">
                  <a16:creationId xmlns:a16="http://schemas.microsoft.com/office/drawing/2014/main" id="{9DC7C7C5-41EA-4763-A80D-6B204F71CFCD}"/>
                </a:ext>
              </a:extLst>
            </p:cNvPr>
            <p:cNvCxnSpPr>
              <a:cxnSpLocks/>
              <a:stCxn id="40" idx="0"/>
            </p:cNvCxnSpPr>
            <p:nvPr/>
          </p:nvCxnSpPr>
          <p:spPr>
            <a:xfrm flipH="1" flipV="1">
              <a:off x="6343402" y="3124023"/>
              <a:ext cx="209959" cy="171199"/>
            </a:xfrm>
            <a:prstGeom prst="line">
              <a:avLst/>
            </a:prstGeom>
            <a:ln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083A79FF-9946-4706-8E9B-E881D4613456}"/>
                </a:ext>
              </a:extLst>
            </p:cNvPr>
            <p:cNvCxnSpPr>
              <a:cxnSpLocks/>
              <a:stCxn id="42" idx="0"/>
            </p:cNvCxnSpPr>
            <p:nvPr/>
          </p:nvCxnSpPr>
          <p:spPr>
            <a:xfrm flipH="1" flipV="1">
              <a:off x="7161289" y="3124023"/>
              <a:ext cx="351564" cy="163404"/>
            </a:xfrm>
            <a:prstGeom prst="line">
              <a:avLst/>
            </a:prstGeom>
            <a:ln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666B620-A59F-405D-8AF7-A3D8EE336295}"/>
                </a:ext>
              </a:extLst>
            </p:cNvPr>
            <p:cNvCxnSpPr>
              <a:cxnSpLocks/>
              <a:stCxn id="47" idx="0"/>
            </p:cNvCxnSpPr>
            <p:nvPr/>
          </p:nvCxnSpPr>
          <p:spPr>
            <a:xfrm flipH="1" flipV="1">
              <a:off x="8344701" y="3089177"/>
              <a:ext cx="209959" cy="171199"/>
            </a:xfrm>
            <a:prstGeom prst="line">
              <a:avLst/>
            </a:prstGeom>
            <a:ln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>
              <a:extLst>
                <a:ext uri="{FF2B5EF4-FFF2-40B4-BE49-F238E27FC236}">
                  <a16:creationId xmlns:a16="http://schemas.microsoft.com/office/drawing/2014/main" id="{73C73A95-C410-49A8-BBEE-16A32D458D12}"/>
                </a:ext>
              </a:extLst>
            </p:cNvPr>
            <p:cNvCxnSpPr>
              <a:cxnSpLocks/>
              <a:stCxn id="49" idx="0"/>
            </p:cNvCxnSpPr>
            <p:nvPr/>
          </p:nvCxnSpPr>
          <p:spPr>
            <a:xfrm flipH="1" flipV="1">
              <a:off x="9162588" y="3089177"/>
              <a:ext cx="351564" cy="163404"/>
            </a:xfrm>
            <a:prstGeom prst="line">
              <a:avLst/>
            </a:prstGeom>
            <a:ln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D0179812-9E44-4079-80E2-C0A1C038ED2A}"/>
                </a:ext>
              </a:extLst>
            </p:cNvPr>
            <p:cNvCxnSpPr>
              <a:cxnSpLocks/>
              <a:stCxn id="48" idx="0"/>
            </p:cNvCxnSpPr>
            <p:nvPr/>
          </p:nvCxnSpPr>
          <p:spPr>
            <a:xfrm flipV="1">
              <a:off x="9020424" y="3089177"/>
              <a:ext cx="142164" cy="173466"/>
            </a:xfrm>
            <a:prstGeom prst="line">
              <a:avLst/>
            </a:prstGeom>
            <a:ln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>
              <a:extLst>
                <a:ext uri="{FF2B5EF4-FFF2-40B4-BE49-F238E27FC236}">
                  <a16:creationId xmlns:a16="http://schemas.microsoft.com/office/drawing/2014/main" id="{3C41AC5A-8A3D-4854-AEC6-C3AE9B929CBC}"/>
                </a:ext>
              </a:extLst>
            </p:cNvPr>
            <p:cNvCxnSpPr>
              <a:cxnSpLocks/>
              <a:stCxn id="46" idx="0"/>
            </p:cNvCxnSpPr>
            <p:nvPr/>
          </p:nvCxnSpPr>
          <p:spPr>
            <a:xfrm flipV="1">
              <a:off x="8055571" y="3089177"/>
              <a:ext cx="289130" cy="170625"/>
            </a:xfrm>
            <a:prstGeom prst="line">
              <a:avLst/>
            </a:prstGeom>
            <a:ln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170AD81D-79A9-4FA6-A4A8-7293150AC658}"/>
                </a:ext>
              </a:extLst>
            </p:cNvPr>
            <p:cNvCxnSpPr>
              <a:cxnSpLocks/>
              <a:stCxn id="41" idx="0"/>
            </p:cNvCxnSpPr>
            <p:nvPr/>
          </p:nvCxnSpPr>
          <p:spPr>
            <a:xfrm flipV="1">
              <a:off x="7019125" y="3124023"/>
              <a:ext cx="142164" cy="173466"/>
            </a:xfrm>
            <a:prstGeom prst="line">
              <a:avLst/>
            </a:prstGeom>
            <a:ln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5" name="Group 114">
            <a:extLst>
              <a:ext uri="{FF2B5EF4-FFF2-40B4-BE49-F238E27FC236}">
                <a16:creationId xmlns:a16="http://schemas.microsoft.com/office/drawing/2014/main" id="{0926CE97-C604-40B1-9CE7-DBAFA0B3FA6D}"/>
              </a:ext>
            </a:extLst>
          </p:cNvPr>
          <p:cNvGrpSpPr/>
          <p:nvPr/>
        </p:nvGrpSpPr>
        <p:grpSpPr>
          <a:xfrm>
            <a:off x="5874310" y="3253553"/>
            <a:ext cx="3819804" cy="428956"/>
            <a:chOff x="5874310" y="3252581"/>
            <a:chExt cx="3819804" cy="428956"/>
          </a:xfrm>
        </p:grpSpPr>
        <p:sp>
          <p:nvSpPr>
            <p:cNvPr id="117" name="Rectangle 116">
              <a:extLst>
                <a:ext uri="{FF2B5EF4-FFF2-40B4-BE49-F238E27FC236}">
                  <a16:creationId xmlns:a16="http://schemas.microsoft.com/office/drawing/2014/main" id="{BE1C2BDF-2579-4F7B-8A6E-3B35076BC798}"/>
                </a:ext>
              </a:extLst>
            </p:cNvPr>
            <p:cNvSpPr/>
            <p:nvPr/>
          </p:nvSpPr>
          <p:spPr>
            <a:xfrm>
              <a:off x="5874310" y="3294648"/>
              <a:ext cx="359924" cy="384048"/>
            </a:xfrm>
            <a:prstGeom prst="rect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4</a:t>
              </a:r>
            </a:p>
          </p:txBody>
        </p:sp>
        <p:sp>
          <p:nvSpPr>
            <p:cNvPr id="118" name="Rectangle 117">
              <a:extLst>
                <a:ext uri="{FF2B5EF4-FFF2-40B4-BE49-F238E27FC236}">
                  <a16:creationId xmlns:a16="http://schemas.microsoft.com/office/drawing/2014/main" id="{DE7C7AD5-1D74-4474-A62D-FDBB6C34931E}"/>
                </a:ext>
              </a:extLst>
            </p:cNvPr>
            <p:cNvSpPr/>
            <p:nvPr/>
          </p:nvSpPr>
          <p:spPr>
            <a:xfrm>
              <a:off x="6373399" y="3295222"/>
              <a:ext cx="359924" cy="384048"/>
            </a:xfrm>
            <a:prstGeom prst="rect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4</a:t>
              </a:r>
            </a:p>
          </p:txBody>
        </p:sp>
        <p:sp>
          <p:nvSpPr>
            <p:cNvPr id="119" name="Rectangle 118">
              <a:extLst>
                <a:ext uri="{FF2B5EF4-FFF2-40B4-BE49-F238E27FC236}">
                  <a16:creationId xmlns:a16="http://schemas.microsoft.com/office/drawing/2014/main" id="{CFE6D391-3BFD-4CC3-926C-6B3C9D3A70E5}"/>
                </a:ext>
              </a:extLst>
            </p:cNvPr>
            <p:cNvSpPr/>
            <p:nvPr/>
          </p:nvSpPr>
          <p:spPr>
            <a:xfrm>
              <a:off x="6839163" y="3297489"/>
              <a:ext cx="359924" cy="384048"/>
            </a:xfrm>
            <a:prstGeom prst="rect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4</a:t>
              </a:r>
            </a:p>
          </p:txBody>
        </p:sp>
        <p:sp>
          <p:nvSpPr>
            <p:cNvPr id="120" name="Rectangle 119">
              <a:extLst>
                <a:ext uri="{FF2B5EF4-FFF2-40B4-BE49-F238E27FC236}">
                  <a16:creationId xmlns:a16="http://schemas.microsoft.com/office/drawing/2014/main" id="{F33F33A2-4F30-434A-A059-ED88D88C80FB}"/>
                </a:ext>
              </a:extLst>
            </p:cNvPr>
            <p:cNvSpPr/>
            <p:nvPr/>
          </p:nvSpPr>
          <p:spPr>
            <a:xfrm>
              <a:off x="7332891" y="3287427"/>
              <a:ext cx="359924" cy="384048"/>
            </a:xfrm>
            <a:prstGeom prst="rect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4</a:t>
              </a:r>
            </a:p>
          </p:txBody>
        </p:sp>
        <p:sp>
          <p:nvSpPr>
            <p:cNvPr id="121" name="Rectangle 120">
              <a:extLst>
                <a:ext uri="{FF2B5EF4-FFF2-40B4-BE49-F238E27FC236}">
                  <a16:creationId xmlns:a16="http://schemas.microsoft.com/office/drawing/2014/main" id="{87EF0D47-3FBC-46CA-9069-0A3193A47358}"/>
                </a:ext>
              </a:extLst>
            </p:cNvPr>
            <p:cNvSpPr/>
            <p:nvPr/>
          </p:nvSpPr>
          <p:spPr>
            <a:xfrm>
              <a:off x="7875609" y="3259802"/>
              <a:ext cx="359924" cy="384048"/>
            </a:xfrm>
            <a:prstGeom prst="rect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4</a:t>
              </a:r>
            </a:p>
          </p:txBody>
        </p:sp>
        <p:sp>
          <p:nvSpPr>
            <p:cNvPr id="122" name="Rectangle 121">
              <a:extLst>
                <a:ext uri="{FF2B5EF4-FFF2-40B4-BE49-F238E27FC236}">
                  <a16:creationId xmlns:a16="http://schemas.microsoft.com/office/drawing/2014/main" id="{5F6F02F1-176A-4656-881F-1F5E24EC2E63}"/>
                </a:ext>
              </a:extLst>
            </p:cNvPr>
            <p:cNvSpPr/>
            <p:nvPr/>
          </p:nvSpPr>
          <p:spPr>
            <a:xfrm>
              <a:off x="8374698" y="3260376"/>
              <a:ext cx="359924" cy="384048"/>
            </a:xfrm>
            <a:prstGeom prst="rect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4</a:t>
              </a:r>
            </a:p>
          </p:txBody>
        </p:sp>
        <p:sp>
          <p:nvSpPr>
            <p:cNvPr id="123" name="Rectangle 122">
              <a:extLst>
                <a:ext uri="{FF2B5EF4-FFF2-40B4-BE49-F238E27FC236}">
                  <a16:creationId xmlns:a16="http://schemas.microsoft.com/office/drawing/2014/main" id="{6E991FCE-4F17-4A92-9AF7-3F4CD9A42F96}"/>
                </a:ext>
              </a:extLst>
            </p:cNvPr>
            <p:cNvSpPr/>
            <p:nvPr/>
          </p:nvSpPr>
          <p:spPr>
            <a:xfrm>
              <a:off x="8840462" y="3262643"/>
              <a:ext cx="359924" cy="384048"/>
            </a:xfrm>
            <a:prstGeom prst="rect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4</a:t>
              </a:r>
            </a:p>
          </p:txBody>
        </p:sp>
        <p:sp>
          <p:nvSpPr>
            <p:cNvPr id="124" name="Rectangle 123">
              <a:extLst>
                <a:ext uri="{FF2B5EF4-FFF2-40B4-BE49-F238E27FC236}">
                  <a16:creationId xmlns:a16="http://schemas.microsoft.com/office/drawing/2014/main" id="{41389C9D-3F58-48EB-B3C1-6AB7437D5598}"/>
                </a:ext>
              </a:extLst>
            </p:cNvPr>
            <p:cNvSpPr/>
            <p:nvPr/>
          </p:nvSpPr>
          <p:spPr>
            <a:xfrm>
              <a:off x="9334190" y="3252581"/>
              <a:ext cx="359924" cy="384048"/>
            </a:xfrm>
            <a:prstGeom prst="rect">
              <a:avLst/>
            </a:prstGeom>
            <a:solidFill>
              <a:schemeClr val="accent2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4</a:t>
              </a:r>
            </a:p>
          </p:txBody>
        </p:sp>
      </p:grpSp>
      <p:grpSp>
        <p:nvGrpSpPr>
          <p:cNvPr id="125" name="Group 124">
            <a:extLst>
              <a:ext uri="{FF2B5EF4-FFF2-40B4-BE49-F238E27FC236}">
                <a16:creationId xmlns:a16="http://schemas.microsoft.com/office/drawing/2014/main" id="{323DEB6A-7DEC-4177-A081-7DA383CECB01}"/>
              </a:ext>
            </a:extLst>
          </p:cNvPr>
          <p:cNvGrpSpPr/>
          <p:nvPr/>
        </p:nvGrpSpPr>
        <p:grpSpPr>
          <a:xfrm>
            <a:off x="6080311" y="5681120"/>
            <a:ext cx="3459880" cy="208312"/>
            <a:chOff x="6054272" y="3089177"/>
            <a:chExt cx="3459880" cy="208312"/>
          </a:xfrm>
        </p:grpSpPr>
        <p:cxnSp>
          <p:nvCxnSpPr>
            <p:cNvPr id="126" name="Straight Connector 125">
              <a:extLst>
                <a:ext uri="{FF2B5EF4-FFF2-40B4-BE49-F238E27FC236}">
                  <a16:creationId xmlns:a16="http://schemas.microsoft.com/office/drawing/2014/main" id="{60139946-5921-411F-950D-6575EBC77CC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054272" y="3124023"/>
              <a:ext cx="289130" cy="170625"/>
            </a:xfrm>
            <a:prstGeom prst="lin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7" name="Straight Connector 126">
              <a:extLst>
                <a:ext uri="{FF2B5EF4-FFF2-40B4-BE49-F238E27FC236}">
                  <a16:creationId xmlns:a16="http://schemas.microsoft.com/office/drawing/2014/main" id="{1DD668D7-DFD5-441B-AAC6-702424352F75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6343402" y="3124023"/>
              <a:ext cx="209959" cy="171199"/>
            </a:xfrm>
            <a:prstGeom prst="lin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8" name="Straight Connector 127">
              <a:extLst>
                <a:ext uri="{FF2B5EF4-FFF2-40B4-BE49-F238E27FC236}">
                  <a16:creationId xmlns:a16="http://schemas.microsoft.com/office/drawing/2014/main" id="{1F1B43F4-4734-4AAD-A08D-FF1BE467A372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161289" y="3124023"/>
              <a:ext cx="351564" cy="163404"/>
            </a:xfrm>
            <a:prstGeom prst="lin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9" name="Straight Connector 128">
              <a:extLst>
                <a:ext uri="{FF2B5EF4-FFF2-40B4-BE49-F238E27FC236}">
                  <a16:creationId xmlns:a16="http://schemas.microsoft.com/office/drawing/2014/main" id="{2CAF48C6-7925-4B13-9D01-785ECD74103E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344701" y="3089177"/>
              <a:ext cx="209959" cy="171199"/>
            </a:xfrm>
            <a:prstGeom prst="lin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Straight Connector 129">
              <a:extLst>
                <a:ext uri="{FF2B5EF4-FFF2-40B4-BE49-F238E27FC236}">
                  <a16:creationId xmlns:a16="http://schemas.microsoft.com/office/drawing/2014/main" id="{31FF6F37-D557-4EB8-80AD-DF55F733CBF5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9162588" y="3089177"/>
              <a:ext cx="351564" cy="163404"/>
            </a:xfrm>
            <a:prstGeom prst="lin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1" name="Straight Connector 130">
              <a:extLst>
                <a:ext uri="{FF2B5EF4-FFF2-40B4-BE49-F238E27FC236}">
                  <a16:creationId xmlns:a16="http://schemas.microsoft.com/office/drawing/2014/main" id="{D35B8821-F1C4-4E2D-AD71-34B6ACF9034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020424" y="3089177"/>
              <a:ext cx="142164" cy="173466"/>
            </a:xfrm>
            <a:prstGeom prst="lin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2" name="Straight Connector 131">
              <a:extLst>
                <a:ext uri="{FF2B5EF4-FFF2-40B4-BE49-F238E27FC236}">
                  <a16:creationId xmlns:a16="http://schemas.microsoft.com/office/drawing/2014/main" id="{31BFFADA-4D5F-4E58-BD44-0C80920DF59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055571" y="3089177"/>
              <a:ext cx="289130" cy="170625"/>
            </a:xfrm>
            <a:prstGeom prst="lin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3" name="Straight Connector 132">
              <a:extLst>
                <a:ext uri="{FF2B5EF4-FFF2-40B4-BE49-F238E27FC236}">
                  <a16:creationId xmlns:a16="http://schemas.microsoft.com/office/drawing/2014/main" id="{427B8D3A-9567-4AB6-96C4-3559C337482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19125" y="3124023"/>
              <a:ext cx="142164" cy="173466"/>
            </a:xfrm>
            <a:prstGeom prst="lin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34" name="Group 133">
            <a:extLst>
              <a:ext uri="{FF2B5EF4-FFF2-40B4-BE49-F238E27FC236}">
                <a16:creationId xmlns:a16="http://schemas.microsoft.com/office/drawing/2014/main" id="{204DCE43-70E0-4709-95DE-143B7E8AC568}"/>
              </a:ext>
            </a:extLst>
          </p:cNvPr>
          <p:cNvGrpSpPr/>
          <p:nvPr/>
        </p:nvGrpSpPr>
        <p:grpSpPr>
          <a:xfrm>
            <a:off x="6163440" y="2694795"/>
            <a:ext cx="3179110" cy="418894"/>
            <a:chOff x="6163440" y="2705129"/>
            <a:chExt cx="3179110" cy="418894"/>
          </a:xfrm>
        </p:grpSpPr>
        <p:sp>
          <p:nvSpPr>
            <p:cNvPr id="135" name="Rectangle 134">
              <a:extLst>
                <a:ext uri="{FF2B5EF4-FFF2-40B4-BE49-F238E27FC236}">
                  <a16:creationId xmlns:a16="http://schemas.microsoft.com/office/drawing/2014/main" id="{4E12334B-59BB-41C1-83A6-25D413C36080}"/>
                </a:ext>
              </a:extLst>
            </p:cNvPr>
            <p:cNvSpPr/>
            <p:nvPr/>
          </p:nvSpPr>
          <p:spPr>
            <a:xfrm>
              <a:off x="6163440" y="2739975"/>
              <a:ext cx="359924" cy="384048"/>
            </a:xfrm>
            <a:prstGeom prst="rect">
              <a:avLst/>
            </a:prstGeom>
            <a:solidFill>
              <a:srgbClr val="7030A0"/>
            </a:solidFill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3</a:t>
              </a:r>
            </a:p>
          </p:txBody>
        </p:sp>
        <p:sp>
          <p:nvSpPr>
            <p:cNvPr id="136" name="Rectangle 135">
              <a:extLst>
                <a:ext uri="{FF2B5EF4-FFF2-40B4-BE49-F238E27FC236}">
                  <a16:creationId xmlns:a16="http://schemas.microsoft.com/office/drawing/2014/main" id="{7133EF3F-42D2-466A-8509-787ADA7AF2E9}"/>
                </a:ext>
              </a:extLst>
            </p:cNvPr>
            <p:cNvSpPr/>
            <p:nvPr/>
          </p:nvSpPr>
          <p:spPr>
            <a:xfrm>
              <a:off x="6981327" y="2739975"/>
              <a:ext cx="359924" cy="384048"/>
            </a:xfrm>
            <a:prstGeom prst="rect">
              <a:avLst/>
            </a:prstGeom>
            <a:solidFill>
              <a:srgbClr val="7030A0"/>
            </a:solidFill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3</a:t>
              </a:r>
            </a:p>
          </p:txBody>
        </p:sp>
        <p:sp>
          <p:nvSpPr>
            <p:cNvPr id="137" name="Rectangle 136">
              <a:extLst>
                <a:ext uri="{FF2B5EF4-FFF2-40B4-BE49-F238E27FC236}">
                  <a16:creationId xmlns:a16="http://schemas.microsoft.com/office/drawing/2014/main" id="{BC4773EE-ACF0-4C5D-9FE1-ABCAFA567C27}"/>
                </a:ext>
              </a:extLst>
            </p:cNvPr>
            <p:cNvSpPr/>
            <p:nvPr/>
          </p:nvSpPr>
          <p:spPr>
            <a:xfrm>
              <a:off x="8164739" y="2705129"/>
              <a:ext cx="359924" cy="384048"/>
            </a:xfrm>
            <a:prstGeom prst="rect">
              <a:avLst/>
            </a:prstGeom>
            <a:solidFill>
              <a:srgbClr val="7030A0"/>
            </a:solidFill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3</a:t>
              </a:r>
            </a:p>
          </p:txBody>
        </p:sp>
        <p:sp>
          <p:nvSpPr>
            <p:cNvPr id="138" name="Rectangle 137">
              <a:extLst>
                <a:ext uri="{FF2B5EF4-FFF2-40B4-BE49-F238E27FC236}">
                  <a16:creationId xmlns:a16="http://schemas.microsoft.com/office/drawing/2014/main" id="{73C53C70-9CB6-4970-A3B9-0C7C70FBF952}"/>
                </a:ext>
              </a:extLst>
            </p:cNvPr>
            <p:cNvSpPr/>
            <p:nvPr/>
          </p:nvSpPr>
          <p:spPr>
            <a:xfrm>
              <a:off x="8982626" y="2705129"/>
              <a:ext cx="359924" cy="384048"/>
            </a:xfrm>
            <a:prstGeom prst="rect">
              <a:avLst/>
            </a:prstGeom>
            <a:solidFill>
              <a:srgbClr val="7030A0"/>
            </a:solidFill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3</a:t>
              </a:r>
            </a:p>
          </p:txBody>
        </p:sp>
      </p:grpSp>
      <p:grpSp>
        <p:nvGrpSpPr>
          <p:cNvPr id="139" name="Group 138">
            <a:extLst>
              <a:ext uri="{FF2B5EF4-FFF2-40B4-BE49-F238E27FC236}">
                <a16:creationId xmlns:a16="http://schemas.microsoft.com/office/drawing/2014/main" id="{B172C1F4-09AF-4FE1-93FA-B0E1A9E8CEC1}"/>
              </a:ext>
            </a:extLst>
          </p:cNvPr>
          <p:cNvGrpSpPr/>
          <p:nvPr/>
        </p:nvGrpSpPr>
        <p:grpSpPr>
          <a:xfrm>
            <a:off x="6168728" y="2698298"/>
            <a:ext cx="3179110" cy="418894"/>
            <a:chOff x="6163440" y="2705129"/>
            <a:chExt cx="3179110" cy="418894"/>
          </a:xfrm>
        </p:grpSpPr>
        <p:sp>
          <p:nvSpPr>
            <p:cNvPr id="140" name="Rectangle 139">
              <a:extLst>
                <a:ext uri="{FF2B5EF4-FFF2-40B4-BE49-F238E27FC236}">
                  <a16:creationId xmlns:a16="http://schemas.microsoft.com/office/drawing/2014/main" id="{3311EC52-722E-4D32-9A86-2CBFCD9A3B82}"/>
                </a:ext>
              </a:extLst>
            </p:cNvPr>
            <p:cNvSpPr/>
            <p:nvPr/>
          </p:nvSpPr>
          <p:spPr>
            <a:xfrm>
              <a:off x="6163440" y="2739975"/>
              <a:ext cx="359924" cy="384048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3</a:t>
              </a:r>
            </a:p>
          </p:txBody>
        </p:sp>
        <p:sp>
          <p:nvSpPr>
            <p:cNvPr id="141" name="Rectangle 140">
              <a:extLst>
                <a:ext uri="{FF2B5EF4-FFF2-40B4-BE49-F238E27FC236}">
                  <a16:creationId xmlns:a16="http://schemas.microsoft.com/office/drawing/2014/main" id="{C6118D7A-5743-4F01-A04D-91E42848BB62}"/>
                </a:ext>
              </a:extLst>
            </p:cNvPr>
            <p:cNvSpPr/>
            <p:nvPr/>
          </p:nvSpPr>
          <p:spPr>
            <a:xfrm>
              <a:off x="6981327" y="2739975"/>
              <a:ext cx="359924" cy="384048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3</a:t>
              </a:r>
            </a:p>
          </p:txBody>
        </p:sp>
        <p:sp>
          <p:nvSpPr>
            <p:cNvPr id="142" name="Rectangle 141">
              <a:extLst>
                <a:ext uri="{FF2B5EF4-FFF2-40B4-BE49-F238E27FC236}">
                  <a16:creationId xmlns:a16="http://schemas.microsoft.com/office/drawing/2014/main" id="{040B9387-EB86-4F77-BD36-5109F02F5A2E}"/>
                </a:ext>
              </a:extLst>
            </p:cNvPr>
            <p:cNvSpPr/>
            <p:nvPr/>
          </p:nvSpPr>
          <p:spPr>
            <a:xfrm>
              <a:off x="8164739" y="2705129"/>
              <a:ext cx="359924" cy="384048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3</a:t>
              </a:r>
            </a:p>
          </p:txBody>
        </p:sp>
        <p:sp>
          <p:nvSpPr>
            <p:cNvPr id="143" name="Rectangle 142">
              <a:extLst>
                <a:ext uri="{FF2B5EF4-FFF2-40B4-BE49-F238E27FC236}">
                  <a16:creationId xmlns:a16="http://schemas.microsoft.com/office/drawing/2014/main" id="{AFC93A7A-A0DE-465E-BBFF-E5BCC76E5DF6}"/>
                </a:ext>
              </a:extLst>
            </p:cNvPr>
            <p:cNvSpPr/>
            <p:nvPr/>
          </p:nvSpPr>
          <p:spPr>
            <a:xfrm>
              <a:off x="8982626" y="2705129"/>
              <a:ext cx="359924" cy="384048"/>
            </a:xfrm>
            <a:prstGeom prst="rect">
              <a:avLst/>
            </a:prstGeom>
            <a:solidFill>
              <a:schemeClr val="accent2"/>
            </a:solidFill>
            <a:ln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200" dirty="0"/>
                <a:t>L3</a:t>
              </a:r>
            </a:p>
          </p:txBody>
        </p:sp>
      </p:grpSp>
      <p:grpSp>
        <p:nvGrpSpPr>
          <p:cNvPr id="147" name="Group 146">
            <a:extLst>
              <a:ext uri="{FF2B5EF4-FFF2-40B4-BE49-F238E27FC236}">
                <a16:creationId xmlns:a16="http://schemas.microsoft.com/office/drawing/2014/main" id="{F41F7DB7-1858-4B7C-81A6-6CAC0625EC01}"/>
              </a:ext>
            </a:extLst>
          </p:cNvPr>
          <p:cNvGrpSpPr/>
          <p:nvPr/>
        </p:nvGrpSpPr>
        <p:grpSpPr>
          <a:xfrm>
            <a:off x="6289053" y="5121184"/>
            <a:ext cx="2807524" cy="211612"/>
            <a:chOff x="6343402" y="2528363"/>
            <a:chExt cx="2807524" cy="211612"/>
          </a:xfrm>
        </p:grpSpPr>
        <p:cxnSp>
          <p:nvCxnSpPr>
            <p:cNvPr id="148" name="Straight Connector 147">
              <a:extLst>
                <a:ext uri="{FF2B5EF4-FFF2-40B4-BE49-F238E27FC236}">
                  <a16:creationId xmlns:a16="http://schemas.microsoft.com/office/drawing/2014/main" id="{36C37A15-9739-493E-AFC9-AAD62BFDF3D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343402" y="2559908"/>
              <a:ext cx="433695" cy="180067"/>
            </a:xfrm>
            <a:prstGeom prst="lin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9" name="Straight Connector 148">
              <a:extLst>
                <a:ext uri="{FF2B5EF4-FFF2-40B4-BE49-F238E27FC236}">
                  <a16:creationId xmlns:a16="http://schemas.microsoft.com/office/drawing/2014/main" id="{1FD38D0C-F1A0-49D1-BADB-6DB49BE1B665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6777097" y="2559908"/>
              <a:ext cx="384192" cy="180067"/>
            </a:xfrm>
            <a:prstGeom prst="lin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0" name="Straight Connector 149">
              <a:extLst>
                <a:ext uri="{FF2B5EF4-FFF2-40B4-BE49-F238E27FC236}">
                  <a16:creationId xmlns:a16="http://schemas.microsoft.com/office/drawing/2014/main" id="{1169088A-AC87-45BB-B6EC-4D5243B8001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333039" y="2528363"/>
              <a:ext cx="433695" cy="180067"/>
            </a:xfrm>
            <a:prstGeom prst="lin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1" name="Straight Connector 150">
              <a:extLst>
                <a:ext uri="{FF2B5EF4-FFF2-40B4-BE49-F238E27FC236}">
                  <a16:creationId xmlns:a16="http://schemas.microsoft.com/office/drawing/2014/main" id="{DB23139A-F58F-46E6-89EA-A223719CD3A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8766734" y="2528363"/>
              <a:ext cx="384192" cy="180067"/>
            </a:xfrm>
            <a:prstGeom prst="lin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53" name="Group 152">
            <a:extLst>
              <a:ext uri="{FF2B5EF4-FFF2-40B4-BE49-F238E27FC236}">
                <a16:creationId xmlns:a16="http://schemas.microsoft.com/office/drawing/2014/main" id="{1B109003-4DA0-4792-B221-C44339F764DF}"/>
              </a:ext>
            </a:extLst>
          </p:cNvPr>
          <p:cNvGrpSpPr/>
          <p:nvPr/>
        </p:nvGrpSpPr>
        <p:grpSpPr>
          <a:xfrm>
            <a:off x="6692165" y="4515669"/>
            <a:ext cx="2001299" cy="239312"/>
            <a:chOff x="6777097" y="1936548"/>
            <a:chExt cx="2001299" cy="239312"/>
          </a:xfrm>
        </p:grpSpPr>
        <p:cxnSp>
          <p:nvCxnSpPr>
            <p:cNvPr id="154" name="Straight Connector 153">
              <a:extLst>
                <a:ext uri="{FF2B5EF4-FFF2-40B4-BE49-F238E27FC236}">
                  <a16:creationId xmlns:a16="http://schemas.microsoft.com/office/drawing/2014/main" id="{149F544C-0178-4B59-976D-39ABDB07347A}"/>
                </a:ext>
              </a:extLst>
            </p:cNvPr>
            <p:cNvCxnSpPr/>
            <p:nvPr/>
          </p:nvCxnSpPr>
          <p:spPr>
            <a:xfrm flipV="1">
              <a:off x="6777097" y="1936548"/>
              <a:ext cx="970987" cy="239312"/>
            </a:xfrm>
            <a:prstGeom prst="lin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5" name="Straight Connector 154">
              <a:extLst>
                <a:ext uri="{FF2B5EF4-FFF2-40B4-BE49-F238E27FC236}">
                  <a16:creationId xmlns:a16="http://schemas.microsoft.com/office/drawing/2014/main" id="{6E3E60D0-5335-4656-817E-337267E58D96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7748084" y="1936548"/>
              <a:ext cx="1030312" cy="204466"/>
            </a:xfrm>
            <a:prstGeom prst="line">
              <a:avLst/>
            </a:prstGeom>
            <a:ln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0" name="Group 89">
            <a:extLst>
              <a:ext uri="{FF2B5EF4-FFF2-40B4-BE49-F238E27FC236}">
                <a16:creationId xmlns:a16="http://schemas.microsoft.com/office/drawing/2014/main" id="{A2A9CA3F-74A8-4749-A9E7-FC35481DCA54}"/>
              </a:ext>
            </a:extLst>
          </p:cNvPr>
          <p:cNvGrpSpPr/>
          <p:nvPr/>
        </p:nvGrpSpPr>
        <p:grpSpPr>
          <a:xfrm>
            <a:off x="4556562" y="1443316"/>
            <a:ext cx="5307632" cy="2418556"/>
            <a:chOff x="4556562" y="1443316"/>
            <a:chExt cx="5307632" cy="2418556"/>
          </a:xfrm>
        </p:grpSpPr>
        <p:sp>
          <p:nvSpPr>
            <p:cNvPr id="156" name="Rectangle: Rounded Corners 155">
              <a:extLst>
                <a:ext uri="{FF2B5EF4-FFF2-40B4-BE49-F238E27FC236}">
                  <a16:creationId xmlns:a16="http://schemas.microsoft.com/office/drawing/2014/main" id="{1BDBE36B-00B4-4471-913B-47F6BF7D9F73}"/>
                </a:ext>
              </a:extLst>
            </p:cNvPr>
            <p:cNvSpPr/>
            <p:nvPr/>
          </p:nvSpPr>
          <p:spPr>
            <a:xfrm>
              <a:off x="4556562" y="2215938"/>
              <a:ext cx="577169" cy="597807"/>
            </a:xfrm>
            <a:prstGeom prst="roundRect">
              <a:avLst/>
            </a:prstGeom>
            <a:solidFill>
              <a:srgbClr val="7F35B2"/>
            </a:solidFill>
            <a:ln w="25400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400" kern="0" err="1">
                  <a:solidFill>
                    <a:srgbClr val="FFFFFF"/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ePT</a:t>
              </a: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cxnSp>
          <p:nvCxnSpPr>
            <p:cNvPr id="76" name="Straight Connector 75">
              <a:extLst>
                <a:ext uri="{FF2B5EF4-FFF2-40B4-BE49-F238E27FC236}">
                  <a16:creationId xmlns:a16="http://schemas.microsoft.com/office/drawing/2014/main" id="{EBE2BC8A-5A5C-4E00-A299-34E4ECA17900}"/>
                </a:ext>
              </a:extLst>
            </p:cNvPr>
            <p:cNvCxnSpPr>
              <a:cxnSpLocks/>
              <a:stCxn id="156" idx="3"/>
            </p:cNvCxnSpPr>
            <p:nvPr/>
          </p:nvCxnSpPr>
          <p:spPr>
            <a:xfrm flipV="1">
              <a:off x="5133731" y="1552500"/>
              <a:ext cx="740579" cy="962342"/>
            </a:xfrm>
            <a:prstGeom prst="line">
              <a:avLst/>
            </a:prstGeom>
            <a:ln w="2540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7" name="Straight Connector 156">
              <a:extLst>
                <a:ext uri="{FF2B5EF4-FFF2-40B4-BE49-F238E27FC236}">
                  <a16:creationId xmlns:a16="http://schemas.microsoft.com/office/drawing/2014/main" id="{CC5435F4-9FAD-4240-A84D-B46D3EA24EBB}"/>
                </a:ext>
              </a:extLst>
            </p:cNvPr>
            <p:cNvCxnSpPr>
              <a:cxnSpLocks/>
              <a:stCxn id="156" idx="3"/>
            </p:cNvCxnSpPr>
            <p:nvPr/>
          </p:nvCxnSpPr>
          <p:spPr>
            <a:xfrm>
              <a:off x="5133731" y="2514842"/>
              <a:ext cx="684871" cy="1172294"/>
            </a:xfrm>
            <a:prstGeom prst="line">
              <a:avLst/>
            </a:prstGeom>
            <a:ln w="25400">
              <a:solidFill>
                <a:srgbClr val="7030A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2" name="Rectangle: Rounded Corners 81">
              <a:extLst>
                <a:ext uri="{FF2B5EF4-FFF2-40B4-BE49-F238E27FC236}">
                  <a16:creationId xmlns:a16="http://schemas.microsoft.com/office/drawing/2014/main" id="{A5808683-B157-46EB-94CC-0B2DFE085C3E}"/>
                </a:ext>
              </a:extLst>
            </p:cNvPr>
            <p:cNvSpPr/>
            <p:nvPr/>
          </p:nvSpPr>
          <p:spPr>
            <a:xfrm>
              <a:off x="5737830" y="1443316"/>
              <a:ext cx="4126364" cy="2418556"/>
            </a:xfrm>
            <a:prstGeom prst="roundRect">
              <a:avLst/>
            </a:prstGeom>
            <a:noFill/>
            <a:ln w="28575">
              <a:solidFill>
                <a:srgbClr val="7030A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58" name="Group 157">
            <a:extLst>
              <a:ext uri="{FF2B5EF4-FFF2-40B4-BE49-F238E27FC236}">
                <a16:creationId xmlns:a16="http://schemas.microsoft.com/office/drawing/2014/main" id="{FD0A6085-F90F-4A74-A9CD-79F352218E1D}"/>
              </a:ext>
            </a:extLst>
          </p:cNvPr>
          <p:cNvGrpSpPr/>
          <p:nvPr/>
        </p:nvGrpSpPr>
        <p:grpSpPr>
          <a:xfrm>
            <a:off x="4583858" y="4042554"/>
            <a:ext cx="5307632" cy="2418556"/>
            <a:chOff x="4556562" y="1224948"/>
            <a:chExt cx="5307632" cy="2418556"/>
          </a:xfrm>
        </p:grpSpPr>
        <p:sp>
          <p:nvSpPr>
            <p:cNvPr id="159" name="Rectangle: Rounded Corners 158">
              <a:extLst>
                <a:ext uri="{FF2B5EF4-FFF2-40B4-BE49-F238E27FC236}">
                  <a16:creationId xmlns:a16="http://schemas.microsoft.com/office/drawing/2014/main" id="{58966A39-7702-400F-90B8-95812D8636FE}"/>
                </a:ext>
              </a:extLst>
            </p:cNvPr>
            <p:cNvSpPr/>
            <p:nvPr/>
          </p:nvSpPr>
          <p:spPr>
            <a:xfrm>
              <a:off x="4556562" y="2215938"/>
              <a:ext cx="577169" cy="597807"/>
            </a:xfrm>
            <a:prstGeom prst="roundRect">
              <a:avLst/>
            </a:prstGeom>
            <a:solidFill>
              <a:schemeClr val="accent2"/>
            </a:solidFill>
            <a:ln w="25400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400" kern="0" err="1">
                  <a:solidFill>
                    <a:srgbClr val="FFFFFF"/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ePT</a:t>
              </a:r>
              <a:endParaRPr kumimoji="0" lang="en-US" sz="14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cxnSp>
          <p:nvCxnSpPr>
            <p:cNvPr id="160" name="Straight Connector 159">
              <a:extLst>
                <a:ext uri="{FF2B5EF4-FFF2-40B4-BE49-F238E27FC236}">
                  <a16:creationId xmlns:a16="http://schemas.microsoft.com/office/drawing/2014/main" id="{C5E47C5B-435A-4ABD-A5F9-C41F3FA24223}"/>
                </a:ext>
              </a:extLst>
            </p:cNvPr>
            <p:cNvCxnSpPr>
              <a:cxnSpLocks/>
              <a:stCxn id="159" idx="3"/>
            </p:cNvCxnSpPr>
            <p:nvPr/>
          </p:nvCxnSpPr>
          <p:spPr>
            <a:xfrm flipV="1">
              <a:off x="5133731" y="1417286"/>
              <a:ext cx="657575" cy="1097556"/>
            </a:xfrm>
            <a:prstGeom prst="line">
              <a:avLst/>
            </a:prstGeom>
            <a:ln w="254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1" name="Straight Connector 160">
              <a:extLst>
                <a:ext uri="{FF2B5EF4-FFF2-40B4-BE49-F238E27FC236}">
                  <a16:creationId xmlns:a16="http://schemas.microsoft.com/office/drawing/2014/main" id="{DF109689-FD65-4F95-853E-E44D1829D9D3}"/>
                </a:ext>
              </a:extLst>
            </p:cNvPr>
            <p:cNvCxnSpPr>
              <a:cxnSpLocks/>
              <a:stCxn id="159" idx="3"/>
            </p:cNvCxnSpPr>
            <p:nvPr/>
          </p:nvCxnSpPr>
          <p:spPr>
            <a:xfrm>
              <a:off x="5133731" y="2514842"/>
              <a:ext cx="641026" cy="888797"/>
            </a:xfrm>
            <a:prstGeom prst="line">
              <a:avLst/>
            </a:prstGeom>
            <a:ln w="2540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2" name="Rectangle: Rounded Corners 161">
              <a:extLst>
                <a:ext uri="{FF2B5EF4-FFF2-40B4-BE49-F238E27FC236}">
                  <a16:creationId xmlns:a16="http://schemas.microsoft.com/office/drawing/2014/main" id="{BC9BE3A2-23C9-4F10-A5A5-356CC1913EC4}"/>
                </a:ext>
              </a:extLst>
            </p:cNvPr>
            <p:cNvSpPr/>
            <p:nvPr/>
          </p:nvSpPr>
          <p:spPr>
            <a:xfrm>
              <a:off x="5737830" y="1224948"/>
              <a:ext cx="4126364" cy="2418556"/>
            </a:xfrm>
            <a:prstGeom prst="roundRect">
              <a:avLst/>
            </a:prstGeom>
            <a:noFill/>
            <a:ln w="2857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0988203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6817"/>
    </mc:Choice>
    <mc:Fallback xmlns="">
      <p:transition spd="slow" advTm="4681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33333E-6 4.81481E-6 L -0.00247 0.1912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30" y="956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64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79167E-6 -4.81481E-6 L -0.00208 0.40996 " pathEditMode="relative" rAng="0" ptsTypes="AA">
                                      <p:cBhvr>
                                        <p:cTn id="9" dur="2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04" y="204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4000"/>
                            </p:stCondLst>
                            <p:childTnLst>
                              <p:par>
                                <p:cTn id="1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45833E-6 4.44444E-6 L 0.0013 0.38009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" y="19005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875E-6 0.00625 L 0.00091 0.37871 " pathEditMode="relative" rAng="0" ptsTypes="AA">
                                      <p:cBhvr>
                                        <p:cTn id="34" dur="2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9" y="18611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00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25E-7 0.00625 L -0.0013 0.37732 " pathEditMode="relative" rAng="0" ptsTypes="AA">
                                      <p:cBhvr>
                                        <p:cTn id="54" dur="2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5" y="18542"/>
                                    </p:animMotion>
                                  </p:childTnLst>
                                </p:cTn>
                              </p:par>
                              <p:par>
                                <p:cTn id="5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2000"/>
                            </p:stCondLst>
                            <p:childTnLst>
                              <p:par>
                                <p:cTn id="5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33333E-6 1.85185E-6 L -0.00183 0.37916 " pathEditMode="relative" rAng="0" ptsTypes="AA">
                                      <p:cBhvr>
                                        <p:cTn id="72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91" y="1895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000"/>
                            </p:stCondLst>
                            <p:childTnLst>
                              <p:par>
                                <p:cTn id="7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2000"/>
                            </p:stCondLst>
                            <p:childTnLst>
                              <p:par>
                                <p:cTn id="77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" grpId="0" animBg="1"/>
      <p:bldP spid="109" grpId="0" animBg="1"/>
      <p:bldP spid="2" grpId="0" animBg="1"/>
      <p:bldP spid="2" grpId="1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ubtitle 39">
            <a:extLst>
              <a:ext uri="{FF2B5EF4-FFF2-40B4-BE49-F238E27FC236}">
                <a16:creationId xmlns:a16="http://schemas.microsoft.com/office/drawing/2014/main" id="{09798A21-4DCA-4BC9-8C19-E408E8B0D7D6}"/>
              </a:ext>
            </a:extLst>
          </p:cNvPr>
          <p:cNvSpPr>
            <a:spLocks noGrp="1"/>
          </p:cNvSpPr>
          <p:nvPr/>
        </p:nvSpPr>
        <p:spPr>
          <a:xfrm>
            <a:off x="369516" y="176036"/>
            <a:ext cx="10962687" cy="24774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tx1">
                  <a:lumMod val="60000"/>
                  <a:lumOff val="40000"/>
                </a:schemeClr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2F2F2">
                  <a:lumMod val="60000"/>
                  <a:lumOff val="40000"/>
                </a:srgbClr>
              </a:buClr>
              <a:buSzPct val="90000"/>
              <a:buFont typeface="Arial" panose="020B0604020202020204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91DA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68" name="Title 8">
            <a:extLst>
              <a:ext uri="{FF2B5EF4-FFF2-40B4-BE49-F238E27FC236}">
                <a16:creationId xmlns:a16="http://schemas.microsoft.com/office/drawing/2014/main" id="{BB03F4E5-6938-48DD-B16E-F25646F3BD87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vMitosis: Replicating page-tables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sp>
        <p:nvSpPr>
          <p:cNvPr id="62" name="Text Placeholder 2">
            <a:extLst>
              <a:ext uri="{FF2B5EF4-FFF2-40B4-BE49-F238E27FC236}">
                <a16:creationId xmlns:a16="http://schemas.microsoft.com/office/drawing/2014/main" id="{F31D209E-F370-4BDC-803F-F48AD4E14247}"/>
              </a:ext>
            </a:extLst>
          </p:cNvPr>
          <p:cNvSpPr txBox="1">
            <a:spLocks/>
          </p:cNvSpPr>
          <p:nvPr/>
        </p:nvSpPr>
        <p:spPr>
          <a:xfrm>
            <a:off x="472929" y="796799"/>
            <a:ext cx="11485522" cy="49556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/>
                </a:solidFill>
              </a:rPr>
              <a:t>	</a:t>
            </a: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B41F44EF-BA0D-4504-B11B-22A4B833BB59}"/>
              </a:ext>
            </a:extLst>
          </p:cNvPr>
          <p:cNvCxnSpPr/>
          <p:nvPr/>
        </p:nvCxnSpPr>
        <p:spPr>
          <a:xfrm>
            <a:off x="1896082" y="-1306286"/>
            <a:ext cx="3959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6" name="Text Placeholder 2">
            <a:extLst>
              <a:ext uri="{FF2B5EF4-FFF2-40B4-BE49-F238E27FC236}">
                <a16:creationId xmlns:a16="http://schemas.microsoft.com/office/drawing/2014/main" id="{5CB76592-FCFC-4E25-9AB7-A05F5A1FEFA3}"/>
              </a:ext>
            </a:extLst>
          </p:cNvPr>
          <p:cNvSpPr txBox="1">
            <a:spLocks/>
          </p:cNvSpPr>
          <p:nvPr/>
        </p:nvSpPr>
        <p:spPr>
          <a:xfrm>
            <a:off x="472929" y="1502216"/>
            <a:ext cx="7265352" cy="285147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200" b="1" dirty="0">
                <a:solidFill>
                  <a:srgbClr val="000088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Design component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200" dirty="0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 Allocating </a:t>
            </a:r>
            <a:r>
              <a:rPr lang="en-US" sz="2200" dirty="0" err="1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gPT</a:t>
            </a:r>
            <a:r>
              <a:rPr lang="en-US" sz="2200" dirty="0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 and </a:t>
            </a:r>
            <a:r>
              <a:rPr lang="en-US" sz="2200" dirty="0" err="1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ePT</a:t>
            </a:r>
            <a:r>
              <a:rPr lang="en-US" sz="2200" dirty="0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 replica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200" dirty="0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 Scheduling threads and vCPUs with local </a:t>
            </a:r>
            <a:r>
              <a:rPr lang="en-US" sz="2200" dirty="0" err="1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ePT</a:t>
            </a:r>
            <a:r>
              <a:rPr lang="en-US" sz="2200" dirty="0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/</a:t>
            </a:r>
            <a:r>
              <a:rPr lang="en-US" sz="2200" dirty="0" err="1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gPT</a:t>
            </a:r>
            <a:endParaRPr lang="en-US" sz="2200" dirty="0">
              <a:latin typeface="Helvetica" panose="020B0604020202020204" pitchFamily="34" charset="0"/>
              <a:cs typeface="Helvetica" panose="020B0604020202020204" pitchFamily="34" charset="0"/>
              <a:sym typeface="Wingdings" panose="05000000000000000000" pitchFamily="2" charset="2"/>
            </a:endParaRPr>
          </a:p>
          <a:p>
            <a:pPr>
              <a:buFont typeface="Wingdings" panose="05000000000000000000" pitchFamily="2" charset="2"/>
              <a:buChar char="Ø"/>
            </a:pPr>
            <a:r>
              <a:rPr lang="en-US" sz="2200" dirty="0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 Ensuring translation coherence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200" dirty="0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 Preserving access and dirty bit semantics</a:t>
            </a:r>
          </a:p>
          <a:p>
            <a:pPr>
              <a:buFont typeface="Wingdings" panose="05000000000000000000" pitchFamily="2" charset="2"/>
              <a:buChar char="Ø"/>
            </a:pPr>
            <a:endParaRPr lang="en-US" sz="1800" dirty="0">
              <a:latin typeface="Helvetica" panose="020B0604020202020204" pitchFamily="34" charset="0"/>
              <a:cs typeface="Helvetica" panose="020B0604020202020204" pitchFamily="34" charset="0"/>
              <a:sym typeface="Wingdings" panose="05000000000000000000" pitchFamily="2" charset="2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F27AEDC0-595F-411F-AEE7-FD03B8B5D064}"/>
              </a:ext>
            </a:extLst>
          </p:cNvPr>
          <p:cNvGrpSpPr/>
          <p:nvPr/>
        </p:nvGrpSpPr>
        <p:grpSpPr>
          <a:xfrm>
            <a:off x="882032" y="4309862"/>
            <a:ext cx="5009628" cy="1454243"/>
            <a:chOff x="162357" y="4870735"/>
            <a:chExt cx="5226389" cy="1454243"/>
          </a:xfrm>
        </p:grpSpPr>
        <p:sp>
          <p:nvSpPr>
            <p:cNvPr id="217" name="Rectangle 216">
              <a:extLst>
                <a:ext uri="{FF2B5EF4-FFF2-40B4-BE49-F238E27FC236}">
                  <a16:creationId xmlns:a16="http://schemas.microsoft.com/office/drawing/2014/main" id="{D5A1FF72-F116-4864-8FA0-E4539A4B2F29}"/>
                </a:ext>
              </a:extLst>
            </p:cNvPr>
            <p:cNvSpPr/>
            <p:nvPr/>
          </p:nvSpPr>
          <p:spPr>
            <a:xfrm>
              <a:off x="162357" y="4870735"/>
              <a:ext cx="5226389" cy="1454243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8" name="Rectangle 217">
              <a:extLst>
                <a:ext uri="{FF2B5EF4-FFF2-40B4-BE49-F238E27FC236}">
                  <a16:creationId xmlns:a16="http://schemas.microsoft.com/office/drawing/2014/main" id="{7DBDAE9D-A678-4F29-A387-F653C1DD8BB9}"/>
                </a:ext>
              </a:extLst>
            </p:cNvPr>
            <p:cNvSpPr/>
            <p:nvPr/>
          </p:nvSpPr>
          <p:spPr>
            <a:xfrm>
              <a:off x="162357" y="4873390"/>
              <a:ext cx="5226389" cy="369883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Helvetica" panose="020B0604020202020204" pitchFamily="34" charset="0"/>
                  <a:cs typeface="Helvetica" panose="020B0604020202020204" pitchFamily="34" charset="0"/>
                </a:rPr>
                <a:t>Ensuring translation coherence</a:t>
              </a:r>
            </a:p>
          </p:txBody>
        </p:sp>
        <p:sp>
          <p:nvSpPr>
            <p:cNvPr id="219" name="Text Placeholder 2">
              <a:extLst>
                <a:ext uri="{FF2B5EF4-FFF2-40B4-BE49-F238E27FC236}">
                  <a16:creationId xmlns:a16="http://schemas.microsoft.com/office/drawing/2014/main" id="{AA2041D1-EA1E-486B-B8CD-C23D5155747F}"/>
                </a:ext>
              </a:extLst>
            </p:cNvPr>
            <p:cNvSpPr txBox="1">
              <a:spLocks/>
            </p:cNvSpPr>
            <p:nvPr/>
          </p:nvSpPr>
          <p:spPr>
            <a:xfrm>
              <a:off x="287609" y="5433544"/>
              <a:ext cx="4975884" cy="852146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buFont typeface="Wingdings" panose="05000000000000000000" pitchFamily="2" charset="2"/>
                <a:buChar char="§"/>
              </a:pPr>
              <a:r>
                <a:rPr lang="en-US" sz="18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Propagate </a:t>
              </a:r>
              <a:r>
                <a:rPr lang="en-US" sz="1800" dirty="0" err="1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ePT</a:t>
              </a:r>
              <a:r>
                <a:rPr lang="en-US" sz="18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/</a:t>
              </a:r>
              <a:r>
                <a:rPr lang="en-US" sz="1800" dirty="0" err="1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gPT</a:t>
              </a:r>
              <a:r>
                <a:rPr lang="en-US" sz="18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 updates to all replicas</a:t>
              </a:r>
            </a:p>
            <a:p>
              <a:pPr>
                <a:buFont typeface="Wingdings" panose="05000000000000000000" pitchFamily="2" charset="2"/>
                <a:buChar char="§"/>
              </a:pPr>
              <a:r>
                <a:rPr lang="en-US" sz="18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Eager policy</a:t>
              </a:r>
            </a:p>
          </p:txBody>
        </p:sp>
      </p:grpSp>
      <p:grpSp>
        <p:nvGrpSpPr>
          <p:cNvPr id="2" name="Group 1">
            <a:extLst>
              <a:ext uri="{FF2B5EF4-FFF2-40B4-BE49-F238E27FC236}">
                <a16:creationId xmlns:a16="http://schemas.microsoft.com/office/drawing/2014/main" id="{17A97C50-7BA8-4169-B7F2-175FE377AD5A}"/>
              </a:ext>
            </a:extLst>
          </p:cNvPr>
          <p:cNvGrpSpPr/>
          <p:nvPr/>
        </p:nvGrpSpPr>
        <p:grpSpPr>
          <a:xfrm>
            <a:off x="6055519" y="4298188"/>
            <a:ext cx="5009628" cy="1508243"/>
            <a:chOff x="5646085" y="4298188"/>
            <a:chExt cx="5009628" cy="1508243"/>
          </a:xfrm>
        </p:grpSpPr>
        <p:grpSp>
          <p:nvGrpSpPr>
            <p:cNvPr id="220" name="Group 219">
              <a:extLst>
                <a:ext uri="{FF2B5EF4-FFF2-40B4-BE49-F238E27FC236}">
                  <a16:creationId xmlns:a16="http://schemas.microsoft.com/office/drawing/2014/main" id="{CBDA9F06-35C1-4F0C-9DE7-E249DD25232C}"/>
                </a:ext>
              </a:extLst>
            </p:cNvPr>
            <p:cNvGrpSpPr/>
            <p:nvPr/>
          </p:nvGrpSpPr>
          <p:grpSpPr>
            <a:xfrm>
              <a:off x="5646085" y="4314418"/>
              <a:ext cx="5009297" cy="1492013"/>
              <a:chOff x="162357" y="4873391"/>
              <a:chExt cx="5226389" cy="1566285"/>
            </a:xfrm>
          </p:grpSpPr>
          <p:sp>
            <p:nvSpPr>
              <p:cNvPr id="222" name="Rectangle 221">
                <a:extLst>
                  <a:ext uri="{FF2B5EF4-FFF2-40B4-BE49-F238E27FC236}">
                    <a16:creationId xmlns:a16="http://schemas.microsoft.com/office/drawing/2014/main" id="{ADC3ED75-6F84-427D-B2BD-1D34D86093F3}"/>
                  </a:ext>
                </a:extLst>
              </p:cNvPr>
              <p:cNvSpPr/>
              <p:nvPr/>
            </p:nvSpPr>
            <p:spPr>
              <a:xfrm>
                <a:off x="162357" y="4873391"/>
                <a:ext cx="5226389" cy="369883"/>
              </a:xfrm>
              <a:prstGeom prst="rect">
                <a:avLst/>
              </a:prstGeom>
              <a:solidFill>
                <a:schemeClr val="accent1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200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Access/dirty bit semantics</a:t>
                </a:r>
              </a:p>
            </p:txBody>
          </p:sp>
          <p:sp>
            <p:nvSpPr>
              <p:cNvPr id="223" name="Text Placeholder 2">
                <a:extLst>
                  <a:ext uri="{FF2B5EF4-FFF2-40B4-BE49-F238E27FC236}">
                    <a16:creationId xmlns:a16="http://schemas.microsoft.com/office/drawing/2014/main" id="{B6E9128A-D4E0-4027-A25A-2DF4F7FF5F05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216206" y="5434021"/>
                <a:ext cx="5084849" cy="1005655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228600" indent="-22860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1800" dirty="0">
                    <a:latin typeface="Helvetica" panose="020B0604020202020204" pitchFamily="34" charset="0"/>
                    <a:cs typeface="Helvetica" panose="020B0604020202020204" pitchFamily="34" charset="0"/>
                    <a:sym typeface="Wingdings" panose="05000000000000000000" pitchFamily="2" charset="2"/>
                  </a:rPr>
                  <a:t>OR values from all replicas while reading</a:t>
                </a:r>
              </a:p>
              <a:p>
                <a:pPr>
                  <a:buFont typeface="Wingdings" panose="05000000000000000000" pitchFamily="2" charset="2"/>
                  <a:buChar char="§"/>
                </a:pPr>
                <a:r>
                  <a:rPr lang="en-US" sz="1800" dirty="0">
                    <a:latin typeface="Helvetica" panose="020B0604020202020204" pitchFamily="34" charset="0"/>
                    <a:cs typeface="Helvetica" panose="020B0604020202020204" pitchFamily="34" charset="0"/>
                    <a:sym typeface="Wingdings" panose="05000000000000000000" pitchFamily="2" charset="2"/>
                  </a:rPr>
                  <a:t>Clear all replicas while writing</a:t>
                </a:r>
              </a:p>
            </p:txBody>
          </p:sp>
        </p:grp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C609ED6A-CE28-43F5-AFE7-AC61D2450293}"/>
                </a:ext>
              </a:extLst>
            </p:cNvPr>
            <p:cNvSpPr/>
            <p:nvPr/>
          </p:nvSpPr>
          <p:spPr>
            <a:xfrm>
              <a:off x="5646085" y="4298188"/>
              <a:ext cx="5009628" cy="1454243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3" name="Picture 2">
            <a:extLst>
              <a:ext uri="{FF2B5EF4-FFF2-40B4-BE49-F238E27FC236}">
                <a16:creationId xmlns:a16="http://schemas.microsoft.com/office/drawing/2014/main" id="{2F1037C7-1A66-458B-BC5A-2FED39BFDF9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65511" y="1127893"/>
            <a:ext cx="2753123" cy="25001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79193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ubtitle 39">
            <a:extLst>
              <a:ext uri="{FF2B5EF4-FFF2-40B4-BE49-F238E27FC236}">
                <a16:creationId xmlns:a16="http://schemas.microsoft.com/office/drawing/2014/main" id="{09798A21-4DCA-4BC9-8C19-E408E8B0D7D6}"/>
              </a:ext>
            </a:extLst>
          </p:cNvPr>
          <p:cNvSpPr>
            <a:spLocks noGrp="1"/>
          </p:cNvSpPr>
          <p:nvPr/>
        </p:nvSpPr>
        <p:spPr>
          <a:xfrm>
            <a:off x="369516" y="176036"/>
            <a:ext cx="10962687" cy="24774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tx1">
                  <a:lumMod val="60000"/>
                  <a:lumOff val="40000"/>
                </a:schemeClr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2F2F2">
                  <a:lumMod val="60000"/>
                  <a:lumOff val="40000"/>
                </a:srgbClr>
              </a:buClr>
              <a:buSzPct val="90000"/>
              <a:buFont typeface="Arial" panose="020B0604020202020204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91DA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68" name="Title 8">
            <a:extLst>
              <a:ext uri="{FF2B5EF4-FFF2-40B4-BE49-F238E27FC236}">
                <a16:creationId xmlns:a16="http://schemas.microsoft.com/office/drawing/2014/main" id="{BB03F4E5-6938-48DD-B16E-F25646F3BD87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vMitosis: Replicating</a:t>
            </a:r>
            <a:r>
              <a:rPr kumimoji="0" lang="en-US" b="1" i="0" u="none" strike="noStrike" kern="1200" cap="none" spc="0" normalizeH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 page-tables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7538D05-8AAB-432A-87EB-21DFC68A69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12</a:t>
            </a:fld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540C330B-1800-4415-A642-C7D235A919BB}"/>
              </a:ext>
            </a:extLst>
          </p:cNvPr>
          <p:cNvGrpSpPr/>
          <p:nvPr/>
        </p:nvGrpSpPr>
        <p:grpSpPr>
          <a:xfrm>
            <a:off x="1180730" y="1635360"/>
            <a:ext cx="9818703" cy="4993950"/>
            <a:chOff x="1975031" y="2118136"/>
            <a:chExt cx="5917954" cy="3458184"/>
          </a:xfrm>
        </p:grpSpPr>
        <p:sp>
          <p:nvSpPr>
            <p:cNvPr id="271" name="Rectangle 270">
              <a:extLst>
                <a:ext uri="{FF2B5EF4-FFF2-40B4-BE49-F238E27FC236}">
                  <a16:creationId xmlns:a16="http://schemas.microsoft.com/office/drawing/2014/main" id="{30FC6CB3-E09A-4DAB-A0DA-FD0D78BBA11E}"/>
                </a:ext>
              </a:extLst>
            </p:cNvPr>
            <p:cNvSpPr/>
            <p:nvPr/>
          </p:nvSpPr>
          <p:spPr>
            <a:xfrm>
              <a:off x="4991760" y="4451811"/>
              <a:ext cx="1940228" cy="796548"/>
            </a:xfrm>
            <a:prstGeom prst="rect">
              <a:avLst/>
            </a:prstGeom>
            <a:solidFill>
              <a:schemeClr val="bg2"/>
            </a:solidFill>
            <a:ln w="22225">
              <a:solidFill>
                <a:schemeClr val="tx1"/>
              </a:solidFill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grpSp>
          <p:nvGrpSpPr>
            <p:cNvPr id="247" name="Group 246">
              <a:extLst>
                <a:ext uri="{FF2B5EF4-FFF2-40B4-BE49-F238E27FC236}">
                  <a16:creationId xmlns:a16="http://schemas.microsoft.com/office/drawing/2014/main" id="{291DD679-A61E-4D04-8F35-47582BF5B117}"/>
                </a:ext>
              </a:extLst>
            </p:cNvPr>
            <p:cNvGrpSpPr/>
            <p:nvPr/>
          </p:nvGrpSpPr>
          <p:grpSpPr>
            <a:xfrm>
              <a:off x="3005937" y="2118136"/>
              <a:ext cx="3926048" cy="1358487"/>
              <a:chOff x="1476618" y="3456138"/>
              <a:chExt cx="3849449" cy="1169979"/>
            </a:xfrm>
          </p:grpSpPr>
          <p:sp>
            <p:nvSpPr>
              <p:cNvPr id="248" name="Rectangle 247">
                <a:extLst>
                  <a:ext uri="{FF2B5EF4-FFF2-40B4-BE49-F238E27FC236}">
                    <a16:creationId xmlns:a16="http://schemas.microsoft.com/office/drawing/2014/main" id="{9683708C-F6FB-4279-9EF3-E22ABC1F6407}"/>
                  </a:ext>
                </a:extLst>
              </p:cNvPr>
              <p:cNvSpPr/>
              <p:nvPr/>
            </p:nvSpPr>
            <p:spPr>
              <a:xfrm>
                <a:off x="1488815" y="3456138"/>
                <a:ext cx="3837252" cy="1169979"/>
              </a:xfrm>
              <a:prstGeom prst="rect">
                <a:avLst/>
              </a:prstGeom>
              <a:gradFill flip="none" rotWithShape="1">
                <a:gsLst>
                  <a:gs pos="0">
                    <a:srgbClr val="0091DA">
                      <a:lumMod val="67000"/>
                    </a:srgbClr>
                  </a:gs>
                  <a:gs pos="48000">
                    <a:srgbClr val="0091DA">
                      <a:lumMod val="97000"/>
                      <a:lumOff val="3000"/>
                    </a:srgbClr>
                  </a:gs>
                  <a:gs pos="100000">
                    <a:srgbClr val="0091DA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 w="22225">
                <a:solidFill>
                  <a:schemeClr val="tx1"/>
                </a:solidFill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grpSp>
            <p:nvGrpSpPr>
              <p:cNvPr id="249" name="Group 248">
                <a:extLst>
                  <a:ext uri="{FF2B5EF4-FFF2-40B4-BE49-F238E27FC236}">
                    <a16:creationId xmlns:a16="http://schemas.microsoft.com/office/drawing/2014/main" id="{B4E046FF-BF57-42BE-A110-883115D17180}"/>
                  </a:ext>
                </a:extLst>
              </p:cNvPr>
              <p:cNvGrpSpPr/>
              <p:nvPr/>
            </p:nvGrpSpPr>
            <p:grpSpPr>
              <a:xfrm>
                <a:off x="1476618" y="4215547"/>
                <a:ext cx="3849449" cy="397171"/>
                <a:chOff x="3154401" y="2473596"/>
                <a:chExt cx="1247187" cy="528564"/>
              </a:xfrm>
            </p:grpSpPr>
            <p:sp>
              <p:nvSpPr>
                <p:cNvPr id="254" name="Rectangle: Rounded Corners 253">
                  <a:extLst>
                    <a:ext uri="{FF2B5EF4-FFF2-40B4-BE49-F238E27FC236}">
                      <a16:creationId xmlns:a16="http://schemas.microsoft.com/office/drawing/2014/main" id="{4EC4F865-80A2-4FC4-85AE-08D403780E0F}"/>
                    </a:ext>
                  </a:extLst>
                </p:cNvPr>
                <p:cNvSpPr/>
                <p:nvPr/>
              </p:nvSpPr>
              <p:spPr>
                <a:xfrm>
                  <a:off x="3154401" y="2497118"/>
                  <a:ext cx="1247187" cy="505042"/>
                </a:xfrm>
                <a:prstGeom prst="roundRect">
                  <a:avLst/>
                </a:prstGeom>
                <a:solidFill>
                  <a:schemeClr val="accent6"/>
                </a:solidFill>
                <a:ln w="9525" cap="flat" cmpd="sng" algn="ctr">
                  <a:solidFill>
                    <a:schemeClr val="tx1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60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>
                    <a:ln>
                      <a:noFill/>
                    </a:ln>
                    <a:solidFill>
                      <a:srgbClr val="002142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endParaRPr>
                </a:p>
              </p:txBody>
            </p:sp>
            <p:sp>
              <p:nvSpPr>
                <p:cNvPr id="255" name="CustomShape 22">
                  <a:extLst>
                    <a:ext uri="{FF2B5EF4-FFF2-40B4-BE49-F238E27FC236}">
                      <a16:creationId xmlns:a16="http://schemas.microsoft.com/office/drawing/2014/main" id="{C4852610-FAA4-4AB7-82B0-59E20737872F}"/>
                    </a:ext>
                  </a:extLst>
                </p:cNvPr>
                <p:cNvSpPr/>
                <p:nvPr/>
              </p:nvSpPr>
              <p:spPr>
                <a:xfrm>
                  <a:off x="3380224" y="2473598"/>
                  <a:ext cx="804032" cy="3336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 wrap="none" lIns="89977" tIns="44988" rIns="89977" bIns="44988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b="0" i="0" u="none" strike="noStrike" kern="0" cap="none" spc="-1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Helvetica" panose="020B0604020202020204" pitchFamily="34" charset="0"/>
                    <a:cs typeface="Helvetica" panose="020B0604020202020204" pitchFamily="34" charset="0"/>
                  </a:endParaRPr>
                </a:p>
              </p:txBody>
            </p:sp>
          </p:grpSp>
          <p:grpSp>
            <p:nvGrpSpPr>
              <p:cNvPr id="250" name="Group 249">
                <a:extLst>
                  <a:ext uri="{FF2B5EF4-FFF2-40B4-BE49-F238E27FC236}">
                    <a16:creationId xmlns:a16="http://schemas.microsoft.com/office/drawing/2014/main" id="{3FF60818-C7BE-4111-9EA3-CAC2183EB019}"/>
                  </a:ext>
                </a:extLst>
              </p:cNvPr>
              <p:cNvGrpSpPr/>
              <p:nvPr/>
            </p:nvGrpSpPr>
            <p:grpSpPr>
              <a:xfrm>
                <a:off x="1488815" y="3892282"/>
                <a:ext cx="3837251" cy="328971"/>
                <a:chOff x="3158353" y="2546528"/>
                <a:chExt cx="1243235" cy="437802"/>
              </a:xfrm>
            </p:grpSpPr>
            <p:sp>
              <p:nvSpPr>
                <p:cNvPr id="252" name="Rectangle: Rounded Corners 251">
                  <a:extLst>
                    <a:ext uri="{FF2B5EF4-FFF2-40B4-BE49-F238E27FC236}">
                      <a16:creationId xmlns:a16="http://schemas.microsoft.com/office/drawing/2014/main" id="{6FC66F57-EE1E-44CA-9519-6170EF8E9ADB}"/>
                    </a:ext>
                  </a:extLst>
                </p:cNvPr>
                <p:cNvSpPr/>
                <p:nvPr/>
              </p:nvSpPr>
              <p:spPr>
                <a:xfrm>
                  <a:off x="3158353" y="2546528"/>
                  <a:ext cx="1243235" cy="437802"/>
                </a:xfrm>
                <a:prstGeom prst="roundRect">
                  <a:avLst/>
                </a:prstGeom>
                <a:solidFill>
                  <a:schemeClr val="accent4">
                    <a:lumMod val="75000"/>
                  </a:schemeClr>
                </a:solidFill>
                <a:ln w="9525" cap="flat" cmpd="sng" algn="ctr">
                  <a:solidFill>
                    <a:schemeClr val="tx1"/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60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12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2142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endParaRPr>
                </a:p>
              </p:txBody>
            </p:sp>
            <p:sp>
              <p:nvSpPr>
                <p:cNvPr id="253" name="CustomShape 22">
                  <a:extLst>
                    <a:ext uri="{FF2B5EF4-FFF2-40B4-BE49-F238E27FC236}">
                      <a16:creationId xmlns:a16="http://schemas.microsoft.com/office/drawing/2014/main" id="{5FE04AE4-10D6-45F0-A2E7-0D8BEE383131}"/>
                    </a:ext>
                  </a:extLst>
                </p:cNvPr>
                <p:cNvSpPr/>
                <p:nvPr/>
              </p:nvSpPr>
              <p:spPr>
                <a:xfrm>
                  <a:off x="3371780" y="2572318"/>
                  <a:ext cx="804032" cy="33363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</p:spPr>
              <p:txBody>
                <a:bodyPr wrap="none" lIns="89977" tIns="44988" rIns="89977" bIns="44988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lang="en-US" kern="0" spc="-1" dirty="0">
                      <a:solidFill>
                        <a:schemeClr val="bg1"/>
                      </a:solidFill>
                      <a:latin typeface="Helvetica" panose="020B0604020202020204" pitchFamily="34" charset="0"/>
                      <a:cs typeface="Helvetica" panose="020B0604020202020204" pitchFamily="34" charset="0"/>
                    </a:rPr>
                    <a:t>Guest OS (Linux)</a:t>
                  </a:r>
                  <a:endParaRPr kumimoji="0" lang="en-US" b="0" i="0" u="none" strike="noStrike" kern="0" cap="none" spc="-1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Helvetica" panose="020B0604020202020204" pitchFamily="34" charset="0"/>
                    <a:cs typeface="Helvetica" panose="020B0604020202020204" pitchFamily="34" charset="0"/>
                  </a:endParaRPr>
                </a:p>
              </p:txBody>
            </p:sp>
          </p:grpSp>
          <p:sp>
            <p:nvSpPr>
              <p:cNvPr id="251" name="CustomShape 22">
                <a:extLst>
                  <a:ext uri="{FF2B5EF4-FFF2-40B4-BE49-F238E27FC236}">
                    <a16:creationId xmlns:a16="http://schemas.microsoft.com/office/drawing/2014/main" id="{D42C39E0-31D9-484D-8B08-64EBFBCDF9D3}"/>
                  </a:ext>
                </a:extLst>
              </p:cNvPr>
              <p:cNvSpPr/>
              <p:nvPr/>
            </p:nvSpPr>
            <p:spPr>
              <a:xfrm>
                <a:off x="2252064" y="3515708"/>
                <a:ext cx="2481650" cy="328971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wrap="none" lIns="89977" tIns="44988" rIns="89977" bIns="44988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b="0" i="0" u="none" strike="noStrike" kern="0" cap="none" spc="-1" normalizeH="0" baseline="0" noProof="0" dirty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Helvetica" panose="020B0604020202020204" pitchFamily="34" charset="0"/>
                    <a:cs typeface="Helvetica" panose="020B0604020202020204" pitchFamily="34" charset="0"/>
                  </a:rPr>
                  <a:t>Guest application</a:t>
                </a:r>
              </a:p>
            </p:txBody>
          </p:sp>
        </p:grpSp>
        <p:sp>
          <p:nvSpPr>
            <p:cNvPr id="262" name="Rectangle: Rounded Corners 261">
              <a:extLst>
                <a:ext uri="{FF2B5EF4-FFF2-40B4-BE49-F238E27FC236}">
                  <a16:creationId xmlns:a16="http://schemas.microsoft.com/office/drawing/2014/main" id="{B86C06A9-3998-40C1-8D2C-A9B4501A15CE}"/>
                </a:ext>
              </a:extLst>
            </p:cNvPr>
            <p:cNvSpPr/>
            <p:nvPr/>
          </p:nvSpPr>
          <p:spPr>
            <a:xfrm>
              <a:off x="3005938" y="3894094"/>
              <a:ext cx="3926050" cy="497984"/>
            </a:xfrm>
            <a:prstGeom prst="roundRect">
              <a:avLst/>
            </a:prstGeom>
            <a:solidFill>
              <a:srgbClr val="CCCCFF"/>
            </a:solidFill>
            <a:ln w="15875" cap="flat" cmpd="sng" algn="ctr">
              <a:solidFill>
                <a:schemeClr val="tx1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Hypervisor</a:t>
              </a:r>
            </a:p>
          </p:txBody>
        </p:sp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4422B301-FBFD-4412-80EF-28CEF9A7E1DB}"/>
                </a:ext>
              </a:extLst>
            </p:cNvPr>
            <p:cNvGrpSpPr/>
            <p:nvPr/>
          </p:nvGrpSpPr>
          <p:grpSpPr>
            <a:xfrm>
              <a:off x="3021040" y="4451478"/>
              <a:ext cx="1940228" cy="796548"/>
              <a:chOff x="1147852" y="5019649"/>
              <a:chExt cx="1940228" cy="796548"/>
            </a:xfrm>
          </p:grpSpPr>
          <p:sp>
            <p:nvSpPr>
              <p:cNvPr id="257" name="Rectangle 256">
                <a:extLst>
                  <a:ext uri="{FF2B5EF4-FFF2-40B4-BE49-F238E27FC236}">
                    <a16:creationId xmlns:a16="http://schemas.microsoft.com/office/drawing/2014/main" id="{2D7621EB-1075-47EB-9771-84191A0487BD}"/>
                  </a:ext>
                </a:extLst>
              </p:cNvPr>
              <p:cNvSpPr/>
              <p:nvPr/>
            </p:nvSpPr>
            <p:spPr>
              <a:xfrm>
                <a:off x="1147852" y="5019649"/>
                <a:ext cx="1940228" cy="796548"/>
              </a:xfrm>
              <a:prstGeom prst="rect">
                <a:avLst/>
              </a:prstGeom>
              <a:solidFill>
                <a:schemeClr val="bg2"/>
              </a:solidFill>
              <a:ln w="22225">
                <a:solidFill>
                  <a:schemeClr val="tx1"/>
                </a:solidFill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261" name="Rectangle: Rounded Corners 260">
                <a:extLst>
                  <a:ext uri="{FF2B5EF4-FFF2-40B4-BE49-F238E27FC236}">
                    <a16:creationId xmlns:a16="http://schemas.microsoft.com/office/drawing/2014/main" id="{D7FF8490-5E40-4D15-9C6A-20068E026F68}"/>
                  </a:ext>
                </a:extLst>
              </p:cNvPr>
              <p:cNvSpPr/>
              <p:nvPr/>
            </p:nvSpPr>
            <p:spPr>
              <a:xfrm>
                <a:off x="2127667" y="5182719"/>
                <a:ext cx="828444" cy="452176"/>
              </a:xfrm>
              <a:prstGeom prst="roundRect">
                <a:avLst/>
              </a:prstGeom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        DRAM</a:t>
                </a:r>
              </a:p>
            </p:txBody>
          </p:sp>
          <p:sp>
            <p:nvSpPr>
              <p:cNvPr id="268" name="Rectangle: Rounded Corners 267">
                <a:extLst>
                  <a:ext uri="{FF2B5EF4-FFF2-40B4-BE49-F238E27FC236}">
                    <a16:creationId xmlns:a16="http://schemas.microsoft.com/office/drawing/2014/main" id="{FE9080F7-4E3A-4678-9429-1CACEC303F0A}"/>
                  </a:ext>
                </a:extLst>
              </p:cNvPr>
              <p:cNvSpPr/>
              <p:nvPr/>
            </p:nvSpPr>
            <p:spPr>
              <a:xfrm>
                <a:off x="1252948" y="5182718"/>
                <a:ext cx="867197" cy="452176"/>
              </a:xfrm>
              <a:prstGeom prst="roundRect">
                <a:avLst/>
              </a:prstGeom>
              <a:solidFill>
                <a:schemeClr val="bg2"/>
              </a:solidFill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</a:rPr>
                  <a:t>CPU</a:t>
                </a:r>
              </a:p>
            </p:txBody>
          </p:sp>
        </p:grpSp>
        <p:sp>
          <p:nvSpPr>
            <p:cNvPr id="269" name="Rectangle: Rounded Corners 268">
              <a:extLst>
                <a:ext uri="{FF2B5EF4-FFF2-40B4-BE49-F238E27FC236}">
                  <a16:creationId xmlns:a16="http://schemas.microsoft.com/office/drawing/2014/main" id="{E29F2E29-4485-4EC4-B232-C3FB72FC2842}"/>
                </a:ext>
              </a:extLst>
            </p:cNvPr>
            <p:cNvSpPr/>
            <p:nvPr/>
          </p:nvSpPr>
          <p:spPr>
            <a:xfrm>
              <a:off x="5923799" y="4605099"/>
              <a:ext cx="828444" cy="452176"/>
            </a:xfrm>
            <a:prstGeom prst="roundRect">
              <a:avLst/>
            </a:prstGeom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        DRAM</a:t>
              </a:r>
            </a:p>
          </p:txBody>
        </p:sp>
        <p:sp>
          <p:nvSpPr>
            <p:cNvPr id="270" name="Rectangle: Rounded Corners 269">
              <a:extLst>
                <a:ext uri="{FF2B5EF4-FFF2-40B4-BE49-F238E27FC236}">
                  <a16:creationId xmlns:a16="http://schemas.microsoft.com/office/drawing/2014/main" id="{67B6ACB1-D2DC-4ADD-8439-D194E88D4692}"/>
                </a:ext>
              </a:extLst>
            </p:cNvPr>
            <p:cNvSpPr/>
            <p:nvPr/>
          </p:nvSpPr>
          <p:spPr>
            <a:xfrm>
              <a:off x="5049080" y="4624000"/>
              <a:ext cx="867197" cy="452176"/>
            </a:xfrm>
            <a:prstGeom prst="roundRect">
              <a:avLst/>
            </a:prstGeom>
            <a:solidFill>
              <a:schemeClr val="bg2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CPU</a:t>
              </a:r>
            </a:p>
          </p:txBody>
        </p:sp>
        <p:sp>
          <p:nvSpPr>
            <p:cNvPr id="272" name="Text Placeholder 2">
              <a:extLst>
                <a:ext uri="{FF2B5EF4-FFF2-40B4-BE49-F238E27FC236}">
                  <a16:creationId xmlns:a16="http://schemas.microsoft.com/office/drawing/2014/main" id="{19A4C020-584D-4C93-B008-6F5D19414A24}"/>
                </a:ext>
              </a:extLst>
            </p:cNvPr>
            <p:cNvSpPr txBox="1">
              <a:spLocks/>
            </p:cNvSpPr>
            <p:nvPr/>
          </p:nvSpPr>
          <p:spPr>
            <a:xfrm>
              <a:off x="3579942" y="5307426"/>
              <a:ext cx="1042116" cy="255924"/>
            </a:xfrm>
            <a:prstGeom prst="rect">
              <a:avLst/>
            </a:prstGeom>
          </p:spPr>
          <p:txBody>
            <a:bodyPr vert="horz" lIns="91440" tIns="45720" rIns="91440" bIns="45720" rtlCol="0" anchor="t">
              <a:norm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800" dirty="0">
                  <a:solidFill>
                    <a:schemeClr val="tx1"/>
                  </a:solidFill>
                  <a:latin typeface="Helvetica"/>
                  <a:cs typeface="Helvetica"/>
                  <a:sym typeface="Wingdings" panose="05000000000000000000" pitchFamily="2" charset="2"/>
                </a:rPr>
                <a:t>socket-0</a:t>
              </a:r>
              <a:endParaRPr lang="en-US" sz="18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273" name="Text Placeholder 2">
              <a:extLst>
                <a:ext uri="{FF2B5EF4-FFF2-40B4-BE49-F238E27FC236}">
                  <a16:creationId xmlns:a16="http://schemas.microsoft.com/office/drawing/2014/main" id="{54AFAFA1-372F-4FBE-AEA6-4C08B6E4AAE8}"/>
                </a:ext>
              </a:extLst>
            </p:cNvPr>
            <p:cNvSpPr txBox="1">
              <a:spLocks/>
            </p:cNvSpPr>
            <p:nvPr/>
          </p:nvSpPr>
          <p:spPr>
            <a:xfrm>
              <a:off x="5431818" y="5320396"/>
              <a:ext cx="983962" cy="255924"/>
            </a:xfrm>
            <a:prstGeom prst="rect">
              <a:avLst/>
            </a:prstGeom>
          </p:spPr>
          <p:txBody>
            <a:bodyPr vert="horz" lIns="91440" tIns="45720" rIns="91440" bIns="45720" rtlCol="0" anchor="t">
              <a:norm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800" dirty="0">
                  <a:solidFill>
                    <a:schemeClr val="tx1"/>
                  </a:solidFill>
                  <a:latin typeface="Helvetica"/>
                  <a:cs typeface="Helvetica"/>
                  <a:sym typeface="Wingdings" panose="05000000000000000000" pitchFamily="2" charset="2"/>
                </a:rPr>
                <a:t>Socket-1</a:t>
              </a:r>
              <a:endParaRPr lang="en-US" sz="18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grpSp>
          <p:nvGrpSpPr>
            <p:cNvPr id="274" name="Group 273">
              <a:extLst>
                <a:ext uri="{FF2B5EF4-FFF2-40B4-BE49-F238E27FC236}">
                  <a16:creationId xmlns:a16="http://schemas.microsoft.com/office/drawing/2014/main" id="{2B801D66-5345-45E3-A3F6-FFBA9E03ECFE}"/>
                </a:ext>
              </a:extLst>
            </p:cNvPr>
            <p:cNvGrpSpPr/>
            <p:nvPr/>
          </p:nvGrpSpPr>
          <p:grpSpPr>
            <a:xfrm>
              <a:off x="3018376" y="3033291"/>
              <a:ext cx="1924942" cy="435553"/>
              <a:chOff x="1147852" y="4840080"/>
              <a:chExt cx="1940228" cy="796548"/>
            </a:xfrm>
          </p:grpSpPr>
          <p:sp>
            <p:nvSpPr>
              <p:cNvPr id="275" name="Rectangle 274">
                <a:extLst>
                  <a:ext uri="{FF2B5EF4-FFF2-40B4-BE49-F238E27FC236}">
                    <a16:creationId xmlns:a16="http://schemas.microsoft.com/office/drawing/2014/main" id="{78ED73DB-1C27-45A5-9CCD-2A025F60FDDC}"/>
                  </a:ext>
                </a:extLst>
              </p:cNvPr>
              <p:cNvSpPr/>
              <p:nvPr/>
            </p:nvSpPr>
            <p:spPr>
              <a:xfrm>
                <a:off x="1147852" y="4840080"/>
                <a:ext cx="1940228" cy="796548"/>
              </a:xfrm>
              <a:prstGeom prst="rect">
                <a:avLst/>
              </a:prstGeom>
              <a:solidFill>
                <a:schemeClr val="bg2"/>
              </a:solidFill>
              <a:ln w="22225">
                <a:solidFill>
                  <a:schemeClr val="tx1"/>
                </a:solidFill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276" name="Rectangle: Rounded Corners 275">
                <a:extLst>
                  <a:ext uri="{FF2B5EF4-FFF2-40B4-BE49-F238E27FC236}">
                    <a16:creationId xmlns:a16="http://schemas.microsoft.com/office/drawing/2014/main" id="{AD4EB051-B201-42A4-A3D5-77177DDCF897}"/>
                  </a:ext>
                </a:extLst>
              </p:cNvPr>
              <p:cNvSpPr/>
              <p:nvPr/>
            </p:nvSpPr>
            <p:spPr>
              <a:xfrm>
                <a:off x="2127667" y="5012603"/>
                <a:ext cx="828444" cy="452176"/>
              </a:xfrm>
              <a:prstGeom prst="roundRect">
                <a:avLst/>
              </a:prstGeom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         DRAM</a:t>
                </a:r>
              </a:p>
            </p:txBody>
          </p:sp>
          <p:sp>
            <p:nvSpPr>
              <p:cNvPr id="277" name="Rectangle: Rounded Corners 276">
                <a:extLst>
                  <a:ext uri="{FF2B5EF4-FFF2-40B4-BE49-F238E27FC236}">
                    <a16:creationId xmlns:a16="http://schemas.microsoft.com/office/drawing/2014/main" id="{02479698-953D-4A87-AED1-37124FA3CD97}"/>
                  </a:ext>
                </a:extLst>
              </p:cNvPr>
              <p:cNvSpPr/>
              <p:nvPr/>
            </p:nvSpPr>
            <p:spPr>
              <a:xfrm>
                <a:off x="1252948" y="5012602"/>
                <a:ext cx="867197" cy="452176"/>
              </a:xfrm>
              <a:prstGeom prst="roundRect">
                <a:avLst/>
              </a:prstGeom>
              <a:solidFill>
                <a:schemeClr val="bg2"/>
              </a:solidFill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</a:rPr>
                  <a:t>vCPUs</a:t>
                </a:r>
              </a:p>
            </p:txBody>
          </p:sp>
        </p:grpSp>
        <p:grpSp>
          <p:nvGrpSpPr>
            <p:cNvPr id="278" name="Group 277">
              <a:extLst>
                <a:ext uri="{FF2B5EF4-FFF2-40B4-BE49-F238E27FC236}">
                  <a16:creationId xmlns:a16="http://schemas.microsoft.com/office/drawing/2014/main" id="{A7FE47F0-8120-44C0-9E52-303EF9E6AAE4}"/>
                </a:ext>
              </a:extLst>
            </p:cNvPr>
            <p:cNvGrpSpPr/>
            <p:nvPr/>
          </p:nvGrpSpPr>
          <p:grpSpPr>
            <a:xfrm>
              <a:off x="5006297" y="3030500"/>
              <a:ext cx="1928840" cy="435553"/>
              <a:chOff x="1147852" y="4840080"/>
              <a:chExt cx="1940228" cy="796548"/>
            </a:xfrm>
          </p:grpSpPr>
          <p:sp>
            <p:nvSpPr>
              <p:cNvPr id="279" name="Rectangle 278">
                <a:extLst>
                  <a:ext uri="{FF2B5EF4-FFF2-40B4-BE49-F238E27FC236}">
                    <a16:creationId xmlns:a16="http://schemas.microsoft.com/office/drawing/2014/main" id="{5994C61C-8D71-4273-81A7-181F920EA09E}"/>
                  </a:ext>
                </a:extLst>
              </p:cNvPr>
              <p:cNvSpPr/>
              <p:nvPr/>
            </p:nvSpPr>
            <p:spPr>
              <a:xfrm>
                <a:off x="1147852" y="4840080"/>
                <a:ext cx="1940228" cy="796548"/>
              </a:xfrm>
              <a:prstGeom prst="rect">
                <a:avLst/>
              </a:prstGeom>
              <a:solidFill>
                <a:schemeClr val="bg2"/>
              </a:solidFill>
              <a:ln w="22225">
                <a:solidFill>
                  <a:schemeClr val="tx1"/>
                </a:solidFill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280" name="Rectangle: Rounded Corners 279">
                <a:extLst>
                  <a:ext uri="{FF2B5EF4-FFF2-40B4-BE49-F238E27FC236}">
                    <a16:creationId xmlns:a16="http://schemas.microsoft.com/office/drawing/2014/main" id="{51D35022-B11A-446D-B7C2-6BA0D90E3BD3}"/>
                  </a:ext>
                </a:extLst>
              </p:cNvPr>
              <p:cNvSpPr/>
              <p:nvPr/>
            </p:nvSpPr>
            <p:spPr>
              <a:xfrm>
                <a:off x="2127667" y="5012603"/>
                <a:ext cx="828444" cy="452176"/>
              </a:xfrm>
              <a:prstGeom prst="roundRect">
                <a:avLst/>
              </a:prstGeom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        DRAM</a:t>
                </a:r>
              </a:p>
            </p:txBody>
          </p:sp>
          <p:sp>
            <p:nvSpPr>
              <p:cNvPr id="281" name="Rectangle: Rounded Corners 280">
                <a:extLst>
                  <a:ext uri="{FF2B5EF4-FFF2-40B4-BE49-F238E27FC236}">
                    <a16:creationId xmlns:a16="http://schemas.microsoft.com/office/drawing/2014/main" id="{43A4DFB3-6479-432B-B5B8-49F8789BCBA3}"/>
                  </a:ext>
                </a:extLst>
              </p:cNvPr>
              <p:cNvSpPr/>
              <p:nvPr/>
            </p:nvSpPr>
            <p:spPr>
              <a:xfrm>
                <a:off x="1252948" y="5012602"/>
                <a:ext cx="867197" cy="452176"/>
              </a:xfrm>
              <a:prstGeom prst="roundRect">
                <a:avLst/>
              </a:prstGeom>
              <a:solidFill>
                <a:schemeClr val="bg2"/>
              </a:solidFill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</a:rPr>
                  <a:t>vCPUs</a:t>
                </a:r>
              </a:p>
            </p:txBody>
          </p:sp>
        </p:grpSp>
        <p:sp>
          <p:nvSpPr>
            <p:cNvPr id="282" name="Text Placeholder 2">
              <a:extLst>
                <a:ext uri="{FF2B5EF4-FFF2-40B4-BE49-F238E27FC236}">
                  <a16:creationId xmlns:a16="http://schemas.microsoft.com/office/drawing/2014/main" id="{3E1883AA-57CD-409D-BCEE-B37B79CC73C8}"/>
                </a:ext>
              </a:extLst>
            </p:cNvPr>
            <p:cNvSpPr txBox="1">
              <a:spLocks/>
            </p:cNvSpPr>
            <p:nvPr/>
          </p:nvSpPr>
          <p:spPr>
            <a:xfrm>
              <a:off x="2461822" y="4155564"/>
              <a:ext cx="513622" cy="255924"/>
            </a:xfrm>
            <a:prstGeom prst="rect">
              <a:avLst/>
            </a:prstGeom>
          </p:spPr>
          <p:txBody>
            <a:bodyPr vert="horz" lIns="91440" tIns="45720" rIns="91440" bIns="45720" rtlCol="0" anchor="t">
              <a:norm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500" dirty="0">
                  <a:solidFill>
                    <a:schemeClr val="tx1"/>
                  </a:solidFill>
                  <a:latin typeface="Helvetica"/>
                  <a:cs typeface="Helvetica"/>
                  <a:sym typeface="Wingdings" panose="05000000000000000000" pitchFamily="2" charset="2"/>
                </a:rPr>
                <a:t>Host</a:t>
              </a:r>
              <a:endParaRPr lang="en-US" sz="15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283" name="Text Placeholder 2">
              <a:extLst>
                <a:ext uri="{FF2B5EF4-FFF2-40B4-BE49-F238E27FC236}">
                  <a16:creationId xmlns:a16="http://schemas.microsoft.com/office/drawing/2014/main" id="{4FCC2305-0198-4633-A78C-8F0C38BEED58}"/>
                </a:ext>
              </a:extLst>
            </p:cNvPr>
            <p:cNvSpPr txBox="1">
              <a:spLocks/>
            </p:cNvSpPr>
            <p:nvPr/>
          </p:nvSpPr>
          <p:spPr>
            <a:xfrm>
              <a:off x="2423989" y="2589905"/>
              <a:ext cx="773834" cy="575174"/>
            </a:xfrm>
            <a:prstGeom prst="rect">
              <a:avLst/>
            </a:prstGeom>
          </p:spPr>
          <p:txBody>
            <a:bodyPr vert="horz" lIns="91440" tIns="45720" rIns="91440" bIns="45720" rtlCol="0" anchor="t">
              <a:norm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sz="1500" dirty="0">
                  <a:solidFill>
                    <a:schemeClr val="tx1"/>
                  </a:solidFill>
                  <a:latin typeface="Helvetica"/>
                  <a:cs typeface="Helvetica"/>
                  <a:sym typeface="Wingdings" panose="05000000000000000000" pitchFamily="2" charset="2"/>
                </a:rPr>
                <a:t> Virtual</a:t>
              </a:r>
            </a:p>
            <a:p>
              <a:r>
                <a:rPr lang="en-US" sz="1500" dirty="0">
                  <a:solidFill>
                    <a:schemeClr val="tx1"/>
                  </a:solidFill>
                  <a:latin typeface="Helvetica"/>
                  <a:cs typeface="Helvetica"/>
                  <a:sym typeface="Wingdings" panose="05000000000000000000" pitchFamily="2" charset="2"/>
                </a:rPr>
                <a:t>machine</a:t>
              </a:r>
              <a:endParaRPr lang="en-US" sz="15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93965217-D019-4E04-A928-CC18714FEA2D}"/>
                </a:ext>
              </a:extLst>
            </p:cNvPr>
            <p:cNvCxnSpPr>
              <a:cxnSpLocks/>
            </p:cNvCxnSpPr>
            <p:nvPr/>
          </p:nvCxnSpPr>
          <p:spPr>
            <a:xfrm>
              <a:off x="1975031" y="3617766"/>
              <a:ext cx="5917954" cy="0"/>
            </a:xfrm>
            <a:prstGeom prst="line">
              <a:avLst/>
            </a:prstGeom>
            <a:ln w="31750">
              <a:solidFill>
                <a:schemeClr val="tx1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5" name="Text Placeholder 2">
            <a:extLst>
              <a:ext uri="{FF2B5EF4-FFF2-40B4-BE49-F238E27FC236}">
                <a16:creationId xmlns:a16="http://schemas.microsoft.com/office/drawing/2014/main" id="{4C197DB0-CAC2-4C91-ADB0-AE6181E689F7}"/>
              </a:ext>
            </a:extLst>
          </p:cNvPr>
          <p:cNvSpPr txBox="1">
            <a:spLocks/>
          </p:cNvSpPr>
          <p:nvPr/>
        </p:nvSpPr>
        <p:spPr>
          <a:xfrm>
            <a:off x="508584" y="792148"/>
            <a:ext cx="6475875" cy="4611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b="1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NUMA-visible virtual machines</a:t>
            </a:r>
            <a:endParaRPr lang="en-US" sz="1800" b="1" dirty="0">
              <a:solidFill>
                <a:schemeClr val="tx1"/>
              </a:solidFill>
              <a:latin typeface="Helvetica"/>
              <a:cs typeface="Helvetica"/>
            </a:endParaRPr>
          </a:p>
          <a:p>
            <a:endParaRPr lang="en-US" sz="1800" b="1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grpSp>
        <p:nvGrpSpPr>
          <p:cNvPr id="77" name="Group 76">
            <a:extLst>
              <a:ext uri="{FF2B5EF4-FFF2-40B4-BE49-F238E27FC236}">
                <a16:creationId xmlns:a16="http://schemas.microsoft.com/office/drawing/2014/main" id="{F5FA7BE8-B618-4B21-8BBF-2BB2C2BEBB13}"/>
              </a:ext>
            </a:extLst>
          </p:cNvPr>
          <p:cNvGrpSpPr/>
          <p:nvPr/>
        </p:nvGrpSpPr>
        <p:grpSpPr>
          <a:xfrm>
            <a:off x="3396151" y="1700691"/>
            <a:ext cx="1593696" cy="582491"/>
            <a:chOff x="3154401" y="2479288"/>
            <a:chExt cx="1247187" cy="505042"/>
          </a:xfrm>
        </p:grpSpPr>
        <p:sp>
          <p:nvSpPr>
            <p:cNvPr id="78" name="Rectangle: Rounded Corners 77">
              <a:extLst>
                <a:ext uri="{FF2B5EF4-FFF2-40B4-BE49-F238E27FC236}">
                  <a16:creationId xmlns:a16="http://schemas.microsoft.com/office/drawing/2014/main" id="{5AE0C378-42D0-41F9-B4BD-794B2A9D9EC9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79" name="Picture 49">
              <a:extLst>
                <a:ext uri="{FF2B5EF4-FFF2-40B4-BE49-F238E27FC236}">
                  <a16:creationId xmlns:a16="http://schemas.microsoft.com/office/drawing/2014/main" id="{03507701-7B21-4DA5-8240-ED1B5CF127F1}"/>
                </a:ext>
              </a:extLst>
            </p:cNvPr>
            <p:cNvPicPr/>
            <p:nvPr/>
          </p:nvPicPr>
          <p:blipFill>
            <a:blip r:embed="rId3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80" name="Picture 50">
              <a:extLst>
                <a:ext uri="{FF2B5EF4-FFF2-40B4-BE49-F238E27FC236}">
                  <a16:creationId xmlns:a16="http://schemas.microsoft.com/office/drawing/2014/main" id="{33CCFBA8-769A-4FE2-9B42-B224A3ACEFC3}"/>
                </a:ext>
              </a:extLst>
            </p:cNvPr>
            <p:cNvPicPr/>
            <p:nvPr/>
          </p:nvPicPr>
          <p:blipFill>
            <a:blip r:embed="rId3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81" name="CustomShape 22">
              <a:extLst>
                <a:ext uri="{FF2B5EF4-FFF2-40B4-BE49-F238E27FC236}">
                  <a16:creationId xmlns:a16="http://schemas.microsoft.com/office/drawing/2014/main" id="{0627888B-8984-45F2-9433-ED1C04BFA5C7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600" kern="0" spc="-1" dirty="0">
                  <a:solidFill>
                    <a:srgbClr val="002142"/>
                  </a:solidFill>
                  <a:latin typeface="Metropolis"/>
                </a:rPr>
                <a:t>T</a:t>
              </a:r>
              <a:r>
                <a:rPr kumimoji="0" lang="en-US" sz="1600" b="0" i="0" u="none" strike="noStrike" kern="0" cap="none" spc="-1" normalizeH="0" baseline="0" noProof="0" dirty="0" err="1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hreads</a:t>
              </a:r>
              <a:endParaRPr kumimoji="0" lang="en-US" sz="1600" b="0" i="0" u="none" strike="noStrike" kern="0" cap="none" spc="-1" normalizeH="0" baseline="0" noProof="0" dirty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</p:grpSp>
      <p:grpSp>
        <p:nvGrpSpPr>
          <p:cNvPr id="82" name="Group 81">
            <a:extLst>
              <a:ext uri="{FF2B5EF4-FFF2-40B4-BE49-F238E27FC236}">
                <a16:creationId xmlns:a16="http://schemas.microsoft.com/office/drawing/2014/main" id="{5AE1D789-A52E-4751-A7B6-2237776231A2}"/>
              </a:ext>
            </a:extLst>
          </p:cNvPr>
          <p:cNvGrpSpPr/>
          <p:nvPr/>
        </p:nvGrpSpPr>
        <p:grpSpPr>
          <a:xfrm>
            <a:off x="7428960" y="1688332"/>
            <a:ext cx="1593696" cy="582491"/>
            <a:chOff x="3154401" y="2479288"/>
            <a:chExt cx="1247187" cy="505042"/>
          </a:xfrm>
        </p:grpSpPr>
        <p:sp>
          <p:nvSpPr>
            <p:cNvPr id="83" name="Rectangle: Rounded Corners 82">
              <a:extLst>
                <a:ext uri="{FF2B5EF4-FFF2-40B4-BE49-F238E27FC236}">
                  <a16:creationId xmlns:a16="http://schemas.microsoft.com/office/drawing/2014/main" id="{4FAECEE6-7C4A-4E12-B46A-B5343D5DB141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84" name="Picture 49">
              <a:extLst>
                <a:ext uri="{FF2B5EF4-FFF2-40B4-BE49-F238E27FC236}">
                  <a16:creationId xmlns:a16="http://schemas.microsoft.com/office/drawing/2014/main" id="{493FE1EC-C28F-47DC-93B0-A3ECD838DE8F}"/>
                </a:ext>
              </a:extLst>
            </p:cNvPr>
            <p:cNvPicPr/>
            <p:nvPr/>
          </p:nvPicPr>
          <p:blipFill>
            <a:blip r:embed="rId3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85" name="Picture 50">
              <a:extLst>
                <a:ext uri="{FF2B5EF4-FFF2-40B4-BE49-F238E27FC236}">
                  <a16:creationId xmlns:a16="http://schemas.microsoft.com/office/drawing/2014/main" id="{16DF506A-8A8C-4FD7-B929-360B5DD6491A}"/>
                </a:ext>
              </a:extLst>
            </p:cNvPr>
            <p:cNvPicPr/>
            <p:nvPr/>
          </p:nvPicPr>
          <p:blipFill>
            <a:blip r:embed="rId3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86" name="CustomShape 22">
              <a:extLst>
                <a:ext uri="{FF2B5EF4-FFF2-40B4-BE49-F238E27FC236}">
                  <a16:creationId xmlns:a16="http://schemas.microsoft.com/office/drawing/2014/main" id="{6B01EB3A-F5CC-4DED-989B-A37BAE6AAD97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600" kern="0" spc="-1" dirty="0">
                  <a:solidFill>
                    <a:srgbClr val="002142"/>
                  </a:solidFill>
                  <a:latin typeface="Metropolis"/>
                </a:rPr>
                <a:t>T</a:t>
              </a:r>
              <a:r>
                <a:rPr kumimoji="0" lang="en-US" sz="1600" b="0" i="0" u="none" strike="noStrike" kern="0" cap="none" spc="-1" normalizeH="0" baseline="0" noProof="0" dirty="0" err="1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hreads</a:t>
              </a:r>
              <a:endParaRPr kumimoji="0" lang="en-US" sz="1600" b="0" i="0" u="none" strike="noStrike" kern="0" cap="none" spc="-1" normalizeH="0" baseline="0" noProof="0" dirty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C1468EBD-3586-41A3-84E8-114272678F95}"/>
              </a:ext>
            </a:extLst>
          </p:cNvPr>
          <p:cNvGrpSpPr/>
          <p:nvPr/>
        </p:nvGrpSpPr>
        <p:grpSpPr>
          <a:xfrm>
            <a:off x="4533982" y="3077250"/>
            <a:ext cx="3868667" cy="362547"/>
            <a:chOff x="4533982" y="3077250"/>
            <a:chExt cx="3868667" cy="362547"/>
          </a:xfrm>
        </p:grpSpPr>
        <p:sp>
          <p:nvSpPr>
            <p:cNvPr id="87" name="Rectangle: Rounded Corners 86">
              <a:extLst>
                <a:ext uri="{FF2B5EF4-FFF2-40B4-BE49-F238E27FC236}">
                  <a16:creationId xmlns:a16="http://schemas.microsoft.com/office/drawing/2014/main" id="{3C5695CF-8DCA-463A-BC75-B22361B8AEB3}"/>
                </a:ext>
              </a:extLst>
            </p:cNvPr>
            <p:cNvSpPr/>
            <p:nvPr/>
          </p:nvSpPr>
          <p:spPr>
            <a:xfrm>
              <a:off x="4533982" y="3084471"/>
              <a:ext cx="575178" cy="355326"/>
            </a:xfrm>
            <a:prstGeom prst="roundRect">
              <a:avLst/>
            </a:prstGeom>
            <a:solidFill>
              <a:schemeClr val="accent2"/>
            </a:solidFill>
            <a:ln w="25400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200" kern="0" dirty="0" err="1">
                  <a:solidFill>
                    <a:srgbClr val="FFFFFF"/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gPT</a:t>
              </a: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88" name="Rectangle: Rounded Corners 87">
              <a:extLst>
                <a:ext uri="{FF2B5EF4-FFF2-40B4-BE49-F238E27FC236}">
                  <a16:creationId xmlns:a16="http://schemas.microsoft.com/office/drawing/2014/main" id="{113182A3-DB0B-4AD2-A617-6030E1394A3F}"/>
                </a:ext>
              </a:extLst>
            </p:cNvPr>
            <p:cNvSpPr/>
            <p:nvPr/>
          </p:nvSpPr>
          <p:spPr>
            <a:xfrm>
              <a:off x="7838652" y="3077250"/>
              <a:ext cx="563997" cy="362547"/>
            </a:xfrm>
            <a:prstGeom prst="roundRect">
              <a:avLst/>
            </a:prstGeom>
            <a:solidFill>
              <a:schemeClr val="accent2"/>
            </a:solidFill>
            <a:ln w="25400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200" kern="0" dirty="0">
                  <a:solidFill>
                    <a:srgbClr val="FFFFFF"/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gPT</a:t>
              </a:r>
              <a:r>
                <a:rPr lang="en-US" sz="1200" kern="0" baseline="30000" dirty="0">
                  <a:solidFill>
                    <a:srgbClr val="FFFFFF"/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2</a:t>
              </a:r>
              <a:endParaRPr kumimoji="0" lang="en-US" sz="1200" b="0" i="0" u="none" strike="noStrike" kern="0" cap="none" spc="0" normalizeH="0" baseline="30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95F2C97-A158-415B-A840-9CCBDCE4689F}"/>
              </a:ext>
            </a:extLst>
          </p:cNvPr>
          <p:cNvGrpSpPr/>
          <p:nvPr/>
        </p:nvGrpSpPr>
        <p:grpSpPr>
          <a:xfrm>
            <a:off x="4192999" y="2270823"/>
            <a:ext cx="4032809" cy="813648"/>
            <a:chOff x="4192999" y="2270823"/>
            <a:chExt cx="4032809" cy="813648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130651B4-5B9B-46A0-A143-E30C5BCD1748}"/>
                </a:ext>
              </a:extLst>
            </p:cNvPr>
            <p:cNvCxnSpPr>
              <a:cxnSpLocks/>
              <a:stCxn id="78" idx="2"/>
              <a:endCxn id="87" idx="0"/>
            </p:cNvCxnSpPr>
            <p:nvPr/>
          </p:nvCxnSpPr>
          <p:spPr>
            <a:xfrm>
              <a:off x="4192999" y="2283182"/>
              <a:ext cx="628572" cy="801289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7" name="Straight Arrow Connector 96">
              <a:extLst>
                <a:ext uri="{FF2B5EF4-FFF2-40B4-BE49-F238E27FC236}">
                  <a16:creationId xmlns:a16="http://schemas.microsoft.com/office/drawing/2014/main" id="{12AD4B55-9F5E-402D-9367-D6D2F209FA5A}"/>
                </a:ext>
              </a:extLst>
            </p:cNvPr>
            <p:cNvCxnSpPr>
              <a:cxnSpLocks/>
              <a:stCxn id="83" idx="2"/>
              <a:endCxn id="88" idx="0"/>
            </p:cNvCxnSpPr>
            <p:nvPr/>
          </p:nvCxnSpPr>
          <p:spPr>
            <a:xfrm flipH="1">
              <a:off x="8120651" y="2270823"/>
              <a:ext cx="105157" cy="80642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F66562DD-04E0-4EE2-8F08-42A64BC3BAFC}"/>
              </a:ext>
            </a:extLst>
          </p:cNvPr>
          <p:cNvGrpSpPr/>
          <p:nvPr/>
        </p:nvGrpSpPr>
        <p:grpSpPr>
          <a:xfrm>
            <a:off x="3783118" y="3446183"/>
            <a:ext cx="4179992" cy="1793558"/>
            <a:chOff x="3783118" y="3446183"/>
            <a:chExt cx="4179992" cy="1793558"/>
          </a:xfrm>
        </p:grpSpPr>
        <p:cxnSp>
          <p:nvCxnSpPr>
            <p:cNvPr id="94" name="Straight Arrow Connector 93">
              <a:extLst>
                <a:ext uri="{FF2B5EF4-FFF2-40B4-BE49-F238E27FC236}">
                  <a16:creationId xmlns:a16="http://schemas.microsoft.com/office/drawing/2014/main" id="{E22DBFB8-44BF-4A6B-B532-7069E501B8F6}"/>
                </a:ext>
              </a:extLst>
            </p:cNvPr>
            <p:cNvCxnSpPr>
              <a:cxnSpLocks/>
              <a:endCxn id="108" idx="0"/>
            </p:cNvCxnSpPr>
            <p:nvPr/>
          </p:nvCxnSpPr>
          <p:spPr>
            <a:xfrm>
              <a:off x="3783118" y="3460327"/>
              <a:ext cx="982785" cy="1779414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0" name="Straight Arrow Connector 99">
              <a:extLst>
                <a:ext uri="{FF2B5EF4-FFF2-40B4-BE49-F238E27FC236}">
                  <a16:creationId xmlns:a16="http://schemas.microsoft.com/office/drawing/2014/main" id="{8D2EDEE6-1D98-4488-B205-3E7E8B43A3C5}"/>
                </a:ext>
              </a:extLst>
            </p:cNvPr>
            <p:cNvCxnSpPr>
              <a:cxnSpLocks/>
              <a:stCxn id="281" idx="2"/>
              <a:endCxn id="90" idx="0"/>
            </p:cNvCxnSpPr>
            <p:nvPr/>
          </p:nvCxnSpPr>
          <p:spPr>
            <a:xfrm>
              <a:off x="7098542" y="3446183"/>
              <a:ext cx="864568" cy="1779911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B147DC8F-D3EE-4164-B5AA-1BB3DECE92AC}"/>
              </a:ext>
            </a:extLst>
          </p:cNvPr>
          <p:cNvGrpSpPr/>
          <p:nvPr/>
        </p:nvGrpSpPr>
        <p:grpSpPr>
          <a:xfrm>
            <a:off x="4435547" y="5226094"/>
            <a:ext cx="3857918" cy="663412"/>
            <a:chOff x="4435547" y="4980430"/>
            <a:chExt cx="3857918" cy="663412"/>
          </a:xfrm>
        </p:grpSpPr>
        <p:sp>
          <p:nvSpPr>
            <p:cNvPr id="90" name="Rectangle: Rounded Corners 89">
              <a:extLst>
                <a:ext uri="{FF2B5EF4-FFF2-40B4-BE49-F238E27FC236}">
                  <a16:creationId xmlns:a16="http://schemas.microsoft.com/office/drawing/2014/main" id="{783D9C64-491E-4902-802E-58DAF76C9901}"/>
                </a:ext>
              </a:extLst>
            </p:cNvPr>
            <p:cNvSpPr/>
            <p:nvPr/>
          </p:nvSpPr>
          <p:spPr>
            <a:xfrm>
              <a:off x="7632754" y="4980430"/>
              <a:ext cx="660711" cy="649765"/>
            </a:xfrm>
            <a:prstGeom prst="roundRect">
              <a:avLst/>
            </a:prstGeom>
            <a:solidFill>
              <a:srgbClr val="7F35B2"/>
            </a:solidFill>
            <a:ln w="25400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200" kern="0" dirty="0">
                  <a:solidFill>
                    <a:srgbClr val="FFFFFF"/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ePT</a:t>
              </a:r>
              <a:r>
                <a:rPr lang="en-US" sz="1200" kern="0" baseline="30000" dirty="0">
                  <a:solidFill>
                    <a:srgbClr val="FFFFFF"/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2</a:t>
              </a:r>
              <a:endParaRPr kumimoji="0" lang="en-US" sz="1200" b="0" i="0" u="none" strike="noStrike" kern="0" cap="none" spc="0" normalizeH="0" baseline="30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sp>
          <p:nvSpPr>
            <p:cNvPr id="108" name="Rectangle: Rounded Corners 107">
              <a:extLst>
                <a:ext uri="{FF2B5EF4-FFF2-40B4-BE49-F238E27FC236}">
                  <a16:creationId xmlns:a16="http://schemas.microsoft.com/office/drawing/2014/main" id="{A547258F-7C18-4136-924A-AAC7478B1A7A}"/>
                </a:ext>
              </a:extLst>
            </p:cNvPr>
            <p:cNvSpPr/>
            <p:nvPr/>
          </p:nvSpPr>
          <p:spPr>
            <a:xfrm>
              <a:off x="4435547" y="4994077"/>
              <a:ext cx="660711" cy="649765"/>
            </a:xfrm>
            <a:prstGeom prst="roundRect">
              <a:avLst/>
            </a:prstGeom>
            <a:solidFill>
              <a:srgbClr val="7F35B2"/>
            </a:solidFill>
            <a:ln w="25400" cap="flat" cmpd="sng" algn="ctr">
              <a:solidFill>
                <a:schemeClr val="tx1"/>
              </a:solidFill>
              <a:prstDash val="solid"/>
            </a:ln>
            <a:effectLst/>
          </p:spPr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200" kern="0" dirty="0" err="1">
                  <a:solidFill>
                    <a:srgbClr val="FFFFFF"/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ePT</a:t>
              </a:r>
              <a:endParaRPr kumimoji="0" lang="en-US" sz="1200" b="0" i="0" u="none" strike="noStrike" kern="0" cap="none" spc="0" normalizeH="0" baseline="3000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6475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Rectangle 72">
            <a:extLst>
              <a:ext uri="{FF2B5EF4-FFF2-40B4-BE49-F238E27FC236}">
                <a16:creationId xmlns:a16="http://schemas.microsoft.com/office/drawing/2014/main" id="{253AAF2D-EB7C-4A33-987F-9660D4089793}"/>
              </a:ext>
            </a:extLst>
          </p:cNvPr>
          <p:cNvSpPr/>
          <p:nvPr/>
        </p:nvSpPr>
        <p:spPr>
          <a:xfrm>
            <a:off x="7032228" y="1612888"/>
            <a:ext cx="3935139" cy="2017003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48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 w="22225">
            <a:solidFill>
              <a:schemeClr val="tx1"/>
            </a:solidFill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65" name="Subtitle 39">
            <a:extLst>
              <a:ext uri="{FF2B5EF4-FFF2-40B4-BE49-F238E27FC236}">
                <a16:creationId xmlns:a16="http://schemas.microsoft.com/office/drawing/2014/main" id="{09798A21-4DCA-4BC9-8C19-E408E8B0D7D6}"/>
              </a:ext>
            </a:extLst>
          </p:cNvPr>
          <p:cNvSpPr>
            <a:spLocks noGrp="1"/>
          </p:cNvSpPr>
          <p:nvPr/>
        </p:nvSpPr>
        <p:spPr>
          <a:xfrm>
            <a:off x="369516" y="176036"/>
            <a:ext cx="10962687" cy="24774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tx1">
                  <a:lumMod val="60000"/>
                  <a:lumOff val="40000"/>
                </a:schemeClr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2F2F2">
                  <a:lumMod val="60000"/>
                  <a:lumOff val="40000"/>
                </a:srgbClr>
              </a:buClr>
              <a:buSzPct val="90000"/>
              <a:buFont typeface="Arial" panose="020B0604020202020204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91DA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68" name="Title 8">
            <a:extLst>
              <a:ext uri="{FF2B5EF4-FFF2-40B4-BE49-F238E27FC236}">
                <a16:creationId xmlns:a16="http://schemas.microsoft.com/office/drawing/2014/main" id="{BB03F4E5-6938-48DD-B16E-F25646F3BD87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vMitosis: Replicating guest</a:t>
            </a:r>
            <a:r>
              <a:rPr kumimoji="0" lang="en-US" b="1" i="0" u="none" strike="noStrike" kern="1200" cap="none" spc="0" normalizeH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 page-tables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7538D05-8AAB-432A-87EB-21DFC68A69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13</a:t>
            </a:fld>
            <a:endParaRPr lang="en-US"/>
          </a:p>
        </p:txBody>
      </p:sp>
      <p:sp>
        <p:nvSpPr>
          <p:cNvPr id="75" name="Text Placeholder 2">
            <a:extLst>
              <a:ext uri="{FF2B5EF4-FFF2-40B4-BE49-F238E27FC236}">
                <a16:creationId xmlns:a16="http://schemas.microsoft.com/office/drawing/2014/main" id="{4C197DB0-CAC2-4C91-ADB0-AE6181E689F7}"/>
              </a:ext>
            </a:extLst>
          </p:cNvPr>
          <p:cNvSpPr txBox="1">
            <a:spLocks/>
          </p:cNvSpPr>
          <p:nvPr/>
        </p:nvSpPr>
        <p:spPr>
          <a:xfrm>
            <a:off x="508584" y="792148"/>
            <a:ext cx="6475875" cy="4611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b="1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NUMA-oblivious virtual machines</a:t>
            </a:r>
            <a:endParaRPr lang="en-US" sz="1800" b="1" dirty="0">
              <a:solidFill>
                <a:schemeClr val="tx1"/>
              </a:solidFill>
              <a:latin typeface="Helvetica"/>
              <a:cs typeface="Helvetica"/>
            </a:endParaRPr>
          </a:p>
          <a:p>
            <a:endParaRPr lang="en-US" sz="1800" b="1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1FE07E3D-C291-49E5-994A-2DB2A35D3429}"/>
              </a:ext>
            </a:extLst>
          </p:cNvPr>
          <p:cNvGrpSpPr/>
          <p:nvPr/>
        </p:nvGrpSpPr>
        <p:grpSpPr>
          <a:xfrm>
            <a:off x="7113106" y="1659067"/>
            <a:ext cx="3752675" cy="825515"/>
            <a:chOff x="6137705" y="2029751"/>
            <a:chExt cx="5249061" cy="817612"/>
          </a:xfrm>
        </p:grpSpPr>
        <p:sp>
          <p:nvSpPr>
            <p:cNvPr id="74" name="Rectangle: Rounded Corners 73">
              <a:extLst>
                <a:ext uri="{FF2B5EF4-FFF2-40B4-BE49-F238E27FC236}">
                  <a16:creationId xmlns:a16="http://schemas.microsoft.com/office/drawing/2014/main" id="{B7D8B2EF-C5FC-40AB-81C0-0D29C71E34B5}"/>
                </a:ext>
              </a:extLst>
            </p:cNvPr>
            <p:cNvSpPr/>
            <p:nvPr/>
          </p:nvSpPr>
          <p:spPr>
            <a:xfrm>
              <a:off x="6137705" y="2029751"/>
              <a:ext cx="1191144" cy="357052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vCPU-0</a:t>
              </a:r>
            </a:p>
          </p:txBody>
        </p:sp>
        <p:sp>
          <p:nvSpPr>
            <p:cNvPr id="76" name="Rectangle: Rounded Corners 75">
              <a:extLst>
                <a:ext uri="{FF2B5EF4-FFF2-40B4-BE49-F238E27FC236}">
                  <a16:creationId xmlns:a16="http://schemas.microsoft.com/office/drawing/2014/main" id="{615CCC91-846F-4861-8DC2-29A31AEEACCB}"/>
                </a:ext>
              </a:extLst>
            </p:cNvPr>
            <p:cNvSpPr/>
            <p:nvPr/>
          </p:nvSpPr>
          <p:spPr>
            <a:xfrm>
              <a:off x="7490343" y="2029751"/>
              <a:ext cx="1191145" cy="357052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vCPU-2</a:t>
              </a:r>
            </a:p>
          </p:txBody>
        </p:sp>
        <p:sp>
          <p:nvSpPr>
            <p:cNvPr id="91" name="Rectangle: Rounded Corners 90">
              <a:extLst>
                <a:ext uri="{FF2B5EF4-FFF2-40B4-BE49-F238E27FC236}">
                  <a16:creationId xmlns:a16="http://schemas.microsoft.com/office/drawing/2014/main" id="{F4950549-370D-444E-9CA3-175A0D0BE779}"/>
                </a:ext>
              </a:extLst>
            </p:cNvPr>
            <p:cNvSpPr/>
            <p:nvPr/>
          </p:nvSpPr>
          <p:spPr>
            <a:xfrm>
              <a:off x="8842982" y="2029751"/>
              <a:ext cx="1191145" cy="357052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vCPU-4</a:t>
              </a:r>
            </a:p>
          </p:txBody>
        </p:sp>
        <p:sp>
          <p:nvSpPr>
            <p:cNvPr id="92" name="Rectangle: Rounded Corners 91">
              <a:extLst>
                <a:ext uri="{FF2B5EF4-FFF2-40B4-BE49-F238E27FC236}">
                  <a16:creationId xmlns:a16="http://schemas.microsoft.com/office/drawing/2014/main" id="{735BF2F2-95BA-4558-AE5E-8048F4C566E6}"/>
                </a:ext>
              </a:extLst>
            </p:cNvPr>
            <p:cNvSpPr/>
            <p:nvPr/>
          </p:nvSpPr>
          <p:spPr>
            <a:xfrm>
              <a:off x="10195621" y="2029751"/>
              <a:ext cx="1191145" cy="357052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vCPU-6</a:t>
              </a:r>
            </a:p>
          </p:txBody>
        </p:sp>
        <p:sp>
          <p:nvSpPr>
            <p:cNvPr id="93" name="Rectangle: Rounded Corners 92">
              <a:extLst>
                <a:ext uri="{FF2B5EF4-FFF2-40B4-BE49-F238E27FC236}">
                  <a16:creationId xmlns:a16="http://schemas.microsoft.com/office/drawing/2014/main" id="{EF103AA2-01AA-4C93-8E45-431B49E46544}"/>
                </a:ext>
              </a:extLst>
            </p:cNvPr>
            <p:cNvSpPr/>
            <p:nvPr/>
          </p:nvSpPr>
          <p:spPr>
            <a:xfrm>
              <a:off x="6159499" y="2486295"/>
              <a:ext cx="1191144" cy="357052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vCPU-1</a:t>
              </a:r>
            </a:p>
          </p:txBody>
        </p:sp>
        <p:sp>
          <p:nvSpPr>
            <p:cNvPr id="95" name="Rectangle: Rounded Corners 94">
              <a:extLst>
                <a:ext uri="{FF2B5EF4-FFF2-40B4-BE49-F238E27FC236}">
                  <a16:creationId xmlns:a16="http://schemas.microsoft.com/office/drawing/2014/main" id="{999C6496-10B0-4018-A49E-5B5E8824D24F}"/>
                </a:ext>
              </a:extLst>
            </p:cNvPr>
            <p:cNvSpPr/>
            <p:nvPr/>
          </p:nvSpPr>
          <p:spPr>
            <a:xfrm>
              <a:off x="7490344" y="2490311"/>
              <a:ext cx="1191144" cy="357052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vCPU-3</a:t>
              </a:r>
            </a:p>
          </p:txBody>
        </p:sp>
        <p:sp>
          <p:nvSpPr>
            <p:cNvPr id="96" name="Rectangle: Rounded Corners 95">
              <a:extLst>
                <a:ext uri="{FF2B5EF4-FFF2-40B4-BE49-F238E27FC236}">
                  <a16:creationId xmlns:a16="http://schemas.microsoft.com/office/drawing/2014/main" id="{E213D829-1FCB-416D-B452-EE02FB28A7D8}"/>
                </a:ext>
              </a:extLst>
            </p:cNvPr>
            <p:cNvSpPr/>
            <p:nvPr/>
          </p:nvSpPr>
          <p:spPr>
            <a:xfrm>
              <a:off x="8864776" y="2485982"/>
              <a:ext cx="1191144" cy="357052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vCPU-5</a:t>
              </a:r>
            </a:p>
          </p:txBody>
        </p:sp>
        <p:sp>
          <p:nvSpPr>
            <p:cNvPr id="98" name="Rectangle: Rounded Corners 97">
              <a:extLst>
                <a:ext uri="{FF2B5EF4-FFF2-40B4-BE49-F238E27FC236}">
                  <a16:creationId xmlns:a16="http://schemas.microsoft.com/office/drawing/2014/main" id="{BD176F57-5409-4B53-839B-5EFD4B45AE27}"/>
                </a:ext>
              </a:extLst>
            </p:cNvPr>
            <p:cNvSpPr/>
            <p:nvPr/>
          </p:nvSpPr>
          <p:spPr>
            <a:xfrm>
              <a:off x="10195622" y="2488147"/>
              <a:ext cx="1191144" cy="357052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vCPU-7</a:t>
              </a:r>
            </a:p>
          </p:txBody>
        </p:sp>
      </p:grpSp>
      <p:sp>
        <p:nvSpPr>
          <p:cNvPr id="99" name="Text Placeholder 2">
            <a:extLst>
              <a:ext uri="{FF2B5EF4-FFF2-40B4-BE49-F238E27FC236}">
                <a16:creationId xmlns:a16="http://schemas.microsoft.com/office/drawing/2014/main" id="{13FC533F-07FC-4A45-A243-CB411A930F1E}"/>
              </a:ext>
            </a:extLst>
          </p:cNvPr>
          <p:cNvSpPr txBox="1">
            <a:spLocks/>
          </p:cNvSpPr>
          <p:nvPr/>
        </p:nvSpPr>
        <p:spPr>
          <a:xfrm>
            <a:off x="511569" y="1936419"/>
            <a:ext cx="5647392" cy="239250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200" b="1" dirty="0">
                <a:solidFill>
                  <a:srgbClr val="000088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quirements: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200" dirty="0">
                <a:latin typeface="Helvetica" panose="020B0604020202020204" pitchFamily="34" charset="0"/>
                <a:cs typeface="Helvetica" panose="020B0604020202020204" pitchFamily="34" charset="0"/>
              </a:rPr>
              <a:t> Identifying NUMA mappings of vCPU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200" dirty="0">
                <a:latin typeface="Helvetica" panose="020B0604020202020204" pitchFamily="34" charset="0"/>
                <a:cs typeface="Helvetica" panose="020B0604020202020204" pitchFamily="34" charset="0"/>
              </a:rPr>
              <a:t> Allocating </a:t>
            </a:r>
            <a:r>
              <a:rPr lang="en-US" sz="2200" dirty="0" err="1">
                <a:latin typeface="Helvetica" panose="020B0604020202020204" pitchFamily="34" charset="0"/>
                <a:cs typeface="Helvetica" panose="020B0604020202020204" pitchFamily="34" charset="0"/>
              </a:rPr>
              <a:t>gPT</a:t>
            </a:r>
            <a:r>
              <a:rPr lang="en-US" sz="2200" dirty="0">
                <a:latin typeface="Helvetica" panose="020B0604020202020204" pitchFamily="34" charset="0"/>
                <a:cs typeface="Helvetica" panose="020B0604020202020204" pitchFamily="34" charset="0"/>
              </a:rPr>
              <a:t> replicas</a:t>
            </a:r>
          </a:p>
          <a:p>
            <a:pPr>
              <a:buFont typeface="Wingdings" panose="05000000000000000000" pitchFamily="2" charset="2"/>
              <a:buChar char="Ø"/>
            </a:pPr>
            <a:r>
              <a:rPr lang="en-US" sz="2200" dirty="0">
                <a:latin typeface="Helvetica" panose="020B0604020202020204" pitchFamily="34" charset="0"/>
                <a:cs typeface="Helvetica" panose="020B0604020202020204" pitchFamily="34" charset="0"/>
              </a:rPr>
              <a:t> vCPU to replica assignment</a:t>
            </a:r>
          </a:p>
        </p:txBody>
      </p:sp>
      <p:grpSp>
        <p:nvGrpSpPr>
          <p:cNvPr id="101" name="Group 100">
            <a:extLst>
              <a:ext uri="{FF2B5EF4-FFF2-40B4-BE49-F238E27FC236}">
                <a16:creationId xmlns:a16="http://schemas.microsoft.com/office/drawing/2014/main" id="{4FB47271-6B4D-4D73-BD96-EA22DF54C165}"/>
              </a:ext>
            </a:extLst>
          </p:cNvPr>
          <p:cNvGrpSpPr/>
          <p:nvPr/>
        </p:nvGrpSpPr>
        <p:grpSpPr>
          <a:xfrm>
            <a:off x="508584" y="4902107"/>
            <a:ext cx="5009628" cy="1454243"/>
            <a:chOff x="162357" y="4870735"/>
            <a:chExt cx="5226389" cy="1454243"/>
          </a:xfrm>
        </p:grpSpPr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E4382A6F-3219-4662-84F6-94198E0F89B9}"/>
                </a:ext>
              </a:extLst>
            </p:cNvPr>
            <p:cNvSpPr/>
            <p:nvPr/>
          </p:nvSpPr>
          <p:spPr>
            <a:xfrm>
              <a:off x="162357" y="4870735"/>
              <a:ext cx="5226389" cy="1454243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3" name="Rectangle 102">
              <a:extLst>
                <a:ext uri="{FF2B5EF4-FFF2-40B4-BE49-F238E27FC236}">
                  <a16:creationId xmlns:a16="http://schemas.microsoft.com/office/drawing/2014/main" id="{E2C5E001-5A30-47DD-8E9B-DA5D01DD154C}"/>
                </a:ext>
              </a:extLst>
            </p:cNvPr>
            <p:cNvSpPr/>
            <p:nvPr/>
          </p:nvSpPr>
          <p:spPr>
            <a:xfrm>
              <a:off x="162357" y="4873390"/>
              <a:ext cx="5226389" cy="369883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Helvetica" panose="020B0604020202020204" pitchFamily="34" charset="0"/>
                  <a:cs typeface="Helvetica" panose="020B0604020202020204" pitchFamily="34" charset="0"/>
                </a:rPr>
                <a:t>Identifying NUMA mappings</a:t>
              </a:r>
            </a:p>
          </p:txBody>
        </p:sp>
        <p:sp>
          <p:nvSpPr>
            <p:cNvPr id="104" name="Text Placeholder 2">
              <a:extLst>
                <a:ext uri="{FF2B5EF4-FFF2-40B4-BE49-F238E27FC236}">
                  <a16:creationId xmlns:a16="http://schemas.microsoft.com/office/drawing/2014/main" id="{5E8F30D9-C102-4C29-8E40-5FED761046A6}"/>
                </a:ext>
              </a:extLst>
            </p:cNvPr>
            <p:cNvSpPr txBox="1">
              <a:spLocks/>
            </p:cNvSpPr>
            <p:nvPr/>
          </p:nvSpPr>
          <p:spPr>
            <a:xfrm>
              <a:off x="274207" y="5364885"/>
              <a:ext cx="4989286" cy="92080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buFont typeface="Wingdings" panose="05000000000000000000" pitchFamily="2" charset="2"/>
                <a:buChar char="§"/>
              </a:pPr>
              <a:r>
                <a:rPr lang="en-US" sz="20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Exploiting hardware characteristics</a:t>
              </a:r>
            </a:p>
            <a:p>
              <a:pPr>
                <a:buFont typeface="Wingdings" panose="05000000000000000000" pitchFamily="2" charset="2"/>
                <a:buChar char="§"/>
              </a:pPr>
              <a:r>
                <a:rPr lang="en-US" sz="20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Core-to-core communication latency</a:t>
              </a:r>
            </a:p>
          </p:txBody>
        </p:sp>
      </p:grpSp>
      <p:grpSp>
        <p:nvGrpSpPr>
          <p:cNvPr id="105" name="Group 104">
            <a:extLst>
              <a:ext uri="{FF2B5EF4-FFF2-40B4-BE49-F238E27FC236}">
                <a16:creationId xmlns:a16="http://schemas.microsoft.com/office/drawing/2014/main" id="{A1F59421-41B8-4F2B-A599-8E541AC82D89}"/>
              </a:ext>
            </a:extLst>
          </p:cNvPr>
          <p:cNvGrpSpPr/>
          <p:nvPr/>
        </p:nvGrpSpPr>
        <p:grpSpPr>
          <a:xfrm>
            <a:off x="5976211" y="4910691"/>
            <a:ext cx="5009628" cy="1454243"/>
            <a:chOff x="162357" y="4870735"/>
            <a:chExt cx="5226389" cy="1454243"/>
          </a:xfrm>
        </p:grpSpPr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9B253EF3-E541-4FD0-B4CD-5D884D0129DE}"/>
                </a:ext>
              </a:extLst>
            </p:cNvPr>
            <p:cNvSpPr/>
            <p:nvPr/>
          </p:nvSpPr>
          <p:spPr>
            <a:xfrm>
              <a:off x="162357" y="4870735"/>
              <a:ext cx="5226389" cy="1454243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7" name="Rectangle 106">
              <a:extLst>
                <a:ext uri="{FF2B5EF4-FFF2-40B4-BE49-F238E27FC236}">
                  <a16:creationId xmlns:a16="http://schemas.microsoft.com/office/drawing/2014/main" id="{E649BC31-0EAF-4D2B-8C54-92CDD6C206E0}"/>
                </a:ext>
              </a:extLst>
            </p:cNvPr>
            <p:cNvSpPr/>
            <p:nvPr/>
          </p:nvSpPr>
          <p:spPr>
            <a:xfrm>
              <a:off x="162357" y="4873390"/>
              <a:ext cx="5226389" cy="369883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Helvetica" panose="020B0604020202020204" pitchFamily="34" charset="0"/>
                  <a:cs typeface="Helvetica" panose="020B0604020202020204" pitchFamily="34" charset="0"/>
                </a:rPr>
                <a:t>Allocating </a:t>
              </a:r>
              <a:r>
                <a:rPr lang="en-US" sz="2200" dirty="0" err="1">
                  <a:latin typeface="Helvetica" panose="020B0604020202020204" pitchFamily="34" charset="0"/>
                  <a:cs typeface="Helvetica" panose="020B0604020202020204" pitchFamily="34" charset="0"/>
                </a:rPr>
                <a:t>gPT</a:t>
              </a:r>
              <a:r>
                <a:rPr lang="en-US" sz="2200" dirty="0">
                  <a:latin typeface="Helvetica" panose="020B0604020202020204" pitchFamily="34" charset="0"/>
                  <a:cs typeface="Helvetica" panose="020B0604020202020204" pitchFamily="34" charset="0"/>
                </a:rPr>
                <a:t> replicas</a:t>
              </a:r>
            </a:p>
          </p:txBody>
        </p:sp>
        <p:sp>
          <p:nvSpPr>
            <p:cNvPr id="108" name="Text Placeholder 2">
              <a:extLst>
                <a:ext uri="{FF2B5EF4-FFF2-40B4-BE49-F238E27FC236}">
                  <a16:creationId xmlns:a16="http://schemas.microsoft.com/office/drawing/2014/main" id="{EF9A47D2-2EE4-4B3C-9B76-527388DDAAA4}"/>
                </a:ext>
              </a:extLst>
            </p:cNvPr>
            <p:cNvSpPr txBox="1">
              <a:spLocks/>
            </p:cNvSpPr>
            <p:nvPr/>
          </p:nvSpPr>
          <p:spPr>
            <a:xfrm>
              <a:off x="274207" y="5364885"/>
              <a:ext cx="4989286" cy="920805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buFont typeface="Wingdings" panose="05000000000000000000" pitchFamily="2" charset="2"/>
                <a:buChar char="§"/>
              </a:pPr>
              <a:r>
                <a:rPr lang="en-US" sz="20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Exploiting software behavior</a:t>
              </a:r>
            </a:p>
            <a:p>
              <a:pPr>
                <a:buFont typeface="Wingdings" panose="05000000000000000000" pitchFamily="2" charset="2"/>
                <a:buChar char="§"/>
              </a:pPr>
              <a:r>
                <a:rPr lang="en-US" sz="20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Demand paging and “local” allocation</a:t>
              </a: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FFCC187A-136B-4BFC-AFCB-872947F7A4B9}"/>
              </a:ext>
            </a:extLst>
          </p:cNvPr>
          <p:cNvGrpSpPr/>
          <p:nvPr/>
        </p:nvGrpSpPr>
        <p:grpSpPr>
          <a:xfrm>
            <a:off x="7128687" y="3170025"/>
            <a:ext cx="3751286" cy="312163"/>
            <a:chOff x="7129538" y="2935886"/>
            <a:chExt cx="3751286" cy="312163"/>
          </a:xfrm>
        </p:grpSpPr>
        <p:sp>
          <p:nvSpPr>
            <p:cNvPr id="25" name="Rectangle: Rounded Corners 24">
              <a:extLst>
                <a:ext uri="{FF2B5EF4-FFF2-40B4-BE49-F238E27FC236}">
                  <a16:creationId xmlns:a16="http://schemas.microsoft.com/office/drawing/2014/main" id="{56C9B7BF-809F-4D3C-B0D8-B74941499AFB}"/>
                </a:ext>
              </a:extLst>
            </p:cNvPr>
            <p:cNvSpPr/>
            <p:nvPr/>
          </p:nvSpPr>
          <p:spPr>
            <a:xfrm>
              <a:off x="7129538" y="2940360"/>
              <a:ext cx="407335" cy="292262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P0</a:t>
              </a:r>
            </a:p>
          </p:txBody>
        </p:sp>
        <p:sp>
          <p:nvSpPr>
            <p:cNvPr id="26" name="Rectangle: Rounded Corners 25">
              <a:extLst>
                <a:ext uri="{FF2B5EF4-FFF2-40B4-BE49-F238E27FC236}">
                  <a16:creationId xmlns:a16="http://schemas.microsoft.com/office/drawing/2014/main" id="{FD33242E-F5CF-40EB-85F1-54188136C4BA}"/>
                </a:ext>
              </a:extLst>
            </p:cNvPr>
            <p:cNvSpPr/>
            <p:nvPr/>
          </p:nvSpPr>
          <p:spPr>
            <a:xfrm>
              <a:off x="7603859" y="2935886"/>
              <a:ext cx="407335" cy="292262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P1</a:t>
              </a:r>
            </a:p>
          </p:txBody>
        </p:sp>
        <p:sp>
          <p:nvSpPr>
            <p:cNvPr id="27" name="Rectangle: Rounded Corners 26">
              <a:extLst>
                <a:ext uri="{FF2B5EF4-FFF2-40B4-BE49-F238E27FC236}">
                  <a16:creationId xmlns:a16="http://schemas.microsoft.com/office/drawing/2014/main" id="{99CA1642-FAC8-4E0E-A756-81624662F556}"/>
                </a:ext>
              </a:extLst>
            </p:cNvPr>
            <p:cNvSpPr/>
            <p:nvPr/>
          </p:nvSpPr>
          <p:spPr>
            <a:xfrm>
              <a:off x="8078180" y="2945449"/>
              <a:ext cx="407335" cy="292262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P2</a:t>
              </a:r>
            </a:p>
          </p:txBody>
        </p:sp>
        <p:sp>
          <p:nvSpPr>
            <p:cNvPr id="32" name="Rectangle: Rounded Corners 31">
              <a:extLst>
                <a:ext uri="{FF2B5EF4-FFF2-40B4-BE49-F238E27FC236}">
                  <a16:creationId xmlns:a16="http://schemas.microsoft.com/office/drawing/2014/main" id="{9E4B7F65-9335-41C9-9CA1-7E59EE228BA9}"/>
                </a:ext>
              </a:extLst>
            </p:cNvPr>
            <p:cNvSpPr/>
            <p:nvPr/>
          </p:nvSpPr>
          <p:spPr>
            <a:xfrm>
              <a:off x="8564353" y="2950698"/>
              <a:ext cx="407335" cy="292262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P3</a:t>
              </a:r>
            </a:p>
          </p:txBody>
        </p:sp>
        <p:sp>
          <p:nvSpPr>
            <p:cNvPr id="33" name="Rectangle: Rounded Corners 32">
              <a:extLst>
                <a:ext uri="{FF2B5EF4-FFF2-40B4-BE49-F238E27FC236}">
                  <a16:creationId xmlns:a16="http://schemas.microsoft.com/office/drawing/2014/main" id="{42C73D3B-FEE4-4A0A-B9B4-DCEB88651DE7}"/>
                </a:ext>
              </a:extLst>
            </p:cNvPr>
            <p:cNvSpPr/>
            <p:nvPr/>
          </p:nvSpPr>
          <p:spPr>
            <a:xfrm>
              <a:off x="9038674" y="2946224"/>
              <a:ext cx="407335" cy="292262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P4</a:t>
              </a:r>
            </a:p>
          </p:txBody>
        </p:sp>
        <p:sp>
          <p:nvSpPr>
            <p:cNvPr id="34" name="Rectangle: Rounded Corners 33">
              <a:extLst>
                <a:ext uri="{FF2B5EF4-FFF2-40B4-BE49-F238E27FC236}">
                  <a16:creationId xmlns:a16="http://schemas.microsoft.com/office/drawing/2014/main" id="{18C61753-564A-432D-82B7-805BF57969F4}"/>
                </a:ext>
              </a:extLst>
            </p:cNvPr>
            <p:cNvSpPr/>
            <p:nvPr/>
          </p:nvSpPr>
          <p:spPr>
            <a:xfrm>
              <a:off x="9512995" y="2955787"/>
              <a:ext cx="407335" cy="292262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P5</a:t>
              </a:r>
            </a:p>
          </p:txBody>
        </p:sp>
        <p:sp>
          <p:nvSpPr>
            <p:cNvPr id="35" name="Rectangle: Rounded Corners 34">
              <a:extLst>
                <a:ext uri="{FF2B5EF4-FFF2-40B4-BE49-F238E27FC236}">
                  <a16:creationId xmlns:a16="http://schemas.microsoft.com/office/drawing/2014/main" id="{48348C38-A7A0-4054-9623-5329744CD8A4}"/>
                </a:ext>
              </a:extLst>
            </p:cNvPr>
            <p:cNvSpPr/>
            <p:nvPr/>
          </p:nvSpPr>
          <p:spPr>
            <a:xfrm>
              <a:off x="9999168" y="2945609"/>
              <a:ext cx="407335" cy="292262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P6</a:t>
              </a:r>
            </a:p>
          </p:txBody>
        </p:sp>
        <p:sp>
          <p:nvSpPr>
            <p:cNvPr id="36" name="Rectangle: Rounded Corners 35">
              <a:extLst>
                <a:ext uri="{FF2B5EF4-FFF2-40B4-BE49-F238E27FC236}">
                  <a16:creationId xmlns:a16="http://schemas.microsoft.com/office/drawing/2014/main" id="{8DF4A0C5-8B7B-497C-BA40-CD675DAEB257}"/>
                </a:ext>
              </a:extLst>
            </p:cNvPr>
            <p:cNvSpPr/>
            <p:nvPr/>
          </p:nvSpPr>
          <p:spPr>
            <a:xfrm>
              <a:off x="10473489" y="2941135"/>
              <a:ext cx="407335" cy="292262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P7</a:t>
              </a:r>
            </a:p>
          </p:txBody>
        </p:sp>
      </p:grpSp>
      <p:sp>
        <p:nvSpPr>
          <p:cNvPr id="46" name="Text Placeholder 2">
            <a:extLst>
              <a:ext uri="{FF2B5EF4-FFF2-40B4-BE49-F238E27FC236}">
                <a16:creationId xmlns:a16="http://schemas.microsoft.com/office/drawing/2014/main" id="{F2890A3E-2B91-4DE9-8153-CB295E1F419D}"/>
              </a:ext>
            </a:extLst>
          </p:cNvPr>
          <p:cNvSpPr txBox="1">
            <a:spLocks/>
          </p:cNvSpPr>
          <p:nvPr/>
        </p:nvSpPr>
        <p:spPr>
          <a:xfrm>
            <a:off x="6930642" y="2673269"/>
            <a:ext cx="3935139" cy="43981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6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NUMA-oblivious resources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189003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4EBABFD-1F19-4089-B591-37BC53DB3E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14</a:t>
            </a:fld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F724459-30DF-4D17-98A8-EC809DC01F43}"/>
              </a:ext>
            </a:extLst>
          </p:cNvPr>
          <p:cNvSpPr/>
          <p:nvPr/>
        </p:nvSpPr>
        <p:spPr>
          <a:xfrm>
            <a:off x="6337331" y="2220238"/>
            <a:ext cx="299276" cy="668192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AE1D546-9A08-4C01-8526-165A080659E0}"/>
              </a:ext>
            </a:extLst>
          </p:cNvPr>
          <p:cNvSpPr/>
          <p:nvPr/>
        </p:nvSpPr>
        <p:spPr>
          <a:xfrm>
            <a:off x="4628806" y="3042349"/>
            <a:ext cx="1694906" cy="238498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A848277-7699-40C6-827B-20BFE5BAC8D8}"/>
              </a:ext>
            </a:extLst>
          </p:cNvPr>
          <p:cNvSpPr/>
          <p:nvPr/>
        </p:nvSpPr>
        <p:spPr>
          <a:xfrm>
            <a:off x="4597783" y="4531767"/>
            <a:ext cx="1694906" cy="238498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9690E1B-3330-4F63-893F-CDFBA7B8B871}"/>
              </a:ext>
            </a:extLst>
          </p:cNvPr>
          <p:cNvSpPr/>
          <p:nvPr/>
        </p:nvSpPr>
        <p:spPr>
          <a:xfrm>
            <a:off x="6337331" y="5072426"/>
            <a:ext cx="299276" cy="668192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D41ADD5-B20D-4582-9584-B82E2FE15CFC}"/>
              </a:ext>
            </a:extLst>
          </p:cNvPr>
          <p:cNvSpPr/>
          <p:nvPr/>
        </p:nvSpPr>
        <p:spPr>
          <a:xfrm>
            <a:off x="3869935" y="5196888"/>
            <a:ext cx="299276" cy="668192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5603A51-FDA9-4C5D-AFC0-CB29BBADC229}"/>
              </a:ext>
            </a:extLst>
          </p:cNvPr>
          <p:cNvSpPr/>
          <p:nvPr/>
        </p:nvSpPr>
        <p:spPr>
          <a:xfrm>
            <a:off x="3869935" y="2284411"/>
            <a:ext cx="299276" cy="668192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CEA74F4-2657-4C78-818A-677D3E89F69E}"/>
              </a:ext>
            </a:extLst>
          </p:cNvPr>
          <p:cNvSpPr/>
          <p:nvPr/>
        </p:nvSpPr>
        <p:spPr>
          <a:xfrm rot="1733548">
            <a:off x="4041588" y="3788150"/>
            <a:ext cx="2303502" cy="240177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FB959DE-5D48-446B-B900-C709FC276BE3}"/>
              </a:ext>
            </a:extLst>
          </p:cNvPr>
          <p:cNvSpPr/>
          <p:nvPr/>
        </p:nvSpPr>
        <p:spPr>
          <a:xfrm rot="19613307">
            <a:off x="4200741" y="3799484"/>
            <a:ext cx="1985199" cy="258484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6112084-86F1-42E8-A868-485A7DBBAF4C}"/>
              </a:ext>
            </a:extLst>
          </p:cNvPr>
          <p:cNvSpPr/>
          <p:nvPr/>
        </p:nvSpPr>
        <p:spPr>
          <a:xfrm>
            <a:off x="3869935" y="3573602"/>
            <a:ext cx="299276" cy="668192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B2C725DD-4F9C-4FB1-9B1F-68131BA1B223}"/>
              </a:ext>
            </a:extLst>
          </p:cNvPr>
          <p:cNvSpPr/>
          <p:nvPr/>
        </p:nvSpPr>
        <p:spPr>
          <a:xfrm>
            <a:off x="3005470" y="2018342"/>
            <a:ext cx="2028206" cy="358413"/>
          </a:xfrm>
          <a:prstGeom prst="rect">
            <a:avLst/>
          </a:prstGeom>
          <a:gradFill flip="none" rotWithShape="1">
            <a:gsLst>
              <a:gs pos="0">
                <a:srgbClr val="0091DA">
                  <a:lumMod val="67000"/>
                </a:srgbClr>
              </a:gs>
              <a:gs pos="48000">
                <a:srgbClr val="0091DA">
                  <a:lumMod val="97000"/>
                  <a:lumOff val="3000"/>
                </a:srgbClr>
              </a:gs>
              <a:gs pos="100000">
                <a:srgbClr val="0091DA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384 GB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37D1175E-BCBF-481A-8E00-EB2B818BECC9}"/>
              </a:ext>
            </a:extLst>
          </p:cNvPr>
          <p:cNvSpPr/>
          <p:nvPr/>
        </p:nvSpPr>
        <p:spPr>
          <a:xfrm>
            <a:off x="3384256" y="2554334"/>
            <a:ext cx="1270635" cy="1137856"/>
          </a:xfrm>
          <a:prstGeom prst="rect">
            <a:avLst/>
          </a:prstGeom>
          <a:gradFill flip="none" rotWithShape="1">
            <a:gsLst>
              <a:gs pos="0">
                <a:srgbClr val="F2F2F2">
                  <a:lumMod val="67000"/>
                </a:srgbClr>
              </a:gs>
              <a:gs pos="48000">
                <a:srgbClr val="F2F2F2">
                  <a:lumMod val="97000"/>
                  <a:lumOff val="3000"/>
                </a:srgbClr>
              </a:gs>
              <a:gs pos="100000">
                <a:srgbClr val="F2F2F2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spcAft>
                <a:spcPts val="600"/>
              </a:spcAft>
              <a:defRPr/>
            </a:pPr>
            <a:r>
              <a:rPr lang="en-US" sz="1600" kern="0" dirty="0">
                <a:solidFill>
                  <a:srgbClr val="002142"/>
                </a:solidFill>
                <a:latin typeface="Metropolis"/>
              </a:rPr>
              <a:t>Xeon Gold 6252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5AD8534C-F638-4597-9395-85C3346F5068}"/>
              </a:ext>
            </a:extLst>
          </p:cNvPr>
          <p:cNvSpPr/>
          <p:nvPr/>
        </p:nvSpPr>
        <p:spPr>
          <a:xfrm>
            <a:off x="3005470" y="5542984"/>
            <a:ext cx="2028206" cy="358413"/>
          </a:xfrm>
          <a:prstGeom prst="rect">
            <a:avLst/>
          </a:prstGeom>
          <a:gradFill flip="none" rotWithShape="1">
            <a:gsLst>
              <a:gs pos="0">
                <a:srgbClr val="0091DA">
                  <a:lumMod val="67000"/>
                </a:srgbClr>
              </a:gs>
              <a:gs pos="48000">
                <a:srgbClr val="0091DA">
                  <a:lumMod val="97000"/>
                  <a:lumOff val="3000"/>
                </a:srgbClr>
              </a:gs>
              <a:gs pos="100000">
                <a:srgbClr val="0091DA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384 GB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C26E3599-3E45-4490-AFB4-7FEBB0B659E1}"/>
              </a:ext>
            </a:extLst>
          </p:cNvPr>
          <p:cNvSpPr/>
          <p:nvPr/>
        </p:nvSpPr>
        <p:spPr>
          <a:xfrm>
            <a:off x="3384256" y="4227549"/>
            <a:ext cx="1270635" cy="1137856"/>
          </a:xfrm>
          <a:prstGeom prst="rect">
            <a:avLst/>
          </a:prstGeom>
          <a:gradFill flip="none" rotWithShape="1">
            <a:gsLst>
              <a:gs pos="0">
                <a:srgbClr val="F2F2F2">
                  <a:lumMod val="67000"/>
                </a:srgbClr>
              </a:gs>
              <a:gs pos="48000">
                <a:srgbClr val="F2F2F2">
                  <a:lumMod val="97000"/>
                  <a:lumOff val="3000"/>
                </a:srgbClr>
              </a:gs>
              <a:gs pos="100000">
                <a:srgbClr val="F2F2F2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spcAft>
                <a:spcPts val="600"/>
              </a:spcAft>
              <a:defRPr/>
            </a:pPr>
            <a:r>
              <a:rPr lang="en-US" sz="1600" kern="0" dirty="0">
                <a:solidFill>
                  <a:srgbClr val="002142"/>
                </a:solidFill>
                <a:latin typeface="Metropolis"/>
              </a:rPr>
              <a:t>Xeon Gold 6252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96855E66-803F-4B69-9184-7BCE8D80CA71}"/>
              </a:ext>
            </a:extLst>
          </p:cNvPr>
          <p:cNvSpPr/>
          <p:nvPr/>
        </p:nvSpPr>
        <p:spPr>
          <a:xfrm>
            <a:off x="6337331" y="3573602"/>
            <a:ext cx="299276" cy="668192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999DB860-331E-4E34-83C1-CA38AE6FCD4D}"/>
              </a:ext>
            </a:extLst>
          </p:cNvPr>
          <p:cNvSpPr/>
          <p:nvPr/>
        </p:nvSpPr>
        <p:spPr>
          <a:xfrm>
            <a:off x="5472866" y="5542984"/>
            <a:ext cx="2028206" cy="358413"/>
          </a:xfrm>
          <a:prstGeom prst="rect">
            <a:avLst/>
          </a:prstGeom>
          <a:gradFill flip="none" rotWithShape="1">
            <a:gsLst>
              <a:gs pos="0">
                <a:srgbClr val="0091DA">
                  <a:lumMod val="67000"/>
                </a:srgbClr>
              </a:gs>
              <a:gs pos="48000">
                <a:srgbClr val="0091DA">
                  <a:lumMod val="97000"/>
                  <a:lumOff val="3000"/>
                </a:srgbClr>
              </a:gs>
              <a:gs pos="100000">
                <a:srgbClr val="0091DA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384 GB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1E2C7B74-BD12-4850-B449-E07191DF736D}"/>
              </a:ext>
            </a:extLst>
          </p:cNvPr>
          <p:cNvSpPr/>
          <p:nvPr/>
        </p:nvSpPr>
        <p:spPr>
          <a:xfrm>
            <a:off x="5851651" y="4227549"/>
            <a:ext cx="1270635" cy="1137856"/>
          </a:xfrm>
          <a:prstGeom prst="rect">
            <a:avLst/>
          </a:prstGeom>
          <a:gradFill flip="none" rotWithShape="1">
            <a:gsLst>
              <a:gs pos="0">
                <a:srgbClr val="F2F2F2">
                  <a:lumMod val="67000"/>
                </a:srgbClr>
              </a:gs>
              <a:gs pos="48000">
                <a:srgbClr val="F2F2F2">
                  <a:lumMod val="97000"/>
                  <a:lumOff val="3000"/>
                </a:srgbClr>
              </a:gs>
              <a:gs pos="100000">
                <a:srgbClr val="F2F2F2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Xeon Gold 6252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23CC3D71-C057-4542-B4EE-907070AA3F26}"/>
              </a:ext>
            </a:extLst>
          </p:cNvPr>
          <p:cNvSpPr/>
          <p:nvPr/>
        </p:nvSpPr>
        <p:spPr>
          <a:xfrm>
            <a:off x="5445439" y="2018342"/>
            <a:ext cx="2028206" cy="358413"/>
          </a:xfrm>
          <a:prstGeom prst="rect">
            <a:avLst/>
          </a:prstGeom>
          <a:gradFill flip="none" rotWithShape="1">
            <a:gsLst>
              <a:gs pos="0">
                <a:srgbClr val="0091DA">
                  <a:lumMod val="67000"/>
                </a:srgbClr>
              </a:gs>
              <a:gs pos="48000">
                <a:srgbClr val="0091DA">
                  <a:lumMod val="97000"/>
                  <a:lumOff val="3000"/>
                </a:srgbClr>
              </a:gs>
              <a:gs pos="100000">
                <a:srgbClr val="0091DA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384 GB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8AF8B3E1-8D7F-4082-A67D-090DBF0006D7}"/>
              </a:ext>
            </a:extLst>
          </p:cNvPr>
          <p:cNvSpPr/>
          <p:nvPr/>
        </p:nvSpPr>
        <p:spPr>
          <a:xfrm>
            <a:off x="5851651" y="2540686"/>
            <a:ext cx="1270635" cy="1137856"/>
          </a:xfrm>
          <a:prstGeom prst="rect">
            <a:avLst/>
          </a:prstGeom>
          <a:gradFill flip="none" rotWithShape="1">
            <a:gsLst>
              <a:gs pos="0">
                <a:srgbClr val="F2F2F2">
                  <a:lumMod val="67000"/>
                </a:srgbClr>
              </a:gs>
              <a:gs pos="48000">
                <a:srgbClr val="F2F2F2">
                  <a:lumMod val="97000"/>
                  <a:lumOff val="3000"/>
                </a:srgbClr>
              </a:gs>
              <a:gs pos="100000">
                <a:srgbClr val="F2F2F2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spcAft>
                <a:spcPts val="600"/>
              </a:spcAft>
              <a:defRPr/>
            </a:pPr>
            <a:r>
              <a:rPr lang="en-US" sz="1600" kern="0" dirty="0">
                <a:solidFill>
                  <a:srgbClr val="002142"/>
                </a:solidFill>
                <a:latin typeface="Metropolis"/>
              </a:rPr>
              <a:t>Xeon Gold 6252</a:t>
            </a:r>
          </a:p>
        </p:txBody>
      </p:sp>
      <p:sp>
        <p:nvSpPr>
          <p:cNvPr id="32" name="Rectangle: Rounded Corners 31">
            <a:extLst>
              <a:ext uri="{FF2B5EF4-FFF2-40B4-BE49-F238E27FC236}">
                <a16:creationId xmlns:a16="http://schemas.microsoft.com/office/drawing/2014/main" id="{A097A53B-3B04-45BA-9F55-7727436F09E5}"/>
              </a:ext>
            </a:extLst>
          </p:cNvPr>
          <p:cNvSpPr/>
          <p:nvPr/>
        </p:nvSpPr>
        <p:spPr>
          <a:xfrm>
            <a:off x="3215675" y="2554334"/>
            <a:ext cx="576093" cy="595140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vCPU0</a:t>
            </a:r>
          </a:p>
        </p:txBody>
      </p:sp>
      <p:sp>
        <p:nvSpPr>
          <p:cNvPr id="33" name="Rectangle: Rounded Corners 32">
            <a:extLst>
              <a:ext uri="{FF2B5EF4-FFF2-40B4-BE49-F238E27FC236}">
                <a16:creationId xmlns:a16="http://schemas.microsoft.com/office/drawing/2014/main" id="{9F8A9AFB-332D-404B-951F-CFD4A9930F28}"/>
              </a:ext>
            </a:extLst>
          </p:cNvPr>
          <p:cNvSpPr/>
          <p:nvPr/>
        </p:nvSpPr>
        <p:spPr>
          <a:xfrm>
            <a:off x="4241426" y="3143783"/>
            <a:ext cx="576093" cy="595140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vCPU1</a:t>
            </a:r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id="{391CD3E7-BA94-468C-802F-88E35AD6B3E5}"/>
              </a:ext>
            </a:extLst>
          </p:cNvPr>
          <p:cNvSpPr/>
          <p:nvPr/>
        </p:nvSpPr>
        <p:spPr>
          <a:xfrm>
            <a:off x="6554719" y="2528122"/>
            <a:ext cx="576093" cy="595140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vCPU2</a:t>
            </a:r>
          </a:p>
        </p:txBody>
      </p:sp>
      <p:sp>
        <p:nvSpPr>
          <p:cNvPr id="40" name="Rectangle: Rounded Corners 39">
            <a:extLst>
              <a:ext uri="{FF2B5EF4-FFF2-40B4-BE49-F238E27FC236}">
                <a16:creationId xmlns:a16="http://schemas.microsoft.com/office/drawing/2014/main" id="{99A0CC88-BCCE-4D8A-A638-40B5AE43D65C}"/>
              </a:ext>
            </a:extLst>
          </p:cNvPr>
          <p:cNvSpPr/>
          <p:nvPr/>
        </p:nvSpPr>
        <p:spPr>
          <a:xfrm>
            <a:off x="6558199" y="4761208"/>
            <a:ext cx="576093" cy="595140"/>
          </a:xfrm>
          <a:prstGeom prst="roundRect">
            <a:avLst/>
          </a:prstGeom>
          <a:solidFill>
            <a:schemeClr val="accent2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vCPU3</a:t>
            </a:r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76B45A7F-F03D-4B03-97AC-C6B9EEE7C168}"/>
              </a:ext>
            </a:extLst>
          </p:cNvPr>
          <p:cNvSpPr/>
          <p:nvPr/>
        </p:nvSpPr>
        <p:spPr>
          <a:xfrm>
            <a:off x="3542877" y="2907864"/>
            <a:ext cx="232012" cy="226252"/>
          </a:xfrm>
          <a:prstGeom prst="ellipse">
            <a:avLst/>
          </a:prstGeom>
          <a:solidFill>
            <a:srgbClr val="CC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Oval 45">
            <a:extLst>
              <a:ext uri="{FF2B5EF4-FFF2-40B4-BE49-F238E27FC236}">
                <a16:creationId xmlns:a16="http://schemas.microsoft.com/office/drawing/2014/main" id="{69D63CA5-7BB2-488B-8203-AD0F249FDEED}"/>
              </a:ext>
            </a:extLst>
          </p:cNvPr>
          <p:cNvSpPr/>
          <p:nvPr/>
        </p:nvSpPr>
        <p:spPr>
          <a:xfrm>
            <a:off x="6573371" y="2882521"/>
            <a:ext cx="232012" cy="226252"/>
          </a:xfrm>
          <a:prstGeom prst="ellipse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8" name="Text Placeholder 2">
            <a:extLst>
              <a:ext uri="{FF2B5EF4-FFF2-40B4-BE49-F238E27FC236}">
                <a16:creationId xmlns:a16="http://schemas.microsoft.com/office/drawing/2014/main" id="{907F2369-3500-47A1-B78D-38B674ECED03}"/>
              </a:ext>
            </a:extLst>
          </p:cNvPr>
          <p:cNvSpPr txBox="1">
            <a:spLocks/>
          </p:cNvSpPr>
          <p:nvPr/>
        </p:nvSpPr>
        <p:spPr>
          <a:xfrm>
            <a:off x="2171695" y="1473196"/>
            <a:ext cx="7515108" cy="82422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200" dirty="0">
                <a:solidFill>
                  <a:srgbClr val="000088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rite to a shared variable </a:t>
            </a:r>
            <a:r>
              <a:rPr lang="en-US" sz="2200" dirty="0">
                <a:solidFill>
                  <a:srgbClr val="000088"/>
                </a:solidFill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 cache-line bouncing</a:t>
            </a:r>
            <a:endParaRPr lang="en-US" sz="2400" dirty="0">
              <a:latin typeface="Helvetica" panose="020B0604020202020204" pitchFamily="34" charset="0"/>
              <a:cs typeface="Helvetica" panose="020B0604020202020204" pitchFamily="34" charset="0"/>
              <a:sym typeface="Wingdings" panose="05000000000000000000" pitchFamily="2" charset="2"/>
            </a:endParaRPr>
          </a:p>
        </p:txBody>
      </p:sp>
      <p:sp>
        <p:nvSpPr>
          <p:cNvPr id="51" name="Title 8">
            <a:extLst>
              <a:ext uri="{FF2B5EF4-FFF2-40B4-BE49-F238E27FC236}">
                <a16:creationId xmlns:a16="http://schemas.microsoft.com/office/drawing/2014/main" id="{66ADF817-B904-42E2-8535-FA57A6453454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Identifying vCPU NUMA mappings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sp>
        <p:nvSpPr>
          <p:cNvPr id="34" name="Text Placeholder 2">
            <a:extLst>
              <a:ext uri="{FF2B5EF4-FFF2-40B4-BE49-F238E27FC236}">
                <a16:creationId xmlns:a16="http://schemas.microsoft.com/office/drawing/2014/main" id="{0F65F622-513F-4E37-86BA-0404ACD5B459}"/>
              </a:ext>
            </a:extLst>
          </p:cNvPr>
          <p:cNvSpPr txBox="1">
            <a:spLocks/>
          </p:cNvSpPr>
          <p:nvPr/>
        </p:nvSpPr>
        <p:spPr>
          <a:xfrm>
            <a:off x="508584" y="792148"/>
            <a:ext cx="7991949" cy="4611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b="1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Microbenchmark</a:t>
            </a:r>
            <a:endParaRPr lang="en-US" sz="1800" b="1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F38A70CA-33D3-4027-9E7C-5F822BC53DD6}"/>
              </a:ext>
            </a:extLst>
          </p:cNvPr>
          <p:cNvSpPr/>
          <p:nvPr/>
        </p:nvSpPr>
        <p:spPr>
          <a:xfrm>
            <a:off x="3005470" y="2016975"/>
            <a:ext cx="101714" cy="356616"/>
          </a:xfrm>
          <a:prstGeom prst="rect">
            <a:avLst/>
          </a:prstGeom>
          <a:solidFill>
            <a:srgbClr val="CC99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57D43D88-38F8-492C-A0CA-C0E203C55316}"/>
              </a:ext>
            </a:extLst>
          </p:cNvPr>
          <p:cNvSpPr/>
          <p:nvPr/>
        </p:nvSpPr>
        <p:spPr>
          <a:xfrm>
            <a:off x="7371931" y="2009580"/>
            <a:ext cx="101714" cy="356616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3FF12829-80D7-436A-9171-3527947854CE}"/>
              </a:ext>
            </a:extLst>
          </p:cNvPr>
          <p:cNvGrpSpPr/>
          <p:nvPr/>
        </p:nvGrpSpPr>
        <p:grpSpPr>
          <a:xfrm>
            <a:off x="7942193" y="3070743"/>
            <a:ext cx="5476089" cy="1256142"/>
            <a:chOff x="508584" y="4902108"/>
            <a:chExt cx="6863347" cy="1256142"/>
          </a:xfrm>
        </p:grpSpPr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5E38AF30-A68C-4E11-914B-15BB696AF2D0}"/>
                </a:ext>
              </a:extLst>
            </p:cNvPr>
            <p:cNvSpPr/>
            <p:nvPr/>
          </p:nvSpPr>
          <p:spPr>
            <a:xfrm>
              <a:off x="508584" y="4902108"/>
              <a:ext cx="5009628" cy="1256142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1EE84B47-17E9-489D-9005-4BFE1EBB4270}"/>
                </a:ext>
              </a:extLst>
            </p:cNvPr>
            <p:cNvSpPr/>
            <p:nvPr/>
          </p:nvSpPr>
          <p:spPr>
            <a:xfrm>
              <a:off x="508584" y="4904762"/>
              <a:ext cx="5009628" cy="369883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Helvetica" panose="020B0604020202020204" pitchFamily="34" charset="0"/>
                  <a:cs typeface="Helvetica" panose="020B0604020202020204" pitchFamily="34" charset="0"/>
                </a:rPr>
                <a:t>Measurements</a:t>
              </a:r>
            </a:p>
          </p:txBody>
        </p:sp>
        <p:sp>
          <p:nvSpPr>
            <p:cNvPr id="3" name="Rectangle 2">
              <a:extLst>
                <a:ext uri="{FF2B5EF4-FFF2-40B4-BE49-F238E27FC236}">
                  <a16:creationId xmlns:a16="http://schemas.microsoft.com/office/drawing/2014/main" id="{0FE59B21-EE0F-4513-9C7C-76516EB3BD19}"/>
                </a:ext>
              </a:extLst>
            </p:cNvPr>
            <p:cNvSpPr/>
            <p:nvPr/>
          </p:nvSpPr>
          <p:spPr>
            <a:xfrm>
              <a:off x="1117300" y="5358652"/>
              <a:ext cx="6254631" cy="646331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</a:rPr>
                <a:t>Intra-socket:       ≈ 50-55ns</a:t>
              </a:r>
              <a:r>
                <a:rPr lang="en-US" dirty="0">
                  <a:solidFill>
                    <a:srgbClr val="000088"/>
                  </a:solidFill>
                  <a:latin typeface="Helvetica" panose="020B0604020202020204" pitchFamily="34" charset="0"/>
                  <a:cs typeface="Helvetica" panose="020B0604020202020204" pitchFamily="34" charset="0"/>
                </a:rPr>
                <a:t> </a:t>
              </a:r>
            </a:p>
            <a:p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Inter-socket:       </a:t>
              </a:r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</a:rPr>
                <a:t>≈</a:t>
              </a:r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 125-130ns</a:t>
              </a:r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929253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9" presetClass="path" presetSubtype="0" repeatCount="indefinite" accel="50000" decel="5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35 -0.00208 L 0.05547 0.03218 " pathEditMode="relative" rAng="0" ptsTypes="AA">
                                      <p:cBhvr>
                                        <p:cTn id="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56" y="1713"/>
                                    </p:animMotion>
                                  </p:childTnLst>
                                </p:cTn>
                              </p:par>
                              <p:par>
                                <p:cTn id="10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49" presetClass="path" presetSubtype="0" repeatCount="indefinite" accel="50000" decel="50000" autoRev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0.00209 L 0.00156 0.27847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8" y="140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44" grpId="1" animBg="1"/>
      <p:bldP spid="46" grpId="0" animBg="1"/>
      <p:bldP spid="46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4EBABFD-1F19-4089-B591-37BC53DB3E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15</a:t>
            </a:fld>
            <a:endParaRPr lang="en-US"/>
          </a:p>
        </p:txBody>
      </p:sp>
      <p:sp>
        <p:nvSpPr>
          <p:cNvPr id="51" name="Title 8">
            <a:extLst>
              <a:ext uri="{FF2B5EF4-FFF2-40B4-BE49-F238E27FC236}">
                <a16:creationId xmlns:a16="http://schemas.microsoft.com/office/drawing/2014/main" id="{66ADF817-B904-42E2-8535-FA57A6453454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Identifying vCPU NUMA mappings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sp>
        <p:nvSpPr>
          <p:cNvPr id="34" name="Text Placeholder 2">
            <a:extLst>
              <a:ext uri="{FF2B5EF4-FFF2-40B4-BE49-F238E27FC236}">
                <a16:creationId xmlns:a16="http://schemas.microsoft.com/office/drawing/2014/main" id="{0F65F622-513F-4E37-86BA-0404ACD5B459}"/>
              </a:ext>
            </a:extLst>
          </p:cNvPr>
          <p:cNvSpPr txBox="1">
            <a:spLocks/>
          </p:cNvSpPr>
          <p:nvPr/>
        </p:nvSpPr>
        <p:spPr>
          <a:xfrm>
            <a:off x="471640" y="792148"/>
            <a:ext cx="7991949" cy="4611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b="1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Constructing virtual NUMA groups</a:t>
            </a:r>
            <a:endParaRPr lang="en-US" sz="1800" b="1" dirty="0">
              <a:solidFill>
                <a:schemeClr val="tx1"/>
              </a:solidFill>
              <a:latin typeface="Helvetica"/>
              <a:cs typeface="Helvetica"/>
            </a:endParaRPr>
          </a:p>
          <a:p>
            <a:endParaRPr lang="en-US" sz="1800" b="1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24" name="Table 24">
            <a:extLst>
              <a:ext uri="{FF2B5EF4-FFF2-40B4-BE49-F238E27FC236}">
                <a16:creationId xmlns:a16="http://schemas.microsoft.com/office/drawing/2014/main" id="{3E28FFED-C93B-4930-BD53-8FCB3E93132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15623709"/>
              </p:ext>
            </p:extLst>
          </p:nvPr>
        </p:nvGraphicFramePr>
        <p:xfrm>
          <a:off x="5434566" y="1983044"/>
          <a:ext cx="3935136" cy="1463040"/>
        </p:xfrm>
        <a:graphic>
          <a:graphicData uri="http://schemas.openxmlformats.org/drawingml/2006/table">
            <a:tbl>
              <a:tblPr firstRow="1" bandRow="1">
                <a:tableStyleId>{22838BEF-8BB2-4498-84A7-C5851F593DF1}</a:tableStyleId>
              </a:tblPr>
              <a:tblGrid>
                <a:gridCol w="491892">
                  <a:extLst>
                    <a:ext uri="{9D8B030D-6E8A-4147-A177-3AD203B41FA5}">
                      <a16:colId xmlns:a16="http://schemas.microsoft.com/office/drawing/2014/main" val="1080698827"/>
                    </a:ext>
                  </a:extLst>
                </a:gridCol>
                <a:gridCol w="491892">
                  <a:extLst>
                    <a:ext uri="{9D8B030D-6E8A-4147-A177-3AD203B41FA5}">
                      <a16:colId xmlns:a16="http://schemas.microsoft.com/office/drawing/2014/main" val="2172884579"/>
                    </a:ext>
                  </a:extLst>
                </a:gridCol>
                <a:gridCol w="491892">
                  <a:extLst>
                    <a:ext uri="{9D8B030D-6E8A-4147-A177-3AD203B41FA5}">
                      <a16:colId xmlns:a16="http://schemas.microsoft.com/office/drawing/2014/main" val="2387181457"/>
                    </a:ext>
                  </a:extLst>
                </a:gridCol>
                <a:gridCol w="491892">
                  <a:extLst>
                    <a:ext uri="{9D8B030D-6E8A-4147-A177-3AD203B41FA5}">
                      <a16:colId xmlns:a16="http://schemas.microsoft.com/office/drawing/2014/main" val="3435768722"/>
                    </a:ext>
                  </a:extLst>
                </a:gridCol>
                <a:gridCol w="491892">
                  <a:extLst>
                    <a:ext uri="{9D8B030D-6E8A-4147-A177-3AD203B41FA5}">
                      <a16:colId xmlns:a16="http://schemas.microsoft.com/office/drawing/2014/main" val="3739971851"/>
                    </a:ext>
                  </a:extLst>
                </a:gridCol>
                <a:gridCol w="491892">
                  <a:extLst>
                    <a:ext uri="{9D8B030D-6E8A-4147-A177-3AD203B41FA5}">
                      <a16:colId xmlns:a16="http://schemas.microsoft.com/office/drawing/2014/main" val="2376387012"/>
                    </a:ext>
                  </a:extLst>
                </a:gridCol>
                <a:gridCol w="491892">
                  <a:extLst>
                    <a:ext uri="{9D8B030D-6E8A-4147-A177-3AD203B41FA5}">
                      <a16:colId xmlns:a16="http://schemas.microsoft.com/office/drawing/2014/main" val="3703611306"/>
                    </a:ext>
                  </a:extLst>
                </a:gridCol>
                <a:gridCol w="491892">
                  <a:extLst>
                    <a:ext uri="{9D8B030D-6E8A-4147-A177-3AD203B41FA5}">
                      <a16:colId xmlns:a16="http://schemas.microsoft.com/office/drawing/2014/main" val="3305601034"/>
                    </a:ext>
                  </a:extLst>
                </a:gridCol>
              </a:tblGrid>
              <a:tr h="324588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05576524"/>
                  </a:ext>
                </a:extLst>
              </a:tr>
              <a:tr h="324588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36591981"/>
                  </a:ext>
                </a:extLst>
              </a:tr>
              <a:tr h="324588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14830326"/>
                  </a:ext>
                </a:extLst>
              </a:tr>
              <a:tr h="324588"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7169861"/>
                  </a:ext>
                </a:extLst>
              </a:tr>
            </a:tbl>
          </a:graphicData>
        </a:graphic>
      </p:graphicFrame>
      <p:sp>
        <p:nvSpPr>
          <p:cNvPr id="26" name="TextBox 25">
            <a:extLst>
              <a:ext uri="{FF2B5EF4-FFF2-40B4-BE49-F238E27FC236}">
                <a16:creationId xmlns:a16="http://schemas.microsoft.com/office/drawing/2014/main" id="{08D3B170-A1FD-4DC7-A1F3-9991B4B0BB58}"/>
              </a:ext>
            </a:extLst>
          </p:cNvPr>
          <p:cNvSpPr txBox="1"/>
          <p:nvPr/>
        </p:nvSpPr>
        <p:spPr>
          <a:xfrm>
            <a:off x="5488870" y="1662910"/>
            <a:ext cx="38808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 0       1       2        3        4      5       6       7 </a:t>
            </a:r>
          </a:p>
        </p:txBody>
      </p:sp>
      <p:grpSp>
        <p:nvGrpSpPr>
          <p:cNvPr id="28" name="Group 27">
            <a:extLst>
              <a:ext uri="{FF2B5EF4-FFF2-40B4-BE49-F238E27FC236}">
                <a16:creationId xmlns:a16="http://schemas.microsoft.com/office/drawing/2014/main" id="{415AE8DF-3702-4079-BCFA-8EA7AA5CDAE3}"/>
              </a:ext>
            </a:extLst>
          </p:cNvPr>
          <p:cNvGrpSpPr/>
          <p:nvPr/>
        </p:nvGrpSpPr>
        <p:grpSpPr>
          <a:xfrm>
            <a:off x="5121489" y="1690620"/>
            <a:ext cx="347772" cy="1755464"/>
            <a:chOff x="176618" y="1116557"/>
            <a:chExt cx="347772" cy="1755464"/>
          </a:xfrm>
        </p:grpSpPr>
        <p:sp>
          <p:nvSpPr>
            <p:cNvPr id="79" name="TextBox 78">
              <a:extLst>
                <a:ext uri="{FF2B5EF4-FFF2-40B4-BE49-F238E27FC236}">
                  <a16:creationId xmlns:a16="http://schemas.microsoft.com/office/drawing/2014/main" id="{6FF1A00A-E1BA-4401-96A5-9E3486AA4C28}"/>
                </a:ext>
              </a:extLst>
            </p:cNvPr>
            <p:cNvSpPr txBox="1"/>
            <p:nvPr/>
          </p:nvSpPr>
          <p:spPr>
            <a:xfrm>
              <a:off x="203201" y="1116557"/>
              <a:ext cx="321189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/>
                <a:t> 0          </a:t>
              </a:r>
            </a:p>
          </p:txBody>
        </p:sp>
        <p:grpSp>
          <p:nvGrpSpPr>
            <p:cNvPr id="27" name="Group 26">
              <a:extLst>
                <a:ext uri="{FF2B5EF4-FFF2-40B4-BE49-F238E27FC236}">
                  <a16:creationId xmlns:a16="http://schemas.microsoft.com/office/drawing/2014/main" id="{ABBE38C2-CDE5-4EBB-9248-EFDEA4DCD3E5}"/>
                </a:ext>
              </a:extLst>
            </p:cNvPr>
            <p:cNvGrpSpPr/>
            <p:nvPr/>
          </p:nvGrpSpPr>
          <p:grpSpPr>
            <a:xfrm>
              <a:off x="176618" y="1507197"/>
              <a:ext cx="338536" cy="1364824"/>
              <a:chOff x="185854" y="1507197"/>
              <a:chExt cx="338536" cy="1364824"/>
            </a:xfrm>
          </p:grpSpPr>
          <p:sp>
            <p:nvSpPr>
              <p:cNvPr id="80" name="TextBox 79">
                <a:extLst>
                  <a:ext uri="{FF2B5EF4-FFF2-40B4-BE49-F238E27FC236}">
                    <a16:creationId xmlns:a16="http://schemas.microsoft.com/office/drawing/2014/main" id="{692611FA-C0A5-4475-99D0-80DC3DD9AE18}"/>
                  </a:ext>
                </a:extLst>
              </p:cNvPr>
              <p:cNvSpPr txBox="1"/>
              <p:nvPr/>
            </p:nvSpPr>
            <p:spPr>
              <a:xfrm>
                <a:off x="203201" y="1507197"/>
                <a:ext cx="321189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 1          </a:t>
                </a:r>
              </a:p>
            </p:txBody>
          </p:sp>
          <p:sp>
            <p:nvSpPr>
              <p:cNvPr id="81" name="TextBox 80">
                <a:extLst>
                  <a:ext uri="{FF2B5EF4-FFF2-40B4-BE49-F238E27FC236}">
                    <a16:creationId xmlns:a16="http://schemas.microsoft.com/office/drawing/2014/main" id="{29C7086E-E03E-4319-A48A-27DE5D5F7358}"/>
                  </a:ext>
                </a:extLst>
              </p:cNvPr>
              <p:cNvSpPr txBox="1"/>
              <p:nvPr/>
            </p:nvSpPr>
            <p:spPr>
              <a:xfrm>
                <a:off x="203201" y="1861104"/>
                <a:ext cx="321189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 2          </a:t>
                </a:r>
              </a:p>
            </p:txBody>
          </p:sp>
          <p:sp>
            <p:nvSpPr>
              <p:cNvPr id="82" name="TextBox 81">
                <a:extLst>
                  <a:ext uri="{FF2B5EF4-FFF2-40B4-BE49-F238E27FC236}">
                    <a16:creationId xmlns:a16="http://schemas.microsoft.com/office/drawing/2014/main" id="{3D132E7C-BF80-4850-A5DE-6794524DFA11}"/>
                  </a:ext>
                </a:extLst>
              </p:cNvPr>
              <p:cNvSpPr txBox="1"/>
              <p:nvPr/>
            </p:nvSpPr>
            <p:spPr>
              <a:xfrm>
                <a:off x="185854" y="2225690"/>
                <a:ext cx="321189" cy="64633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b="1" dirty="0"/>
                  <a:t> 3          </a:t>
                </a:r>
              </a:p>
            </p:txBody>
          </p:sp>
        </p:grpSp>
      </p:grpSp>
      <p:sp>
        <p:nvSpPr>
          <p:cNvPr id="87" name="TextBox 86">
            <a:extLst>
              <a:ext uri="{FF2B5EF4-FFF2-40B4-BE49-F238E27FC236}">
                <a16:creationId xmlns:a16="http://schemas.microsoft.com/office/drawing/2014/main" id="{DC8E87FD-6834-49C9-A7FE-22CD7B60C342}"/>
              </a:ext>
            </a:extLst>
          </p:cNvPr>
          <p:cNvSpPr txBox="1"/>
          <p:nvPr/>
        </p:nvSpPr>
        <p:spPr>
          <a:xfrm>
            <a:off x="5488870" y="2009528"/>
            <a:ext cx="38808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-         125     125      125       </a:t>
            </a:r>
            <a:r>
              <a:rPr lang="en-US" sz="1400" b="1" u="sng" dirty="0"/>
              <a:t>50</a:t>
            </a:r>
            <a:r>
              <a:rPr lang="en-US" sz="1400" dirty="0"/>
              <a:t>       125     125      125</a:t>
            </a:r>
          </a:p>
        </p:txBody>
      </p:sp>
      <p:sp>
        <p:nvSpPr>
          <p:cNvPr id="88" name="TextBox 87">
            <a:extLst>
              <a:ext uri="{FF2B5EF4-FFF2-40B4-BE49-F238E27FC236}">
                <a16:creationId xmlns:a16="http://schemas.microsoft.com/office/drawing/2014/main" id="{81552ED5-FE9C-4B85-A32B-EB208FD48D27}"/>
              </a:ext>
            </a:extLst>
          </p:cNvPr>
          <p:cNvSpPr txBox="1"/>
          <p:nvPr/>
        </p:nvSpPr>
        <p:spPr>
          <a:xfrm>
            <a:off x="5482958" y="2383320"/>
            <a:ext cx="38808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-            -        125      125      125     </a:t>
            </a:r>
            <a:r>
              <a:rPr lang="en-US" sz="1400" b="1" dirty="0"/>
              <a:t> </a:t>
            </a:r>
            <a:r>
              <a:rPr lang="en-US" sz="1400" b="1" u="sng" dirty="0"/>
              <a:t>50</a:t>
            </a:r>
            <a:r>
              <a:rPr lang="en-US" sz="1400" dirty="0"/>
              <a:t>       125     125</a:t>
            </a: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30DEB60A-7D9B-4C93-AF02-482F3C2EF096}"/>
              </a:ext>
            </a:extLst>
          </p:cNvPr>
          <p:cNvSpPr txBox="1"/>
          <p:nvPr/>
        </p:nvSpPr>
        <p:spPr>
          <a:xfrm>
            <a:off x="5474520" y="2765097"/>
            <a:ext cx="38808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-            -           -        125      125      125      </a:t>
            </a:r>
            <a:r>
              <a:rPr lang="en-US" sz="1400" b="1" u="sng" dirty="0"/>
              <a:t>50</a:t>
            </a:r>
            <a:r>
              <a:rPr lang="en-US" sz="1400" dirty="0"/>
              <a:t>       125  </a:t>
            </a:r>
          </a:p>
        </p:txBody>
      </p:sp>
      <p:sp>
        <p:nvSpPr>
          <p:cNvPr id="90" name="TextBox 89">
            <a:extLst>
              <a:ext uri="{FF2B5EF4-FFF2-40B4-BE49-F238E27FC236}">
                <a16:creationId xmlns:a16="http://schemas.microsoft.com/office/drawing/2014/main" id="{DC1F683F-5800-41F0-8770-5E22108BB6B5}"/>
              </a:ext>
            </a:extLst>
          </p:cNvPr>
          <p:cNvSpPr txBox="1"/>
          <p:nvPr/>
        </p:nvSpPr>
        <p:spPr>
          <a:xfrm>
            <a:off x="5469261" y="3101631"/>
            <a:ext cx="388083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dirty="0"/>
              <a:t> -            -           -           -         125      125     125      </a:t>
            </a:r>
            <a:r>
              <a:rPr lang="en-US" sz="1400" b="1" u="sng" dirty="0"/>
              <a:t>50</a:t>
            </a:r>
            <a:r>
              <a:rPr lang="en-US" sz="1400" dirty="0"/>
              <a:t>  </a:t>
            </a: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3CF0651F-DC02-4A48-8AD6-12F837320D77}"/>
              </a:ext>
            </a:extLst>
          </p:cNvPr>
          <p:cNvSpPr/>
          <p:nvPr/>
        </p:nvSpPr>
        <p:spPr>
          <a:xfrm rot="2125510">
            <a:off x="7188048" y="2524185"/>
            <a:ext cx="2403398" cy="397592"/>
          </a:xfrm>
          <a:prstGeom prst="ellipse">
            <a:avLst/>
          </a:prstGeom>
          <a:noFill/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Arrow: Right 8">
            <a:extLst>
              <a:ext uri="{FF2B5EF4-FFF2-40B4-BE49-F238E27FC236}">
                <a16:creationId xmlns:a16="http://schemas.microsoft.com/office/drawing/2014/main" id="{ABF2C2A4-8279-42BC-84E4-23063B59BCE9}"/>
              </a:ext>
            </a:extLst>
          </p:cNvPr>
          <p:cNvSpPr/>
          <p:nvPr/>
        </p:nvSpPr>
        <p:spPr>
          <a:xfrm>
            <a:off x="4467613" y="2584733"/>
            <a:ext cx="441291" cy="353162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5" name="Arrow: Right 94">
            <a:extLst>
              <a:ext uri="{FF2B5EF4-FFF2-40B4-BE49-F238E27FC236}">
                <a16:creationId xmlns:a16="http://schemas.microsoft.com/office/drawing/2014/main" id="{685257A6-4DC6-4E67-B272-831542F5893C}"/>
              </a:ext>
            </a:extLst>
          </p:cNvPr>
          <p:cNvSpPr/>
          <p:nvPr/>
        </p:nvSpPr>
        <p:spPr>
          <a:xfrm rot="5400000">
            <a:off x="7103938" y="3598851"/>
            <a:ext cx="747824" cy="489509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C2D62EB1-D603-4AED-913E-7664983111C0}"/>
              </a:ext>
            </a:extLst>
          </p:cNvPr>
          <p:cNvSpPr/>
          <p:nvPr/>
        </p:nvSpPr>
        <p:spPr>
          <a:xfrm>
            <a:off x="534258" y="1709002"/>
            <a:ext cx="3935139" cy="2017003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48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 w="22225">
            <a:solidFill>
              <a:schemeClr val="tx1"/>
            </a:solidFill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grpSp>
        <p:nvGrpSpPr>
          <p:cNvPr id="97" name="Group 96">
            <a:extLst>
              <a:ext uri="{FF2B5EF4-FFF2-40B4-BE49-F238E27FC236}">
                <a16:creationId xmlns:a16="http://schemas.microsoft.com/office/drawing/2014/main" id="{F99E8078-0B2D-4D33-B672-D30592673A11}"/>
              </a:ext>
            </a:extLst>
          </p:cNvPr>
          <p:cNvGrpSpPr/>
          <p:nvPr/>
        </p:nvGrpSpPr>
        <p:grpSpPr>
          <a:xfrm>
            <a:off x="615136" y="1755181"/>
            <a:ext cx="3752675" cy="825515"/>
            <a:chOff x="6137705" y="2029751"/>
            <a:chExt cx="5249061" cy="817612"/>
          </a:xfrm>
        </p:grpSpPr>
        <p:sp>
          <p:nvSpPr>
            <p:cNvPr id="98" name="Rectangle: Rounded Corners 97">
              <a:extLst>
                <a:ext uri="{FF2B5EF4-FFF2-40B4-BE49-F238E27FC236}">
                  <a16:creationId xmlns:a16="http://schemas.microsoft.com/office/drawing/2014/main" id="{80A6A990-C722-4F01-99F9-1419BAE7782B}"/>
                </a:ext>
              </a:extLst>
            </p:cNvPr>
            <p:cNvSpPr/>
            <p:nvPr/>
          </p:nvSpPr>
          <p:spPr>
            <a:xfrm>
              <a:off x="6137705" y="2029751"/>
              <a:ext cx="1191144" cy="357052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vCPU-0</a:t>
              </a:r>
            </a:p>
          </p:txBody>
        </p:sp>
        <p:sp>
          <p:nvSpPr>
            <p:cNvPr id="99" name="Rectangle: Rounded Corners 98">
              <a:extLst>
                <a:ext uri="{FF2B5EF4-FFF2-40B4-BE49-F238E27FC236}">
                  <a16:creationId xmlns:a16="http://schemas.microsoft.com/office/drawing/2014/main" id="{073E8021-C882-417D-A5D4-16AD655C36D4}"/>
                </a:ext>
              </a:extLst>
            </p:cNvPr>
            <p:cNvSpPr/>
            <p:nvPr/>
          </p:nvSpPr>
          <p:spPr>
            <a:xfrm>
              <a:off x="7490343" y="2029751"/>
              <a:ext cx="1191145" cy="357052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vCPU-2</a:t>
              </a:r>
            </a:p>
          </p:txBody>
        </p:sp>
        <p:sp>
          <p:nvSpPr>
            <p:cNvPr id="100" name="Rectangle: Rounded Corners 99">
              <a:extLst>
                <a:ext uri="{FF2B5EF4-FFF2-40B4-BE49-F238E27FC236}">
                  <a16:creationId xmlns:a16="http://schemas.microsoft.com/office/drawing/2014/main" id="{8DF78683-CE7F-44F6-BDA5-3B28BCB364D4}"/>
                </a:ext>
              </a:extLst>
            </p:cNvPr>
            <p:cNvSpPr/>
            <p:nvPr/>
          </p:nvSpPr>
          <p:spPr>
            <a:xfrm>
              <a:off x="8842982" y="2029751"/>
              <a:ext cx="1191145" cy="357052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vCPU-4</a:t>
              </a:r>
            </a:p>
          </p:txBody>
        </p:sp>
        <p:sp>
          <p:nvSpPr>
            <p:cNvPr id="101" name="Rectangle: Rounded Corners 100">
              <a:extLst>
                <a:ext uri="{FF2B5EF4-FFF2-40B4-BE49-F238E27FC236}">
                  <a16:creationId xmlns:a16="http://schemas.microsoft.com/office/drawing/2014/main" id="{3D33FE2B-BA88-4D30-A7AD-F6EACCBB6275}"/>
                </a:ext>
              </a:extLst>
            </p:cNvPr>
            <p:cNvSpPr/>
            <p:nvPr/>
          </p:nvSpPr>
          <p:spPr>
            <a:xfrm>
              <a:off x="10195621" y="2029751"/>
              <a:ext cx="1191145" cy="357052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vCPU-6</a:t>
              </a:r>
            </a:p>
          </p:txBody>
        </p:sp>
        <p:sp>
          <p:nvSpPr>
            <p:cNvPr id="102" name="Rectangle: Rounded Corners 101">
              <a:extLst>
                <a:ext uri="{FF2B5EF4-FFF2-40B4-BE49-F238E27FC236}">
                  <a16:creationId xmlns:a16="http://schemas.microsoft.com/office/drawing/2014/main" id="{20894C18-1246-470D-9D9D-D2E9A498F410}"/>
                </a:ext>
              </a:extLst>
            </p:cNvPr>
            <p:cNvSpPr/>
            <p:nvPr/>
          </p:nvSpPr>
          <p:spPr>
            <a:xfrm>
              <a:off x="6159499" y="2486295"/>
              <a:ext cx="1191144" cy="357052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vCPU-1</a:t>
              </a:r>
            </a:p>
          </p:txBody>
        </p:sp>
        <p:sp>
          <p:nvSpPr>
            <p:cNvPr id="103" name="Rectangle: Rounded Corners 102">
              <a:extLst>
                <a:ext uri="{FF2B5EF4-FFF2-40B4-BE49-F238E27FC236}">
                  <a16:creationId xmlns:a16="http://schemas.microsoft.com/office/drawing/2014/main" id="{D7D2CA7A-52CF-4309-A3A2-EE2032606E36}"/>
                </a:ext>
              </a:extLst>
            </p:cNvPr>
            <p:cNvSpPr/>
            <p:nvPr/>
          </p:nvSpPr>
          <p:spPr>
            <a:xfrm>
              <a:off x="7490344" y="2490311"/>
              <a:ext cx="1191144" cy="357052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vCPU-3</a:t>
              </a:r>
            </a:p>
          </p:txBody>
        </p:sp>
        <p:sp>
          <p:nvSpPr>
            <p:cNvPr id="104" name="Rectangle: Rounded Corners 103">
              <a:extLst>
                <a:ext uri="{FF2B5EF4-FFF2-40B4-BE49-F238E27FC236}">
                  <a16:creationId xmlns:a16="http://schemas.microsoft.com/office/drawing/2014/main" id="{04BFC402-0963-4E60-BE1B-AD2199F37ABE}"/>
                </a:ext>
              </a:extLst>
            </p:cNvPr>
            <p:cNvSpPr/>
            <p:nvPr/>
          </p:nvSpPr>
          <p:spPr>
            <a:xfrm>
              <a:off x="8864776" y="2485982"/>
              <a:ext cx="1191144" cy="357052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vCPU-5</a:t>
              </a:r>
            </a:p>
          </p:txBody>
        </p:sp>
        <p:sp>
          <p:nvSpPr>
            <p:cNvPr id="105" name="Rectangle: Rounded Corners 104">
              <a:extLst>
                <a:ext uri="{FF2B5EF4-FFF2-40B4-BE49-F238E27FC236}">
                  <a16:creationId xmlns:a16="http://schemas.microsoft.com/office/drawing/2014/main" id="{4AB7AAAF-D7BD-4C17-92D7-B99D404757A5}"/>
                </a:ext>
              </a:extLst>
            </p:cNvPr>
            <p:cNvSpPr/>
            <p:nvPr/>
          </p:nvSpPr>
          <p:spPr>
            <a:xfrm>
              <a:off x="10195622" y="2488147"/>
              <a:ext cx="1191144" cy="357052"/>
            </a:xfrm>
            <a:prstGeom prst="round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vCPU-7</a:t>
              </a:r>
            </a:p>
          </p:txBody>
        </p:sp>
      </p:grpSp>
      <p:grpSp>
        <p:nvGrpSpPr>
          <p:cNvPr id="106" name="Group 105">
            <a:extLst>
              <a:ext uri="{FF2B5EF4-FFF2-40B4-BE49-F238E27FC236}">
                <a16:creationId xmlns:a16="http://schemas.microsoft.com/office/drawing/2014/main" id="{83F2CCA7-34F9-4A64-824A-37B0B9C01BAF}"/>
              </a:ext>
            </a:extLst>
          </p:cNvPr>
          <p:cNvGrpSpPr/>
          <p:nvPr/>
        </p:nvGrpSpPr>
        <p:grpSpPr>
          <a:xfrm>
            <a:off x="630717" y="3266139"/>
            <a:ext cx="3751286" cy="312163"/>
            <a:chOff x="7129538" y="2935886"/>
            <a:chExt cx="3751286" cy="312163"/>
          </a:xfrm>
        </p:grpSpPr>
        <p:sp>
          <p:nvSpPr>
            <p:cNvPr id="107" name="Rectangle: Rounded Corners 106">
              <a:extLst>
                <a:ext uri="{FF2B5EF4-FFF2-40B4-BE49-F238E27FC236}">
                  <a16:creationId xmlns:a16="http://schemas.microsoft.com/office/drawing/2014/main" id="{C28067E8-8351-4532-90C1-4BEDB8DF9084}"/>
                </a:ext>
              </a:extLst>
            </p:cNvPr>
            <p:cNvSpPr/>
            <p:nvPr/>
          </p:nvSpPr>
          <p:spPr>
            <a:xfrm>
              <a:off x="7129538" y="2940360"/>
              <a:ext cx="407335" cy="292262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P0</a:t>
              </a:r>
            </a:p>
          </p:txBody>
        </p:sp>
        <p:sp>
          <p:nvSpPr>
            <p:cNvPr id="108" name="Rectangle: Rounded Corners 107">
              <a:extLst>
                <a:ext uri="{FF2B5EF4-FFF2-40B4-BE49-F238E27FC236}">
                  <a16:creationId xmlns:a16="http://schemas.microsoft.com/office/drawing/2014/main" id="{6E00FE2B-0141-4099-A2A7-65F1B6F74CB1}"/>
                </a:ext>
              </a:extLst>
            </p:cNvPr>
            <p:cNvSpPr/>
            <p:nvPr/>
          </p:nvSpPr>
          <p:spPr>
            <a:xfrm>
              <a:off x="7603859" y="2935886"/>
              <a:ext cx="407335" cy="292262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P1</a:t>
              </a:r>
            </a:p>
          </p:txBody>
        </p:sp>
        <p:sp>
          <p:nvSpPr>
            <p:cNvPr id="109" name="Rectangle: Rounded Corners 108">
              <a:extLst>
                <a:ext uri="{FF2B5EF4-FFF2-40B4-BE49-F238E27FC236}">
                  <a16:creationId xmlns:a16="http://schemas.microsoft.com/office/drawing/2014/main" id="{61ED9CEB-1A3A-4E7C-89DA-20F727EFD759}"/>
                </a:ext>
              </a:extLst>
            </p:cNvPr>
            <p:cNvSpPr/>
            <p:nvPr/>
          </p:nvSpPr>
          <p:spPr>
            <a:xfrm>
              <a:off x="8078180" y="2945449"/>
              <a:ext cx="407335" cy="292262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P2</a:t>
              </a:r>
            </a:p>
          </p:txBody>
        </p:sp>
        <p:sp>
          <p:nvSpPr>
            <p:cNvPr id="110" name="Rectangle: Rounded Corners 109">
              <a:extLst>
                <a:ext uri="{FF2B5EF4-FFF2-40B4-BE49-F238E27FC236}">
                  <a16:creationId xmlns:a16="http://schemas.microsoft.com/office/drawing/2014/main" id="{032CC65A-6E6F-412D-955B-C00DAC7A73D4}"/>
                </a:ext>
              </a:extLst>
            </p:cNvPr>
            <p:cNvSpPr/>
            <p:nvPr/>
          </p:nvSpPr>
          <p:spPr>
            <a:xfrm>
              <a:off x="8564353" y="2950698"/>
              <a:ext cx="407335" cy="292262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P3</a:t>
              </a:r>
            </a:p>
          </p:txBody>
        </p:sp>
        <p:sp>
          <p:nvSpPr>
            <p:cNvPr id="111" name="Rectangle: Rounded Corners 110">
              <a:extLst>
                <a:ext uri="{FF2B5EF4-FFF2-40B4-BE49-F238E27FC236}">
                  <a16:creationId xmlns:a16="http://schemas.microsoft.com/office/drawing/2014/main" id="{7F406D71-23D8-4FA7-9B2F-8C4FC1A791F6}"/>
                </a:ext>
              </a:extLst>
            </p:cNvPr>
            <p:cNvSpPr/>
            <p:nvPr/>
          </p:nvSpPr>
          <p:spPr>
            <a:xfrm>
              <a:off x="9038674" y="2946224"/>
              <a:ext cx="407335" cy="292262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P4</a:t>
              </a:r>
            </a:p>
          </p:txBody>
        </p:sp>
        <p:sp>
          <p:nvSpPr>
            <p:cNvPr id="112" name="Rectangle: Rounded Corners 111">
              <a:extLst>
                <a:ext uri="{FF2B5EF4-FFF2-40B4-BE49-F238E27FC236}">
                  <a16:creationId xmlns:a16="http://schemas.microsoft.com/office/drawing/2014/main" id="{AFEF0EE2-9AD9-4F15-81AE-6221AB4B4FDA}"/>
                </a:ext>
              </a:extLst>
            </p:cNvPr>
            <p:cNvSpPr/>
            <p:nvPr/>
          </p:nvSpPr>
          <p:spPr>
            <a:xfrm>
              <a:off x="9512995" y="2955787"/>
              <a:ext cx="407335" cy="292262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P5</a:t>
              </a:r>
            </a:p>
          </p:txBody>
        </p:sp>
        <p:sp>
          <p:nvSpPr>
            <p:cNvPr id="113" name="Rectangle: Rounded Corners 112">
              <a:extLst>
                <a:ext uri="{FF2B5EF4-FFF2-40B4-BE49-F238E27FC236}">
                  <a16:creationId xmlns:a16="http://schemas.microsoft.com/office/drawing/2014/main" id="{D1D0D242-950E-4198-B2E4-453A8C8286FD}"/>
                </a:ext>
              </a:extLst>
            </p:cNvPr>
            <p:cNvSpPr/>
            <p:nvPr/>
          </p:nvSpPr>
          <p:spPr>
            <a:xfrm>
              <a:off x="9999168" y="2945609"/>
              <a:ext cx="407335" cy="292262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P6</a:t>
              </a:r>
            </a:p>
          </p:txBody>
        </p:sp>
        <p:sp>
          <p:nvSpPr>
            <p:cNvPr id="114" name="Rectangle: Rounded Corners 113">
              <a:extLst>
                <a:ext uri="{FF2B5EF4-FFF2-40B4-BE49-F238E27FC236}">
                  <a16:creationId xmlns:a16="http://schemas.microsoft.com/office/drawing/2014/main" id="{5539530A-B9F0-4F13-9D65-4B22684C52E2}"/>
                </a:ext>
              </a:extLst>
            </p:cNvPr>
            <p:cNvSpPr/>
            <p:nvPr/>
          </p:nvSpPr>
          <p:spPr>
            <a:xfrm>
              <a:off x="10473489" y="2941135"/>
              <a:ext cx="407335" cy="292262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bg1"/>
                  </a:solidFill>
                </a:rPr>
                <a:t>P7</a:t>
              </a:r>
            </a:p>
          </p:txBody>
        </p:sp>
      </p:grpSp>
      <p:sp>
        <p:nvSpPr>
          <p:cNvPr id="115" name="Text Placeholder 2">
            <a:extLst>
              <a:ext uri="{FF2B5EF4-FFF2-40B4-BE49-F238E27FC236}">
                <a16:creationId xmlns:a16="http://schemas.microsoft.com/office/drawing/2014/main" id="{22E04FD7-DCCA-4D3B-8D0C-353A1874E395}"/>
              </a:ext>
            </a:extLst>
          </p:cNvPr>
          <p:cNvSpPr txBox="1">
            <a:spLocks/>
          </p:cNvSpPr>
          <p:nvPr/>
        </p:nvSpPr>
        <p:spPr>
          <a:xfrm>
            <a:off x="432672" y="2769383"/>
            <a:ext cx="3935139" cy="43981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6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NUMA-oblivious resources</a:t>
            </a:r>
            <a:endParaRPr lang="en-US" sz="16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A481E657-59C9-4564-A02D-2E985AB9BDAC}"/>
              </a:ext>
            </a:extLst>
          </p:cNvPr>
          <p:cNvGrpSpPr/>
          <p:nvPr/>
        </p:nvGrpSpPr>
        <p:grpSpPr>
          <a:xfrm>
            <a:off x="5408379" y="4242828"/>
            <a:ext cx="3947788" cy="1813498"/>
            <a:chOff x="5135420" y="4270124"/>
            <a:chExt cx="3947788" cy="1813498"/>
          </a:xfrm>
        </p:grpSpPr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812737D7-0A9B-4B60-82E0-000E8F2C5F11}"/>
                </a:ext>
              </a:extLst>
            </p:cNvPr>
            <p:cNvGrpSpPr/>
            <p:nvPr/>
          </p:nvGrpSpPr>
          <p:grpSpPr>
            <a:xfrm>
              <a:off x="7056581" y="4311068"/>
              <a:ext cx="1833432" cy="360504"/>
              <a:chOff x="2400818" y="3646754"/>
              <a:chExt cx="1833432" cy="360504"/>
            </a:xfrm>
          </p:grpSpPr>
          <p:sp>
            <p:nvSpPr>
              <p:cNvPr id="72" name="Rectangle: Rounded Corners 71">
                <a:extLst>
                  <a:ext uri="{FF2B5EF4-FFF2-40B4-BE49-F238E27FC236}">
                    <a16:creationId xmlns:a16="http://schemas.microsoft.com/office/drawing/2014/main" id="{88E56132-5F83-4FC5-A9AD-4CA0D6ED6DF0}"/>
                  </a:ext>
                </a:extLst>
              </p:cNvPr>
              <p:cNvSpPr/>
              <p:nvPr/>
            </p:nvSpPr>
            <p:spPr>
              <a:xfrm>
                <a:off x="2400818" y="3646755"/>
                <a:ext cx="851576" cy="360503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dirty="0">
                    <a:solidFill>
                      <a:schemeClr val="tx1"/>
                    </a:solidFill>
                  </a:rPr>
                  <a:t>vCPU-0</a:t>
                </a:r>
              </a:p>
            </p:txBody>
          </p:sp>
          <p:sp>
            <p:nvSpPr>
              <p:cNvPr id="73" name="Rectangle: Rounded Corners 72">
                <a:extLst>
                  <a:ext uri="{FF2B5EF4-FFF2-40B4-BE49-F238E27FC236}">
                    <a16:creationId xmlns:a16="http://schemas.microsoft.com/office/drawing/2014/main" id="{2F043A9B-3B3A-4C96-8D25-E118B91C25EA}"/>
                  </a:ext>
                </a:extLst>
              </p:cNvPr>
              <p:cNvSpPr/>
              <p:nvPr/>
            </p:nvSpPr>
            <p:spPr>
              <a:xfrm>
                <a:off x="3382673" y="3646754"/>
                <a:ext cx="851577" cy="360503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dirty="0">
                    <a:solidFill>
                      <a:schemeClr val="tx1"/>
                    </a:solidFill>
                  </a:rPr>
                  <a:t>vCPU-4</a:t>
                </a:r>
              </a:p>
            </p:txBody>
          </p:sp>
        </p:grpSp>
        <p:grpSp>
          <p:nvGrpSpPr>
            <p:cNvPr id="5" name="Group 4">
              <a:extLst>
                <a:ext uri="{FF2B5EF4-FFF2-40B4-BE49-F238E27FC236}">
                  <a16:creationId xmlns:a16="http://schemas.microsoft.com/office/drawing/2014/main" id="{E75046EC-7672-4104-9666-94AAA11EAD2E}"/>
                </a:ext>
              </a:extLst>
            </p:cNvPr>
            <p:cNvGrpSpPr/>
            <p:nvPr/>
          </p:nvGrpSpPr>
          <p:grpSpPr>
            <a:xfrm>
              <a:off x="5824707" y="4754524"/>
              <a:ext cx="3065306" cy="429866"/>
              <a:chOff x="1168944" y="4202425"/>
              <a:chExt cx="3065306" cy="429866"/>
            </a:xfrm>
          </p:grpSpPr>
          <p:grpSp>
            <p:nvGrpSpPr>
              <p:cNvPr id="74" name="Group 73">
                <a:extLst>
                  <a:ext uri="{FF2B5EF4-FFF2-40B4-BE49-F238E27FC236}">
                    <a16:creationId xmlns:a16="http://schemas.microsoft.com/office/drawing/2014/main" id="{D9064E33-75D4-442E-B9C9-285A8F80DFD3}"/>
                  </a:ext>
                </a:extLst>
              </p:cNvPr>
              <p:cNvGrpSpPr/>
              <p:nvPr/>
            </p:nvGrpSpPr>
            <p:grpSpPr>
              <a:xfrm>
                <a:off x="2400818" y="4202425"/>
                <a:ext cx="1833432" cy="360504"/>
                <a:chOff x="7055945" y="2362074"/>
                <a:chExt cx="1833432" cy="360504"/>
              </a:xfrm>
            </p:grpSpPr>
            <p:sp>
              <p:nvSpPr>
                <p:cNvPr id="75" name="Rectangle: Rounded Corners 74">
                  <a:extLst>
                    <a:ext uri="{FF2B5EF4-FFF2-40B4-BE49-F238E27FC236}">
                      <a16:creationId xmlns:a16="http://schemas.microsoft.com/office/drawing/2014/main" id="{CE8D263E-2A6C-47F4-AB54-179C74D6C3F4}"/>
                    </a:ext>
                  </a:extLst>
                </p:cNvPr>
                <p:cNvSpPr/>
                <p:nvPr/>
              </p:nvSpPr>
              <p:spPr>
                <a:xfrm>
                  <a:off x="7055945" y="2362075"/>
                  <a:ext cx="851576" cy="360503"/>
                </a:xfrm>
                <a:prstGeom prst="round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158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400" dirty="0">
                      <a:solidFill>
                        <a:schemeClr val="tx1"/>
                      </a:solidFill>
                    </a:rPr>
                    <a:t>vCPU-1</a:t>
                  </a:r>
                </a:p>
              </p:txBody>
            </p:sp>
            <p:sp>
              <p:nvSpPr>
                <p:cNvPr id="76" name="Rectangle: Rounded Corners 75">
                  <a:extLst>
                    <a:ext uri="{FF2B5EF4-FFF2-40B4-BE49-F238E27FC236}">
                      <a16:creationId xmlns:a16="http://schemas.microsoft.com/office/drawing/2014/main" id="{F3232210-C41F-41A7-9718-7B6FD85AB85B}"/>
                    </a:ext>
                  </a:extLst>
                </p:cNvPr>
                <p:cNvSpPr/>
                <p:nvPr/>
              </p:nvSpPr>
              <p:spPr>
                <a:xfrm>
                  <a:off x="8037800" y="2362074"/>
                  <a:ext cx="851577" cy="360503"/>
                </a:xfrm>
                <a:prstGeom prst="round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158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400" dirty="0">
                      <a:solidFill>
                        <a:schemeClr val="tx1"/>
                      </a:solidFill>
                    </a:rPr>
                    <a:t>vCPU-5</a:t>
                  </a:r>
                </a:p>
              </p:txBody>
            </p:sp>
          </p:grpSp>
          <p:sp>
            <p:nvSpPr>
              <p:cNvPr id="92" name="Text Placeholder 2">
                <a:extLst>
                  <a:ext uri="{FF2B5EF4-FFF2-40B4-BE49-F238E27FC236}">
                    <a16:creationId xmlns:a16="http://schemas.microsoft.com/office/drawing/2014/main" id="{F4B1EFD7-198D-4523-A0E7-CF0D6203CE8A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168944" y="4262712"/>
                <a:ext cx="1729014" cy="369579"/>
              </a:xfrm>
              <a:prstGeom prst="rect">
                <a:avLst/>
              </a:prstGeom>
            </p:spPr>
            <p:txBody>
              <a:bodyPr vert="horz" lIns="91440" tIns="45720" rIns="91440" bIns="45720" rtlCol="0" anchor="t">
                <a:normAutofit/>
              </a:bodyPr>
              <a:lstStyle>
                <a:lvl1pPr marL="0" indent="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en-US" sz="1800" dirty="0">
                  <a:solidFill>
                    <a:schemeClr val="tx1"/>
                  </a:solidFill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</p:grpSp>
        <p:grpSp>
          <p:nvGrpSpPr>
            <p:cNvPr id="6" name="Group 5">
              <a:extLst>
                <a:ext uri="{FF2B5EF4-FFF2-40B4-BE49-F238E27FC236}">
                  <a16:creationId xmlns:a16="http://schemas.microsoft.com/office/drawing/2014/main" id="{E2B207DC-6FF8-46B7-BC72-074C9D15ECE9}"/>
                </a:ext>
              </a:extLst>
            </p:cNvPr>
            <p:cNvGrpSpPr/>
            <p:nvPr/>
          </p:nvGrpSpPr>
          <p:grpSpPr>
            <a:xfrm>
              <a:off x="5830882" y="5188947"/>
              <a:ext cx="3059131" cy="413110"/>
              <a:chOff x="1175119" y="4803947"/>
              <a:chExt cx="3059131" cy="413110"/>
            </a:xfrm>
          </p:grpSpPr>
          <p:grpSp>
            <p:nvGrpSpPr>
              <p:cNvPr id="77" name="Group 76">
                <a:extLst>
                  <a:ext uri="{FF2B5EF4-FFF2-40B4-BE49-F238E27FC236}">
                    <a16:creationId xmlns:a16="http://schemas.microsoft.com/office/drawing/2014/main" id="{1580779F-4F80-46EF-8602-0498C748EAD3}"/>
                  </a:ext>
                </a:extLst>
              </p:cNvPr>
              <p:cNvGrpSpPr/>
              <p:nvPr/>
            </p:nvGrpSpPr>
            <p:grpSpPr>
              <a:xfrm>
                <a:off x="2400818" y="4803947"/>
                <a:ext cx="1833432" cy="360504"/>
                <a:chOff x="7055945" y="2362074"/>
                <a:chExt cx="1833432" cy="360504"/>
              </a:xfrm>
            </p:grpSpPr>
            <p:sp>
              <p:nvSpPr>
                <p:cNvPr id="78" name="Rectangle: Rounded Corners 77">
                  <a:extLst>
                    <a:ext uri="{FF2B5EF4-FFF2-40B4-BE49-F238E27FC236}">
                      <a16:creationId xmlns:a16="http://schemas.microsoft.com/office/drawing/2014/main" id="{900E43D1-3548-4AE4-A399-55C16F4DE3CE}"/>
                    </a:ext>
                  </a:extLst>
                </p:cNvPr>
                <p:cNvSpPr/>
                <p:nvPr/>
              </p:nvSpPr>
              <p:spPr>
                <a:xfrm>
                  <a:off x="7055945" y="2362075"/>
                  <a:ext cx="851576" cy="360503"/>
                </a:xfrm>
                <a:prstGeom prst="round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158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400" dirty="0">
                      <a:solidFill>
                        <a:schemeClr val="tx1"/>
                      </a:solidFill>
                    </a:rPr>
                    <a:t>vCPU-2</a:t>
                  </a:r>
                </a:p>
              </p:txBody>
            </p:sp>
            <p:sp>
              <p:nvSpPr>
                <p:cNvPr id="83" name="Rectangle: Rounded Corners 82">
                  <a:extLst>
                    <a:ext uri="{FF2B5EF4-FFF2-40B4-BE49-F238E27FC236}">
                      <a16:creationId xmlns:a16="http://schemas.microsoft.com/office/drawing/2014/main" id="{31FF90E3-9B5B-441D-8B92-B93D1774E609}"/>
                    </a:ext>
                  </a:extLst>
                </p:cNvPr>
                <p:cNvSpPr/>
                <p:nvPr/>
              </p:nvSpPr>
              <p:spPr>
                <a:xfrm>
                  <a:off x="8037800" y="2362074"/>
                  <a:ext cx="851577" cy="360503"/>
                </a:xfrm>
                <a:prstGeom prst="roundRect">
                  <a:avLst/>
                </a:prstGeom>
                <a:solidFill>
                  <a:schemeClr val="accent2">
                    <a:lumMod val="60000"/>
                    <a:lumOff val="40000"/>
                  </a:schemeClr>
                </a:solidFill>
                <a:ln w="15875">
                  <a:solidFill>
                    <a:schemeClr val="tx1"/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r>
                    <a:rPr lang="en-US" sz="1400" dirty="0">
                      <a:solidFill>
                        <a:schemeClr val="tx1"/>
                      </a:solidFill>
                    </a:rPr>
                    <a:t>vCPU-6</a:t>
                  </a:r>
                </a:p>
              </p:txBody>
            </p:sp>
          </p:grpSp>
          <p:sp>
            <p:nvSpPr>
              <p:cNvPr id="93" name="Text Placeholder 2">
                <a:extLst>
                  <a:ext uri="{FF2B5EF4-FFF2-40B4-BE49-F238E27FC236}">
                    <a16:creationId xmlns:a16="http://schemas.microsoft.com/office/drawing/2014/main" id="{5D35EA73-0ED3-4781-AFC8-A1C810230E42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1175119" y="4847478"/>
                <a:ext cx="1729014" cy="369579"/>
              </a:xfrm>
              <a:prstGeom prst="rect">
                <a:avLst/>
              </a:prstGeom>
            </p:spPr>
            <p:txBody>
              <a:bodyPr vert="horz" lIns="91440" tIns="45720" rIns="91440" bIns="45720" rtlCol="0" anchor="t">
                <a:normAutofit/>
              </a:bodyPr>
              <a:lstStyle>
                <a:lvl1pPr marL="0" indent="0" algn="l" defTabSz="914400" rtl="0" eaLnBrk="1" latinLnBrk="0" hangingPunct="1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None/>
                  <a:defRPr sz="24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20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2pPr>
                <a:lvl3pPr marL="914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8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3pPr>
                <a:lvl4pPr marL="1371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4pPr>
                <a:lvl5pPr marL="18288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5pPr>
                <a:lvl6pPr marL="22860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6pPr>
                <a:lvl7pPr marL="27432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7pPr>
                <a:lvl8pPr marL="32004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8pPr>
                <a:lvl9pPr marL="3657600" indent="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None/>
                  <a:defRPr sz="1600" kern="1200">
                    <a:solidFill>
                      <a:schemeClr val="tx1">
                        <a:tint val="75000"/>
                      </a:schemeClr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endParaRPr lang="en-US" sz="1800" dirty="0">
                  <a:solidFill>
                    <a:schemeClr val="tx1"/>
                  </a:solidFill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</p:grpSp>
        <p:grpSp>
          <p:nvGrpSpPr>
            <p:cNvPr id="84" name="Group 83">
              <a:extLst>
                <a:ext uri="{FF2B5EF4-FFF2-40B4-BE49-F238E27FC236}">
                  <a16:creationId xmlns:a16="http://schemas.microsoft.com/office/drawing/2014/main" id="{38EFA523-6453-435C-BF01-AFFBEFFE5770}"/>
                </a:ext>
              </a:extLst>
            </p:cNvPr>
            <p:cNvGrpSpPr/>
            <p:nvPr/>
          </p:nvGrpSpPr>
          <p:grpSpPr>
            <a:xfrm>
              <a:off x="7059682" y="5657771"/>
              <a:ext cx="1833432" cy="360504"/>
              <a:chOff x="7055945" y="2362074"/>
              <a:chExt cx="1833432" cy="360504"/>
            </a:xfrm>
          </p:grpSpPr>
          <p:sp>
            <p:nvSpPr>
              <p:cNvPr id="85" name="Rectangle: Rounded Corners 84">
                <a:extLst>
                  <a:ext uri="{FF2B5EF4-FFF2-40B4-BE49-F238E27FC236}">
                    <a16:creationId xmlns:a16="http://schemas.microsoft.com/office/drawing/2014/main" id="{B75252AC-E0DB-42A8-A4F6-04C42B324E9D}"/>
                  </a:ext>
                </a:extLst>
              </p:cNvPr>
              <p:cNvSpPr/>
              <p:nvPr/>
            </p:nvSpPr>
            <p:spPr>
              <a:xfrm>
                <a:off x="7055945" y="2362075"/>
                <a:ext cx="851576" cy="360503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dirty="0">
                    <a:solidFill>
                      <a:schemeClr val="tx1"/>
                    </a:solidFill>
                  </a:rPr>
                  <a:t>vCPU-3</a:t>
                </a:r>
              </a:p>
            </p:txBody>
          </p:sp>
          <p:sp>
            <p:nvSpPr>
              <p:cNvPr id="86" name="Rectangle: Rounded Corners 85">
                <a:extLst>
                  <a:ext uri="{FF2B5EF4-FFF2-40B4-BE49-F238E27FC236}">
                    <a16:creationId xmlns:a16="http://schemas.microsoft.com/office/drawing/2014/main" id="{6118E1C5-A45C-445C-987A-BDD70E5248CF}"/>
                  </a:ext>
                </a:extLst>
              </p:cNvPr>
              <p:cNvSpPr/>
              <p:nvPr/>
            </p:nvSpPr>
            <p:spPr>
              <a:xfrm>
                <a:off x="8037800" y="2362074"/>
                <a:ext cx="851577" cy="360503"/>
              </a:xfrm>
              <a:prstGeom prst="roundRect">
                <a:avLst/>
              </a:prstGeom>
              <a:solidFill>
                <a:schemeClr val="accent2">
                  <a:lumMod val="60000"/>
                  <a:lumOff val="40000"/>
                </a:schemeClr>
              </a:solidFill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400" dirty="0">
                    <a:solidFill>
                      <a:schemeClr val="tx1"/>
                    </a:solidFill>
                  </a:rPr>
                  <a:t>vCPU-7</a:t>
                </a:r>
              </a:p>
            </p:txBody>
          </p:sp>
        </p:grpSp>
        <p:sp>
          <p:nvSpPr>
            <p:cNvPr id="116" name="Rectangle 115">
              <a:extLst>
                <a:ext uri="{FF2B5EF4-FFF2-40B4-BE49-F238E27FC236}">
                  <a16:creationId xmlns:a16="http://schemas.microsoft.com/office/drawing/2014/main" id="{6E2A43F4-4E8B-4B02-A650-3371B3BCCCD9}"/>
                </a:ext>
              </a:extLst>
            </p:cNvPr>
            <p:cNvSpPr/>
            <p:nvPr/>
          </p:nvSpPr>
          <p:spPr>
            <a:xfrm>
              <a:off x="5148072" y="4270124"/>
              <a:ext cx="1654896" cy="449921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</a:rPr>
                <a:t>vNUMA-0</a:t>
              </a:r>
            </a:p>
          </p:txBody>
        </p:sp>
        <p:sp>
          <p:nvSpPr>
            <p:cNvPr id="117" name="Rectangle 116">
              <a:extLst>
                <a:ext uri="{FF2B5EF4-FFF2-40B4-BE49-F238E27FC236}">
                  <a16:creationId xmlns:a16="http://schemas.microsoft.com/office/drawing/2014/main" id="{4370C34D-09C2-4A2A-8D20-920DEBF3EF7C}"/>
                </a:ext>
              </a:extLst>
            </p:cNvPr>
            <p:cNvSpPr/>
            <p:nvPr/>
          </p:nvSpPr>
          <p:spPr>
            <a:xfrm>
              <a:off x="5148072" y="4720045"/>
              <a:ext cx="1654896" cy="449921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</a:rPr>
                <a:t>vNUMA-1</a:t>
              </a:r>
            </a:p>
          </p:txBody>
        </p:sp>
        <p:sp>
          <p:nvSpPr>
            <p:cNvPr id="118" name="Rectangle 117">
              <a:extLst>
                <a:ext uri="{FF2B5EF4-FFF2-40B4-BE49-F238E27FC236}">
                  <a16:creationId xmlns:a16="http://schemas.microsoft.com/office/drawing/2014/main" id="{57EEB95D-C45E-4A61-B799-D7330906650C}"/>
                </a:ext>
              </a:extLst>
            </p:cNvPr>
            <p:cNvSpPr/>
            <p:nvPr/>
          </p:nvSpPr>
          <p:spPr>
            <a:xfrm>
              <a:off x="5148072" y="5183780"/>
              <a:ext cx="1654896" cy="449921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</a:rPr>
                <a:t>vNUMA-2</a:t>
              </a:r>
            </a:p>
          </p:txBody>
        </p:sp>
        <p:sp>
          <p:nvSpPr>
            <p:cNvPr id="119" name="Rectangle 118">
              <a:extLst>
                <a:ext uri="{FF2B5EF4-FFF2-40B4-BE49-F238E27FC236}">
                  <a16:creationId xmlns:a16="http://schemas.microsoft.com/office/drawing/2014/main" id="{58C3E26F-703D-45C3-A620-E6D58690B1F0}"/>
                </a:ext>
              </a:extLst>
            </p:cNvPr>
            <p:cNvSpPr/>
            <p:nvPr/>
          </p:nvSpPr>
          <p:spPr>
            <a:xfrm>
              <a:off x="5152484" y="5633701"/>
              <a:ext cx="1654896" cy="449921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</a:rPr>
                <a:t>vNUMA-3</a:t>
              </a:r>
            </a:p>
          </p:txBody>
        </p:sp>
        <p:sp>
          <p:nvSpPr>
            <p:cNvPr id="14" name="Rectangle: Rounded Corners 13">
              <a:extLst>
                <a:ext uri="{FF2B5EF4-FFF2-40B4-BE49-F238E27FC236}">
                  <a16:creationId xmlns:a16="http://schemas.microsoft.com/office/drawing/2014/main" id="{AC0E5FCD-9A57-4838-B4FE-24E9D492FAA1}"/>
                </a:ext>
              </a:extLst>
            </p:cNvPr>
            <p:cNvSpPr/>
            <p:nvPr/>
          </p:nvSpPr>
          <p:spPr>
            <a:xfrm>
              <a:off x="5138836" y="4270124"/>
              <a:ext cx="3935136" cy="447804"/>
            </a:xfrm>
            <a:prstGeom prst="roundRect">
              <a:avLst/>
            </a:prstGeom>
            <a:no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0" name="Rectangle: Rounded Corners 119">
              <a:extLst>
                <a:ext uri="{FF2B5EF4-FFF2-40B4-BE49-F238E27FC236}">
                  <a16:creationId xmlns:a16="http://schemas.microsoft.com/office/drawing/2014/main" id="{21DF993E-723A-4159-ADAC-2A494EB3E920}"/>
                </a:ext>
              </a:extLst>
            </p:cNvPr>
            <p:cNvSpPr/>
            <p:nvPr/>
          </p:nvSpPr>
          <p:spPr>
            <a:xfrm>
              <a:off x="5143605" y="4710456"/>
              <a:ext cx="3935136" cy="447804"/>
            </a:xfrm>
            <a:prstGeom prst="roundRect">
              <a:avLst/>
            </a:prstGeom>
            <a:no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1" name="Rectangle: Rounded Corners 120">
              <a:extLst>
                <a:ext uri="{FF2B5EF4-FFF2-40B4-BE49-F238E27FC236}">
                  <a16:creationId xmlns:a16="http://schemas.microsoft.com/office/drawing/2014/main" id="{1E5BFF8B-3F08-4787-B2A6-41F82BAFBFF4}"/>
                </a:ext>
              </a:extLst>
            </p:cNvPr>
            <p:cNvSpPr/>
            <p:nvPr/>
          </p:nvSpPr>
          <p:spPr>
            <a:xfrm>
              <a:off x="5135420" y="5162084"/>
              <a:ext cx="3935136" cy="447804"/>
            </a:xfrm>
            <a:prstGeom prst="roundRect">
              <a:avLst/>
            </a:prstGeom>
            <a:no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2" name="Rectangle: Rounded Corners 121">
              <a:extLst>
                <a:ext uri="{FF2B5EF4-FFF2-40B4-BE49-F238E27FC236}">
                  <a16:creationId xmlns:a16="http://schemas.microsoft.com/office/drawing/2014/main" id="{C8FA42FB-EC06-4F47-AFAC-3A77A0A10510}"/>
                </a:ext>
              </a:extLst>
            </p:cNvPr>
            <p:cNvSpPr/>
            <p:nvPr/>
          </p:nvSpPr>
          <p:spPr>
            <a:xfrm>
              <a:off x="5148072" y="5625455"/>
              <a:ext cx="3935136" cy="447804"/>
            </a:xfrm>
            <a:prstGeom prst="roundRect">
              <a:avLst/>
            </a:prstGeom>
            <a:noFill/>
            <a:ln w="2222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170450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2000"/>
                            </p:stCondLst>
                            <p:childTnLst>
                              <p:par>
                                <p:cTn id="29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3500"/>
                            </p:stCondLst>
                            <p:childTnLst>
                              <p:par>
                                <p:cTn id="33" presetID="22" presetClass="entr" presetSubtype="8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4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87" grpId="0"/>
      <p:bldP spid="88" grpId="0"/>
      <p:bldP spid="89" grpId="0"/>
      <p:bldP spid="90" grpId="0"/>
      <p:bldP spid="8" grpId="0" animBg="1"/>
      <p:bldP spid="9" grpId="0" animBg="1"/>
      <p:bldP spid="9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Rectangle: Rounded Corners 178">
            <a:extLst>
              <a:ext uri="{FF2B5EF4-FFF2-40B4-BE49-F238E27FC236}">
                <a16:creationId xmlns:a16="http://schemas.microsoft.com/office/drawing/2014/main" id="{3531D1FF-A74C-42E6-914A-BE3B67F84B8E}"/>
              </a:ext>
            </a:extLst>
          </p:cNvPr>
          <p:cNvSpPr/>
          <p:nvPr/>
        </p:nvSpPr>
        <p:spPr>
          <a:xfrm>
            <a:off x="2839070" y="4700473"/>
            <a:ext cx="7991949" cy="719137"/>
          </a:xfrm>
          <a:prstGeom prst="roundRect">
            <a:avLst/>
          </a:prstGeom>
          <a:solidFill>
            <a:srgbClr val="CCCCFF"/>
          </a:solidFill>
          <a:ln w="15875" cap="flat" cmpd="sng" algn="ctr">
            <a:solidFill>
              <a:schemeClr val="tx1"/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Hypervisor</a:t>
            </a:r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4F3FAFE4-1CDA-4089-AADB-5E2BE64079AF}"/>
              </a:ext>
            </a:extLst>
          </p:cNvPr>
          <p:cNvSpPr/>
          <p:nvPr/>
        </p:nvSpPr>
        <p:spPr>
          <a:xfrm>
            <a:off x="3306379" y="1394555"/>
            <a:ext cx="6397321" cy="2212646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85000"/>
                </a:schemeClr>
              </a:gs>
              <a:gs pos="48000">
                <a:schemeClr val="bg1">
                  <a:lumMod val="95000"/>
                </a:schemeClr>
              </a:gs>
              <a:gs pos="100000">
                <a:schemeClr val="bg1"/>
              </a:gs>
            </a:gsLst>
            <a:lin ang="16200000" scaled="1"/>
            <a:tileRect/>
          </a:gradFill>
          <a:ln w="22225">
            <a:solidFill>
              <a:schemeClr val="tx1"/>
            </a:solidFill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4EBABFD-1F19-4089-B591-37BC53DB3E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16</a:t>
            </a:fld>
            <a:endParaRPr lang="en-US"/>
          </a:p>
        </p:txBody>
      </p:sp>
      <p:sp>
        <p:nvSpPr>
          <p:cNvPr id="51" name="Title 8">
            <a:extLst>
              <a:ext uri="{FF2B5EF4-FFF2-40B4-BE49-F238E27FC236}">
                <a16:creationId xmlns:a16="http://schemas.microsoft.com/office/drawing/2014/main" id="{66ADF817-B904-42E2-8535-FA57A6453454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Allocating </a:t>
            </a: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gPT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 replicas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sp>
        <p:nvSpPr>
          <p:cNvPr id="34" name="Text Placeholder 2">
            <a:extLst>
              <a:ext uri="{FF2B5EF4-FFF2-40B4-BE49-F238E27FC236}">
                <a16:creationId xmlns:a16="http://schemas.microsoft.com/office/drawing/2014/main" id="{0F65F622-513F-4E37-86BA-0404ACD5B459}"/>
              </a:ext>
            </a:extLst>
          </p:cNvPr>
          <p:cNvSpPr txBox="1">
            <a:spLocks/>
          </p:cNvSpPr>
          <p:nvPr/>
        </p:nvSpPr>
        <p:spPr>
          <a:xfrm>
            <a:off x="471640" y="792148"/>
            <a:ext cx="7991949" cy="4611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b="1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Enabling local page-table walks</a:t>
            </a:r>
            <a:endParaRPr lang="en-US" sz="1800" b="1" dirty="0">
              <a:solidFill>
                <a:schemeClr val="tx1"/>
              </a:solidFill>
              <a:latin typeface="Helvetica"/>
              <a:cs typeface="Helvetica"/>
            </a:endParaRPr>
          </a:p>
          <a:p>
            <a:endParaRPr lang="en-US" sz="1800" b="1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E65C00B2-0E01-403B-AFD7-61E50912E492}"/>
              </a:ext>
            </a:extLst>
          </p:cNvPr>
          <p:cNvGrpSpPr/>
          <p:nvPr/>
        </p:nvGrpSpPr>
        <p:grpSpPr>
          <a:xfrm>
            <a:off x="3663153" y="3134480"/>
            <a:ext cx="5630708" cy="400617"/>
            <a:chOff x="3454784" y="3201193"/>
            <a:chExt cx="5721005" cy="426287"/>
          </a:xfrm>
        </p:grpSpPr>
        <p:sp>
          <p:nvSpPr>
            <p:cNvPr id="105" name="Rectangle: Rounded Corners 104">
              <a:extLst>
                <a:ext uri="{FF2B5EF4-FFF2-40B4-BE49-F238E27FC236}">
                  <a16:creationId xmlns:a16="http://schemas.microsoft.com/office/drawing/2014/main" id="{6F91ADF7-600B-47A7-91ED-781810831BBF}"/>
                </a:ext>
              </a:extLst>
            </p:cNvPr>
            <p:cNvSpPr/>
            <p:nvPr/>
          </p:nvSpPr>
          <p:spPr>
            <a:xfrm>
              <a:off x="3454784" y="3207303"/>
              <a:ext cx="621218" cy="399110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</a:rPr>
                <a:t>P0</a:t>
              </a:r>
            </a:p>
          </p:txBody>
        </p:sp>
        <p:sp>
          <p:nvSpPr>
            <p:cNvPr id="106" name="Rectangle: Rounded Corners 105">
              <a:extLst>
                <a:ext uri="{FF2B5EF4-FFF2-40B4-BE49-F238E27FC236}">
                  <a16:creationId xmlns:a16="http://schemas.microsoft.com/office/drawing/2014/main" id="{1B032151-6BE0-483B-8783-7472F87F1B06}"/>
                </a:ext>
              </a:extLst>
            </p:cNvPr>
            <p:cNvSpPr/>
            <p:nvPr/>
          </p:nvSpPr>
          <p:spPr>
            <a:xfrm>
              <a:off x="4178161" y="3201193"/>
              <a:ext cx="621218" cy="399110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</a:rPr>
                <a:t>P1</a:t>
              </a:r>
            </a:p>
          </p:txBody>
        </p:sp>
        <p:sp>
          <p:nvSpPr>
            <p:cNvPr id="107" name="Rectangle: Rounded Corners 106">
              <a:extLst>
                <a:ext uri="{FF2B5EF4-FFF2-40B4-BE49-F238E27FC236}">
                  <a16:creationId xmlns:a16="http://schemas.microsoft.com/office/drawing/2014/main" id="{C9976326-5162-4624-B867-7C74BAA371D3}"/>
                </a:ext>
              </a:extLst>
            </p:cNvPr>
            <p:cNvSpPr/>
            <p:nvPr/>
          </p:nvSpPr>
          <p:spPr>
            <a:xfrm>
              <a:off x="4901537" y="3214253"/>
              <a:ext cx="621218" cy="399110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</a:rPr>
                <a:t>P2</a:t>
              </a:r>
            </a:p>
          </p:txBody>
        </p:sp>
        <p:sp>
          <p:nvSpPr>
            <p:cNvPr id="108" name="Rectangle: Rounded Corners 107">
              <a:extLst>
                <a:ext uri="{FF2B5EF4-FFF2-40B4-BE49-F238E27FC236}">
                  <a16:creationId xmlns:a16="http://schemas.microsoft.com/office/drawing/2014/main" id="{170B7988-766A-4A2E-AEC3-FB29469CB241}"/>
                </a:ext>
              </a:extLst>
            </p:cNvPr>
            <p:cNvSpPr/>
            <p:nvPr/>
          </p:nvSpPr>
          <p:spPr>
            <a:xfrm>
              <a:off x="5642989" y="3221421"/>
              <a:ext cx="621218" cy="399110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</a:rPr>
                <a:t>P3</a:t>
              </a:r>
            </a:p>
          </p:txBody>
        </p:sp>
        <p:sp>
          <p:nvSpPr>
            <p:cNvPr id="109" name="Rectangle: Rounded Corners 108">
              <a:extLst>
                <a:ext uri="{FF2B5EF4-FFF2-40B4-BE49-F238E27FC236}">
                  <a16:creationId xmlns:a16="http://schemas.microsoft.com/office/drawing/2014/main" id="{89DA544B-5568-4AC4-A02A-ABA5435CB25E}"/>
                </a:ext>
              </a:extLst>
            </p:cNvPr>
            <p:cNvSpPr/>
            <p:nvPr/>
          </p:nvSpPr>
          <p:spPr>
            <a:xfrm>
              <a:off x="6366366" y="3215311"/>
              <a:ext cx="621218" cy="399110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</a:rPr>
                <a:t>P4</a:t>
              </a:r>
            </a:p>
          </p:txBody>
        </p:sp>
        <p:sp>
          <p:nvSpPr>
            <p:cNvPr id="110" name="Rectangle: Rounded Corners 109">
              <a:extLst>
                <a:ext uri="{FF2B5EF4-FFF2-40B4-BE49-F238E27FC236}">
                  <a16:creationId xmlns:a16="http://schemas.microsoft.com/office/drawing/2014/main" id="{76A0C68D-519F-4F04-9CA9-298D0A2410AE}"/>
                </a:ext>
              </a:extLst>
            </p:cNvPr>
            <p:cNvSpPr/>
            <p:nvPr/>
          </p:nvSpPr>
          <p:spPr>
            <a:xfrm>
              <a:off x="7089742" y="3228370"/>
              <a:ext cx="621218" cy="399110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</a:rPr>
                <a:t>P5</a:t>
              </a:r>
            </a:p>
          </p:txBody>
        </p:sp>
        <p:sp>
          <p:nvSpPr>
            <p:cNvPr id="111" name="Rectangle: Rounded Corners 110">
              <a:extLst>
                <a:ext uri="{FF2B5EF4-FFF2-40B4-BE49-F238E27FC236}">
                  <a16:creationId xmlns:a16="http://schemas.microsoft.com/office/drawing/2014/main" id="{9091158D-D2C3-4A96-93A6-52D16145863C}"/>
                </a:ext>
              </a:extLst>
            </p:cNvPr>
            <p:cNvSpPr/>
            <p:nvPr/>
          </p:nvSpPr>
          <p:spPr>
            <a:xfrm>
              <a:off x="7831194" y="3214471"/>
              <a:ext cx="621218" cy="399110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</a:rPr>
                <a:t>P6</a:t>
              </a:r>
            </a:p>
          </p:txBody>
        </p:sp>
        <p:sp>
          <p:nvSpPr>
            <p:cNvPr id="112" name="Rectangle: Rounded Corners 111">
              <a:extLst>
                <a:ext uri="{FF2B5EF4-FFF2-40B4-BE49-F238E27FC236}">
                  <a16:creationId xmlns:a16="http://schemas.microsoft.com/office/drawing/2014/main" id="{D1FB671B-154E-40FF-86E5-71FD0193C555}"/>
                </a:ext>
              </a:extLst>
            </p:cNvPr>
            <p:cNvSpPr/>
            <p:nvPr/>
          </p:nvSpPr>
          <p:spPr>
            <a:xfrm>
              <a:off x="8554571" y="3208361"/>
              <a:ext cx="621218" cy="399110"/>
            </a:xfrm>
            <a:prstGeom prst="roundRect">
              <a:avLst/>
            </a:prstGeom>
            <a:solidFill>
              <a:schemeClr val="accent1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</a:rPr>
                <a:t>P7</a:t>
              </a:r>
            </a:p>
          </p:txBody>
        </p:sp>
      </p:grpSp>
      <p:sp>
        <p:nvSpPr>
          <p:cNvPr id="97" name="Rectangle: Rounded Corners 96">
            <a:extLst>
              <a:ext uri="{FF2B5EF4-FFF2-40B4-BE49-F238E27FC236}">
                <a16:creationId xmlns:a16="http://schemas.microsoft.com/office/drawing/2014/main" id="{B37301BB-363C-4C71-BC56-0F759A790E7A}"/>
              </a:ext>
            </a:extLst>
          </p:cNvPr>
          <p:cNvSpPr/>
          <p:nvPr/>
        </p:nvSpPr>
        <p:spPr>
          <a:xfrm>
            <a:off x="3546632" y="1768420"/>
            <a:ext cx="1016948" cy="466284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vCPU-0</a:t>
            </a:r>
          </a:p>
        </p:txBody>
      </p:sp>
      <p:sp>
        <p:nvSpPr>
          <p:cNvPr id="101" name="Rectangle: Rounded Corners 100">
            <a:extLst>
              <a:ext uri="{FF2B5EF4-FFF2-40B4-BE49-F238E27FC236}">
                <a16:creationId xmlns:a16="http://schemas.microsoft.com/office/drawing/2014/main" id="{92DA908D-68F7-4B01-B0D1-0E8420F04E42}"/>
              </a:ext>
            </a:extLst>
          </p:cNvPr>
          <p:cNvSpPr/>
          <p:nvPr/>
        </p:nvSpPr>
        <p:spPr>
          <a:xfrm>
            <a:off x="3555644" y="2330758"/>
            <a:ext cx="1014984" cy="466344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vCPU-4</a:t>
            </a: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6CF0F48F-8007-471C-8EE7-76E24B27C849}"/>
              </a:ext>
            </a:extLst>
          </p:cNvPr>
          <p:cNvSpPr/>
          <p:nvPr/>
        </p:nvSpPr>
        <p:spPr>
          <a:xfrm>
            <a:off x="3491432" y="1688505"/>
            <a:ext cx="1152144" cy="1207008"/>
          </a:xfrm>
          <a:prstGeom prst="roundRect">
            <a:avLst/>
          </a:prstGeom>
          <a:noFill/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8" name="Rectangle: Rounded Corners 97">
            <a:extLst>
              <a:ext uri="{FF2B5EF4-FFF2-40B4-BE49-F238E27FC236}">
                <a16:creationId xmlns:a16="http://schemas.microsoft.com/office/drawing/2014/main" id="{9ECC55B4-504A-4710-8075-DF0682237F9B}"/>
              </a:ext>
            </a:extLst>
          </p:cNvPr>
          <p:cNvSpPr/>
          <p:nvPr/>
        </p:nvSpPr>
        <p:spPr>
          <a:xfrm>
            <a:off x="5226011" y="1746625"/>
            <a:ext cx="1014984" cy="466344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vCPU-1</a:t>
            </a:r>
          </a:p>
        </p:txBody>
      </p:sp>
      <p:sp>
        <p:nvSpPr>
          <p:cNvPr id="102" name="Rectangle: Rounded Corners 101">
            <a:extLst>
              <a:ext uri="{FF2B5EF4-FFF2-40B4-BE49-F238E27FC236}">
                <a16:creationId xmlns:a16="http://schemas.microsoft.com/office/drawing/2014/main" id="{9A40E90E-B039-4B5D-980B-FBBAA2652972}"/>
              </a:ext>
            </a:extLst>
          </p:cNvPr>
          <p:cNvSpPr/>
          <p:nvPr/>
        </p:nvSpPr>
        <p:spPr>
          <a:xfrm>
            <a:off x="5225880" y="2344020"/>
            <a:ext cx="1014984" cy="466344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vCPU-5</a:t>
            </a:r>
          </a:p>
        </p:txBody>
      </p:sp>
      <p:sp>
        <p:nvSpPr>
          <p:cNvPr id="130" name="Rectangle: Rounded Corners 129">
            <a:extLst>
              <a:ext uri="{FF2B5EF4-FFF2-40B4-BE49-F238E27FC236}">
                <a16:creationId xmlns:a16="http://schemas.microsoft.com/office/drawing/2014/main" id="{216340F5-819D-43A7-A892-1484049D3E5B}"/>
              </a:ext>
            </a:extLst>
          </p:cNvPr>
          <p:cNvSpPr/>
          <p:nvPr/>
        </p:nvSpPr>
        <p:spPr>
          <a:xfrm>
            <a:off x="5155097" y="1672656"/>
            <a:ext cx="1152144" cy="1207008"/>
          </a:xfrm>
          <a:prstGeom prst="roundRect">
            <a:avLst/>
          </a:prstGeom>
          <a:noFill/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9" name="Rectangle: Rounded Corners 98">
            <a:extLst>
              <a:ext uri="{FF2B5EF4-FFF2-40B4-BE49-F238E27FC236}">
                <a16:creationId xmlns:a16="http://schemas.microsoft.com/office/drawing/2014/main" id="{B95072F5-73AD-4C1B-B328-95F32712E605}"/>
              </a:ext>
            </a:extLst>
          </p:cNvPr>
          <p:cNvSpPr/>
          <p:nvPr/>
        </p:nvSpPr>
        <p:spPr>
          <a:xfrm>
            <a:off x="6858831" y="1749720"/>
            <a:ext cx="1014984" cy="466344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vCPU-2</a:t>
            </a:r>
          </a:p>
        </p:txBody>
      </p:sp>
      <p:sp>
        <p:nvSpPr>
          <p:cNvPr id="103" name="Rectangle: Rounded Corners 102">
            <a:extLst>
              <a:ext uri="{FF2B5EF4-FFF2-40B4-BE49-F238E27FC236}">
                <a16:creationId xmlns:a16="http://schemas.microsoft.com/office/drawing/2014/main" id="{59DE3D8E-EE91-41FF-84B4-C1958FDEF7A0}"/>
              </a:ext>
            </a:extLst>
          </p:cNvPr>
          <p:cNvSpPr/>
          <p:nvPr/>
        </p:nvSpPr>
        <p:spPr>
          <a:xfrm>
            <a:off x="6845252" y="2337373"/>
            <a:ext cx="1014984" cy="466344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vCPU-6</a:t>
            </a:r>
          </a:p>
        </p:txBody>
      </p:sp>
      <p:sp>
        <p:nvSpPr>
          <p:cNvPr id="135" name="Rectangle: Rounded Corners 134">
            <a:extLst>
              <a:ext uri="{FF2B5EF4-FFF2-40B4-BE49-F238E27FC236}">
                <a16:creationId xmlns:a16="http://schemas.microsoft.com/office/drawing/2014/main" id="{EDD66FB0-6185-41A7-A40C-D16A3FDACCD5}"/>
              </a:ext>
            </a:extLst>
          </p:cNvPr>
          <p:cNvSpPr/>
          <p:nvPr/>
        </p:nvSpPr>
        <p:spPr>
          <a:xfrm>
            <a:off x="6777016" y="1658451"/>
            <a:ext cx="1152144" cy="1207008"/>
          </a:xfrm>
          <a:prstGeom prst="roundRect">
            <a:avLst/>
          </a:prstGeom>
          <a:noFill/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0" name="Rectangle: Rounded Corners 99">
            <a:extLst>
              <a:ext uri="{FF2B5EF4-FFF2-40B4-BE49-F238E27FC236}">
                <a16:creationId xmlns:a16="http://schemas.microsoft.com/office/drawing/2014/main" id="{A75498A0-70F8-463E-BCC4-447690F84E7F}"/>
              </a:ext>
            </a:extLst>
          </p:cNvPr>
          <p:cNvSpPr/>
          <p:nvPr/>
        </p:nvSpPr>
        <p:spPr>
          <a:xfrm>
            <a:off x="8460009" y="1748431"/>
            <a:ext cx="1014984" cy="466344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vCPU-3</a:t>
            </a:r>
          </a:p>
        </p:txBody>
      </p:sp>
      <p:sp>
        <p:nvSpPr>
          <p:cNvPr id="104" name="Rectangle: Rounded Corners 103">
            <a:extLst>
              <a:ext uri="{FF2B5EF4-FFF2-40B4-BE49-F238E27FC236}">
                <a16:creationId xmlns:a16="http://schemas.microsoft.com/office/drawing/2014/main" id="{A91B0176-9955-4630-A27D-DDBB088F1A4B}"/>
              </a:ext>
            </a:extLst>
          </p:cNvPr>
          <p:cNvSpPr/>
          <p:nvPr/>
        </p:nvSpPr>
        <p:spPr>
          <a:xfrm>
            <a:off x="8460009" y="2337602"/>
            <a:ext cx="1014984" cy="466344"/>
          </a:xfrm>
          <a:prstGeom prst="roundRect">
            <a:avLst/>
          </a:prstGeom>
          <a:solidFill>
            <a:schemeClr val="accent2">
              <a:lumMod val="60000"/>
              <a:lumOff val="40000"/>
            </a:schemeClr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vCPU-7</a:t>
            </a:r>
          </a:p>
        </p:txBody>
      </p:sp>
      <p:sp>
        <p:nvSpPr>
          <p:cNvPr id="136" name="Rectangle: Rounded Corners 135">
            <a:extLst>
              <a:ext uri="{FF2B5EF4-FFF2-40B4-BE49-F238E27FC236}">
                <a16:creationId xmlns:a16="http://schemas.microsoft.com/office/drawing/2014/main" id="{51448101-0C22-4E91-A0EC-4A2DE71C11D1}"/>
              </a:ext>
            </a:extLst>
          </p:cNvPr>
          <p:cNvSpPr/>
          <p:nvPr/>
        </p:nvSpPr>
        <p:spPr>
          <a:xfrm>
            <a:off x="8393413" y="1659008"/>
            <a:ext cx="1152144" cy="1207008"/>
          </a:xfrm>
          <a:prstGeom prst="roundRect">
            <a:avLst/>
          </a:prstGeom>
          <a:noFill/>
          <a:ln w="2222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7" name="Text Placeholder 2">
            <a:extLst>
              <a:ext uri="{FF2B5EF4-FFF2-40B4-BE49-F238E27FC236}">
                <a16:creationId xmlns:a16="http://schemas.microsoft.com/office/drawing/2014/main" id="{68EA9383-AD1B-44C7-AFC0-9C49E79A1335}"/>
              </a:ext>
            </a:extLst>
          </p:cNvPr>
          <p:cNvSpPr txBox="1">
            <a:spLocks/>
          </p:cNvSpPr>
          <p:nvPr/>
        </p:nvSpPr>
        <p:spPr>
          <a:xfrm>
            <a:off x="3500507" y="1424516"/>
            <a:ext cx="1168112" cy="50076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vNUMA-0</a:t>
            </a:r>
            <a:endParaRPr lang="en-US" sz="14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38" name="Text Placeholder 2">
            <a:extLst>
              <a:ext uri="{FF2B5EF4-FFF2-40B4-BE49-F238E27FC236}">
                <a16:creationId xmlns:a16="http://schemas.microsoft.com/office/drawing/2014/main" id="{DAEE5983-5526-4AD8-ABAF-A56ABB4A12AE}"/>
              </a:ext>
            </a:extLst>
          </p:cNvPr>
          <p:cNvSpPr txBox="1">
            <a:spLocks/>
          </p:cNvSpPr>
          <p:nvPr/>
        </p:nvSpPr>
        <p:spPr>
          <a:xfrm>
            <a:off x="5192769" y="1412609"/>
            <a:ext cx="1168112" cy="50076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vNUMA-1</a:t>
            </a:r>
            <a:endParaRPr lang="en-US" sz="14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39" name="Text Placeholder 2">
            <a:extLst>
              <a:ext uri="{FF2B5EF4-FFF2-40B4-BE49-F238E27FC236}">
                <a16:creationId xmlns:a16="http://schemas.microsoft.com/office/drawing/2014/main" id="{73251B02-C740-4546-BA9C-9DC0A2E586EB}"/>
              </a:ext>
            </a:extLst>
          </p:cNvPr>
          <p:cNvSpPr txBox="1">
            <a:spLocks/>
          </p:cNvSpPr>
          <p:nvPr/>
        </p:nvSpPr>
        <p:spPr>
          <a:xfrm>
            <a:off x="6750360" y="1404512"/>
            <a:ext cx="1168112" cy="50076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vNUMA-2</a:t>
            </a:r>
            <a:endParaRPr lang="en-US" sz="14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40" name="Text Placeholder 2">
            <a:extLst>
              <a:ext uri="{FF2B5EF4-FFF2-40B4-BE49-F238E27FC236}">
                <a16:creationId xmlns:a16="http://schemas.microsoft.com/office/drawing/2014/main" id="{99281977-C915-40EB-A694-2762959624C8}"/>
              </a:ext>
            </a:extLst>
          </p:cNvPr>
          <p:cNvSpPr txBox="1">
            <a:spLocks/>
          </p:cNvSpPr>
          <p:nvPr/>
        </p:nvSpPr>
        <p:spPr>
          <a:xfrm>
            <a:off x="8465078" y="1394555"/>
            <a:ext cx="1168112" cy="50076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vNUMA-3</a:t>
            </a:r>
            <a:endParaRPr lang="en-US" sz="14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41" name="Rectangle: Rounded Corners 140">
            <a:extLst>
              <a:ext uri="{FF2B5EF4-FFF2-40B4-BE49-F238E27FC236}">
                <a16:creationId xmlns:a16="http://schemas.microsoft.com/office/drawing/2014/main" id="{6E4098C8-8058-46B5-897E-DC27C5AE8D14}"/>
              </a:ext>
            </a:extLst>
          </p:cNvPr>
          <p:cNvSpPr/>
          <p:nvPr/>
        </p:nvSpPr>
        <p:spPr>
          <a:xfrm>
            <a:off x="3555644" y="2338560"/>
            <a:ext cx="1014984" cy="466344"/>
          </a:xfrm>
          <a:prstGeom prst="roundRect">
            <a:avLst/>
          </a:prstGeom>
          <a:solidFill>
            <a:schemeClr val="accent2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>
                <a:solidFill>
                  <a:schemeClr val="tx1"/>
                </a:solidFill>
              </a:rPr>
              <a:t>vCPU-4</a:t>
            </a:r>
          </a:p>
        </p:txBody>
      </p:sp>
      <p:grpSp>
        <p:nvGrpSpPr>
          <p:cNvPr id="185" name="Group 184">
            <a:extLst>
              <a:ext uri="{FF2B5EF4-FFF2-40B4-BE49-F238E27FC236}">
                <a16:creationId xmlns:a16="http://schemas.microsoft.com/office/drawing/2014/main" id="{A3543C47-B397-4330-BC95-B1CD6F78F3F6}"/>
              </a:ext>
            </a:extLst>
          </p:cNvPr>
          <p:cNvGrpSpPr/>
          <p:nvPr/>
        </p:nvGrpSpPr>
        <p:grpSpPr>
          <a:xfrm>
            <a:off x="5225880" y="2333069"/>
            <a:ext cx="4242731" cy="477294"/>
            <a:chOff x="5305311" y="2401479"/>
            <a:chExt cx="4430458" cy="419205"/>
          </a:xfrm>
        </p:grpSpPr>
        <p:sp>
          <p:nvSpPr>
            <p:cNvPr id="142" name="Rectangle: Rounded Corners 141">
              <a:extLst>
                <a:ext uri="{FF2B5EF4-FFF2-40B4-BE49-F238E27FC236}">
                  <a16:creationId xmlns:a16="http://schemas.microsoft.com/office/drawing/2014/main" id="{DE98940E-68CF-4ACD-816C-DB2318B23A3F}"/>
                </a:ext>
              </a:extLst>
            </p:cNvPr>
            <p:cNvSpPr/>
            <p:nvPr/>
          </p:nvSpPr>
          <p:spPr>
            <a:xfrm>
              <a:off x="5305311" y="2401479"/>
              <a:ext cx="1059894" cy="409588"/>
            </a:xfrm>
            <a:prstGeom prst="roundRect">
              <a:avLst/>
            </a:prstGeom>
            <a:solidFill>
              <a:schemeClr val="accent2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vCPU-5</a:t>
              </a:r>
            </a:p>
          </p:txBody>
        </p:sp>
        <p:sp>
          <p:nvSpPr>
            <p:cNvPr id="143" name="Rectangle: Rounded Corners 142">
              <a:extLst>
                <a:ext uri="{FF2B5EF4-FFF2-40B4-BE49-F238E27FC236}">
                  <a16:creationId xmlns:a16="http://schemas.microsoft.com/office/drawing/2014/main" id="{18E88206-EDF4-433E-94E6-BD4E740E7E23}"/>
                </a:ext>
              </a:extLst>
            </p:cNvPr>
            <p:cNvSpPr/>
            <p:nvPr/>
          </p:nvSpPr>
          <p:spPr>
            <a:xfrm>
              <a:off x="6987893" y="2405257"/>
              <a:ext cx="1059894" cy="409588"/>
            </a:xfrm>
            <a:prstGeom prst="roundRect">
              <a:avLst/>
            </a:prstGeom>
            <a:solidFill>
              <a:schemeClr val="accent2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vCPU-6</a:t>
              </a:r>
            </a:p>
          </p:txBody>
        </p:sp>
        <p:sp>
          <p:nvSpPr>
            <p:cNvPr id="144" name="Rectangle: Rounded Corners 143">
              <a:extLst>
                <a:ext uri="{FF2B5EF4-FFF2-40B4-BE49-F238E27FC236}">
                  <a16:creationId xmlns:a16="http://schemas.microsoft.com/office/drawing/2014/main" id="{17615B6F-475A-4218-AB4D-2DA90F09AC3B}"/>
                </a:ext>
              </a:extLst>
            </p:cNvPr>
            <p:cNvSpPr/>
            <p:nvPr/>
          </p:nvSpPr>
          <p:spPr>
            <a:xfrm>
              <a:off x="8675875" y="2411096"/>
              <a:ext cx="1059894" cy="409588"/>
            </a:xfrm>
            <a:prstGeom prst="roundRect">
              <a:avLst/>
            </a:prstGeom>
            <a:solidFill>
              <a:schemeClr val="accent2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>
                  <a:solidFill>
                    <a:schemeClr val="tx1"/>
                  </a:solidFill>
                </a:rPr>
                <a:t>vCPU-7</a:t>
              </a:r>
            </a:p>
          </p:txBody>
        </p:sp>
      </p:grpSp>
      <p:cxnSp>
        <p:nvCxnSpPr>
          <p:cNvPr id="21" name="Straight Arrow Connector 20">
            <a:extLst>
              <a:ext uri="{FF2B5EF4-FFF2-40B4-BE49-F238E27FC236}">
                <a16:creationId xmlns:a16="http://schemas.microsoft.com/office/drawing/2014/main" id="{2D56A043-CC7E-485B-A42B-104BD53FE39D}"/>
              </a:ext>
            </a:extLst>
          </p:cNvPr>
          <p:cNvCxnSpPr>
            <a:cxnSpLocks/>
            <a:stCxn id="141" idx="2"/>
            <a:endCxn id="105" idx="0"/>
          </p:cNvCxnSpPr>
          <p:nvPr/>
        </p:nvCxnSpPr>
        <p:spPr>
          <a:xfrm flipH="1">
            <a:off x="3968860" y="2804904"/>
            <a:ext cx="94276" cy="335318"/>
          </a:xfrm>
          <a:prstGeom prst="straightConnector1">
            <a:avLst/>
          </a:prstGeom>
          <a:ln w="222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6" name="Group 185">
            <a:extLst>
              <a:ext uri="{FF2B5EF4-FFF2-40B4-BE49-F238E27FC236}">
                <a16:creationId xmlns:a16="http://schemas.microsoft.com/office/drawing/2014/main" id="{ED1B4DF4-D72F-49FF-BBCF-36E163E562AA}"/>
              </a:ext>
            </a:extLst>
          </p:cNvPr>
          <p:cNvGrpSpPr/>
          <p:nvPr/>
        </p:nvGrpSpPr>
        <p:grpSpPr>
          <a:xfrm>
            <a:off x="5733371" y="2799415"/>
            <a:ext cx="3254784" cy="354075"/>
            <a:chOff x="5744837" y="2820179"/>
            <a:chExt cx="3082287" cy="337632"/>
          </a:xfrm>
        </p:grpSpPr>
        <p:cxnSp>
          <p:nvCxnSpPr>
            <p:cNvPr id="145" name="Straight Arrow Connector 144">
              <a:extLst>
                <a:ext uri="{FF2B5EF4-FFF2-40B4-BE49-F238E27FC236}">
                  <a16:creationId xmlns:a16="http://schemas.microsoft.com/office/drawing/2014/main" id="{F3D8C677-89FA-4B86-90B7-67D105154C9F}"/>
                </a:ext>
              </a:extLst>
            </p:cNvPr>
            <p:cNvCxnSpPr>
              <a:cxnSpLocks/>
              <a:stCxn id="142" idx="2"/>
              <a:endCxn id="108" idx="0"/>
            </p:cNvCxnSpPr>
            <p:nvPr/>
          </p:nvCxnSpPr>
          <p:spPr>
            <a:xfrm>
              <a:off x="5744837" y="2820179"/>
              <a:ext cx="368531" cy="337632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6" name="Straight Arrow Connector 145">
              <a:extLst>
                <a:ext uri="{FF2B5EF4-FFF2-40B4-BE49-F238E27FC236}">
                  <a16:creationId xmlns:a16="http://schemas.microsoft.com/office/drawing/2014/main" id="{9B3EDE03-D7DB-4EC6-B643-34F0815AE643}"/>
                </a:ext>
              </a:extLst>
            </p:cNvPr>
            <p:cNvCxnSpPr>
              <a:cxnSpLocks/>
              <a:stCxn id="143" idx="2"/>
              <a:endCxn id="109" idx="0"/>
            </p:cNvCxnSpPr>
            <p:nvPr/>
          </p:nvCxnSpPr>
          <p:spPr>
            <a:xfrm flipH="1">
              <a:off x="6787596" y="2824279"/>
              <a:ext cx="483135" cy="328052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7" name="Straight Arrow Connector 146">
              <a:extLst>
                <a:ext uri="{FF2B5EF4-FFF2-40B4-BE49-F238E27FC236}">
                  <a16:creationId xmlns:a16="http://schemas.microsoft.com/office/drawing/2014/main" id="{BE851CD8-65C1-4B52-B2B9-BDA7C5F370E0}"/>
                </a:ext>
              </a:extLst>
            </p:cNvPr>
            <p:cNvCxnSpPr>
              <a:cxnSpLocks/>
              <a:stCxn id="144" idx="2"/>
              <a:endCxn id="112" idx="0"/>
            </p:cNvCxnSpPr>
            <p:nvPr/>
          </p:nvCxnSpPr>
          <p:spPr>
            <a:xfrm>
              <a:off x="8801521" y="2830617"/>
              <a:ext cx="25603" cy="315488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9" name="Group 148">
            <a:extLst>
              <a:ext uri="{FF2B5EF4-FFF2-40B4-BE49-F238E27FC236}">
                <a16:creationId xmlns:a16="http://schemas.microsoft.com/office/drawing/2014/main" id="{FADDEA45-8555-4AB6-B247-64AC9AF585CF}"/>
              </a:ext>
            </a:extLst>
          </p:cNvPr>
          <p:cNvGrpSpPr/>
          <p:nvPr/>
        </p:nvGrpSpPr>
        <p:grpSpPr>
          <a:xfrm>
            <a:off x="2875245" y="5476655"/>
            <a:ext cx="1940228" cy="796548"/>
            <a:chOff x="1147852" y="4840080"/>
            <a:chExt cx="1940228" cy="796548"/>
          </a:xfrm>
        </p:grpSpPr>
        <p:sp>
          <p:nvSpPr>
            <p:cNvPr id="150" name="Rectangle 149">
              <a:extLst>
                <a:ext uri="{FF2B5EF4-FFF2-40B4-BE49-F238E27FC236}">
                  <a16:creationId xmlns:a16="http://schemas.microsoft.com/office/drawing/2014/main" id="{80194E4B-9460-4F2B-91B2-F486B6006B64}"/>
                </a:ext>
              </a:extLst>
            </p:cNvPr>
            <p:cNvSpPr/>
            <p:nvPr/>
          </p:nvSpPr>
          <p:spPr>
            <a:xfrm>
              <a:off x="1147852" y="4840080"/>
              <a:ext cx="1940228" cy="796548"/>
            </a:xfrm>
            <a:prstGeom prst="rect">
              <a:avLst/>
            </a:prstGeom>
            <a:solidFill>
              <a:schemeClr val="bg2"/>
            </a:solidFill>
            <a:ln w="22225">
              <a:solidFill>
                <a:schemeClr val="tx1"/>
              </a:solidFill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sp>
          <p:nvSpPr>
            <p:cNvPr id="151" name="Rectangle: Rounded Corners 150">
              <a:extLst>
                <a:ext uri="{FF2B5EF4-FFF2-40B4-BE49-F238E27FC236}">
                  <a16:creationId xmlns:a16="http://schemas.microsoft.com/office/drawing/2014/main" id="{B4D11DEA-FB62-4DDF-A813-B19E1CC41381}"/>
                </a:ext>
              </a:extLst>
            </p:cNvPr>
            <p:cNvSpPr/>
            <p:nvPr/>
          </p:nvSpPr>
          <p:spPr>
            <a:xfrm>
              <a:off x="2127667" y="5012603"/>
              <a:ext cx="828444" cy="452176"/>
            </a:xfrm>
            <a:prstGeom prst="roundRect">
              <a:avLst/>
            </a:prstGeom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DRAM</a:t>
              </a:r>
            </a:p>
          </p:txBody>
        </p:sp>
        <p:sp>
          <p:nvSpPr>
            <p:cNvPr id="152" name="Rectangle: Rounded Corners 151">
              <a:extLst>
                <a:ext uri="{FF2B5EF4-FFF2-40B4-BE49-F238E27FC236}">
                  <a16:creationId xmlns:a16="http://schemas.microsoft.com/office/drawing/2014/main" id="{F8BE5947-E94A-4186-8482-4122CC55B515}"/>
                </a:ext>
              </a:extLst>
            </p:cNvPr>
            <p:cNvSpPr/>
            <p:nvPr/>
          </p:nvSpPr>
          <p:spPr>
            <a:xfrm>
              <a:off x="1252948" y="5012602"/>
              <a:ext cx="867197" cy="452176"/>
            </a:xfrm>
            <a:prstGeom prst="roundRect">
              <a:avLst/>
            </a:prstGeom>
            <a:solidFill>
              <a:schemeClr val="bg2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CPU</a:t>
              </a:r>
            </a:p>
          </p:txBody>
        </p:sp>
      </p:grpSp>
      <p:sp>
        <p:nvSpPr>
          <p:cNvPr id="155" name="Text Placeholder 2">
            <a:extLst>
              <a:ext uri="{FF2B5EF4-FFF2-40B4-BE49-F238E27FC236}">
                <a16:creationId xmlns:a16="http://schemas.microsoft.com/office/drawing/2014/main" id="{A606BBA8-6417-47CB-A754-2C61F8624A31}"/>
              </a:ext>
            </a:extLst>
          </p:cNvPr>
          <p:cNvSpPr txBox="1">
            <a:spLocks/>
          </p:cNvSpPr>
          <p:nvPr/>
        </p:nvSpPr>
        <p:spPr>
          <a:xfrm>
            <a:off x="3360788" y="6385000"/>
            <a:ext cx="1042116" cy="255924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socket-0</a:t>
            </a:r>
            <a:endParaRPr lang="en-US" sz="18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58" name="Rectangle: Rounded Corners 157">
            <a:extLst>
              <a:ext uri="{FF2B5EF4-FFF2-40B4-BE49-F238E27FC236}">
                <a16:creationId xmlns:a16="http://schemas.microsoft.com/office/drawing/2014/main" id="{6407657D-84E0-4EB6-8AAC-98D80F9B052A}"/>
              </a:ext>
            </a:extLst>
          </p:cNvPr>
          <p:cNvSpPr/>
          <p:nvPr/>
        </p:nvSpPr>
        <p:spPr>
          <a:xfrm>
            <a:off x="3653771" y="3131348"/>
            <a:ext cx="611414" cy="375076"/>
          </a:xfrm>
          <a:prstGeom prst="roundRect">
            <a:avLst/>
          </a:prstGeom>
          <a:solidFill>
            <a:schemeClr val="accent2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</a:rPr>
              <a:t>P0</a:t>
            </a:r>
          </a:p>
        </p:txBody>
      </p:sp>
      <p:grpSp>
        <p:nvGrpSpPr>
          <p:cNvPr id="189" name="Group 188">
            <a:extLst>
              <a:ext uri="{FF2B5EF4-FFF2-40B4-BE49-F238E27FC236}">
                <a16:creationId xmlns:a16="http://schemas.microsoft.com/office/drawing/2014/main" id="{2D84E263-B987-492A-BD0E-C87A32B67E92}"/>
              </a:ext>
            </a:extLst>
          </p:cNvPr>
          <p:cNvGrpSpPr/>
          <p:nvPr/>
        </p:nvGrpSpPr>
        <p:grpSpPr>
          <a:xfrm>
            <a:off x="5811415" y="3146151"/>
            <a:ext cx="3487862" cy="386144"/>
            <a:chOff x="6024935" y="3474800"/>
            <a:chExt cx="4166631" cy="405063"/>
          </a:xfrm>
        </p:grpSpPr>
        <p:sp>
          <p:nvSpPr>
            <p:cNvPr id="159" name="Rectangle: Rounded Corners 158">
              <a:extLst>
                <a:ext uri="{FF2B5EF4-FFF2-40B4-BE49-F238E27FC236}">
                  <a16:creationId xmlns:a16="http://schemas.microsoft.com/office/drawing/2014/main" id="{E5B36F16-F12F-4CE9-A467-0C974D026309}"/>
                </a:ext>
              </a:extLst>
            </p:cNvPr>
            <p:cNvSpPr/>
            <p:nvPr/>
          </p:nvSpPr>
          <p:spPr>
            <a:xfrm>
              <a:off x="6024935" y="3486410"/>
              <a:ext cx="730400" cy="393453"/>
            </a:xfrm>
            <a:prstGeom prst="roundRect">
              <a:avLst/>
            </a:prstGeom>
            <a:solidFill>
              <a:schemeClr val="accent2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</a:rPr>
                <a:t>P3</a:t>
              </a:r>
            </a:p>
          </p:txBody>
        </p:sp>
        <p:sp>
          <p:nvSpPr>
            <p:cNvPr id="161" name="Rectangle: Rounded Corners 160">
              <a:extLst>
                <a:ext uri="{FF2B5EF4-FFF2-40B4-BE49-F238E27FC236}">
                  <a16:creationId xmlns:a16="http://schemas.microsoft.com/office/drawing/2014/main" id="{D57B3AF2-AF5E-40E2-B7E3-976E62A0394A}"/>
                </a:ext>
              </a:extLst>
            </p:cNvPr>
            <p:cNvSpPr/>
            <p:nvPr/>
          </p:nvSpPr>
          <p:spPr>
            <a:xfrm>
              <a:off x="6871768" y="3476313"/>
              <a:ext cx="730400" cy="393453"/>
            </a:xfrm>
            <a:prstGeom prst="roundRect">
              <a:avLst/>
            </a:prstGeom>
            <a:solidFill>
              <a:schemeClr val="accent2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</a:rPr>
                <a:t>P4</a:t>
              </a:r>
            </a:p>
          </p:txBody>
        </p:sp>
        <p:sp>
          <p:nvSpPr>
            <p:cNvPr id="162" name="Rectangle: Rounded Corners 161">
              <a:extLst>
                <a:ext uri="{FF2B5EF4-FFF2-40B4-BE49-F238E27FC236}">
                  <a16:creationId xmlns:a16="http://schemas.microsoft.com/office/drawing/2014/main" id="{9B40BF1D-D290-435B-96BF-B619223F64EE}"/>
                </a:ext>
              </a:extLst>
            </p:cNvPr>
            <p:cNvSpPr/>
            <p:nvPr/>
          </p:nvSpPr>
          <p:spPr>
            <a:xfrm>
              <a:off x="9461167" y="3474800"/>
              <a:ext cx="730399" cy="393453"/>
            </a:xfrm>
            <a:prstGeom prst="roundRect">
              <a:avLst/>
            </a:prstGeom>
            <a:solidFill>
              <a:schemeClr val="accent2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bg1"/>
                  </a:solidFill>
                </a:rPr>
                <a:t>P7</a:t>
              </a:r>
            </a:p>
          </p:txBody>
        </p:sp>
      </p:grpSp>
      <p:grpSp>
        <p:nvGrpSpPr>
          <p:cNvPr id="163" name="Group 162">
            <a:extLst>
              <a:ext uri="{FF2B5EF4-FFF2-40B4-BE49-F238E27FC236}">
                <a16:creationId xmlns:a16="http://schemas.microsoft.com/office/drawing/2014/main" id="{3F72543A-48AF-4FE3-83AC-4E7E0F86688B}"/>
              </a:ext>
            </a:extLst>
          </p:cNvPr>
          <p:cNvGrpSpPr/>
          <p:nvPr/>
        </p:nvGrpSpPr>
        <p:grpSpPr>
          <a:xfrm>
            <a:off x="4884663" y="5467045"/>
            <a:ext cx="1940228" cy="796548"/>
            <a:chOff x="1147852" y="4840080"/>
            <a:chExt cx="1940228" cy="796548"/>
          </a:xfrm>
        </p:grpSpPr>
        <p:sp>
          <p:nvSpPr>
            <p:cNvPr id="164" name="Rectangle 163">
              <a:extLst>
                <a:ext uri="{FF2B5EF4-FFF2-40B4-BE49-F238E27FC236}">
                  <a16:creationId xmlns:a16="http://schemas.microsoft.com/office/drawing/2014/main" id="{BF798363-422D-40BB-BDD1-A9C984F0CB9C}"/>
                </a:ext>
              </a:extLst>
            </p:cNvPr>
            <p:cNvSpPr/>
            <p:nvPr/>
          </p:nvSpPr>
          <p:spPr>
            <a:xfrm>
              <a:off x="1147852" y="4840080"/>
              <a:ext cx="1940228" cy="796548"/>
            </a:xfrm>
            <a:prstGeom prst="rect">
              <a:avLst/>
            </a:prstGeom>
            <a:solidFill>
              <a:schemeClr val="bg2"/>
            </a:solidFill>
            <a:ln w="22225">
              <a:solidFill>
                <a:schemeClr val="tx1"/>
              </a:solidFill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sp>
          <p:nvSpPr>
            <p:cNvPr id="165" name="Rectangle: Rounded Corners 164">
              <a:extLst>
                <a:ext uri="{FF2B5EF4-FFF2-40B4-BE49-F238E27FC236}">
                  <a16:creationId xmlns:a16="http://schemas.microsoft.com/office/drawing/2014/main" id="{35CD9937-9F25-4338-A5E7-1BE158112DDA}"/>
                </a:ext>
              </a:extLst>
            </p:cNvPr>
            <p:cNvSpPr/>
            <p:nvPr/>
          </p:nvSpPr>
          <p:spPr>
            <a:xfrm>
              <a:off x="2127667" y="5012603"/>
              <a:ext cx="828444" cy="452176"/>
            </a:xfrm>
            <a:prstGeom prst="roundRect">
              <a:avLst/>
            </a:prstGeom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DRAM</a:t>
              </a:r>
            </a:p>
          </p:txBody>
        </p:sp>
        <p:sp>
          <p:nvSpPr>
            <p:cNvPr id="166" name="Rectangle: Rounded Corners 165">
              <a:extLst>
                <a:ext uri="{FF2B5EF4-FFF2-40B4-BE49-F238E27FC236}">
                  <a16:creationId xmlns:a16="http://schemas.microsoft.com/office/drawing/2014/main" id="{8188F196-3D91-4295-AA90-CEFB7BDC2AEF}"/>
                </a:ext>
              </a:extLst>
            </p:cNvPr>
            <p:cNvSpPr/>
            <p:nvPr/>
          </p:nvSpPr>
          <p:spPr>
            <a:xfrm>
              <a:off x="1252948" y="5012602"/>
              <a:ext cx="867197" cy="452176"/>
            </a:xfrm>
            <a:prstGeom prst="roundRect">
              <a:avLst/>
            </a:prstGeom>
            <a:solidFill>
              <a:schemeClr val="bg2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CPU</a:t>
              </a:r>
            </a:p>
          </p:txBody>
        </p:sp>
      </p:grpSp>
      <p:sp>
        <p:nvSpPr>
          <p:cNvPr id="167" name="Text Placeholder 2">
            <a:extLst>
              <a:ext uri="{FF2B5EF4-FFF2-40B4-BE49-F238E27FC236}">
                <a16:creationId xmlns:a16="http://schemas.microsoft.com/office/drawing/2014/main" id="{1ABCE0D1-30BD-43DF-B890-6C12EDDE89CD}"/>
              </a:ext>
            </a:extLst>
          </p:cNvPr>
          <p:cNvSpPr txBox="1">
            <a:spLocks/>
          </p:cNvSpPr>
          <p:nvPr/>
        </p:nvSpPr>
        <p:spPr>
          <a:xfrm>
            <a:off x="5502943" y="6360642"/>
            <a:ext cx="1042116" cy="255924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socket-1</a:t>
            </a:r>
            <a:endParaRPr lang="en-US" sz="18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grpSp>
        <p:nvGrpSpPr>
          <p:cNvPr id="168" name="Group 167">
            <a:extLst>
              <a:ext uri="{FF2B5EF4-FFF2-40B4-BE49-F238E27FC236}">
                <a16:creationId xmlns:a16="http://schemas.microsoft.com/office/drawing/2014/main" id="{12790B16-7301-4F8D-AD27-445EDF8A0D4E}"/>
              </a:ext>
            </a:extLst>
          </p:cNvPr>
          <p:cNvGrpSpPr/>
          <p:nvPr/>
        </p:nvGrpSpPr>
        <p:grpSpPr>
          <a:xfrm>
            <a:off x="6873579" y="5475882"/>
            <a:ext cx="1940228" cy="796548"/>
            <a:chOff x="1147852" y="4840080"/>
            <a:chExt cx="1940228" cy="796548"/>
          </a:xfrm>
        </p:grpSpPr>
        <p:sp>
          <p:nvSpPr>
            <p:cNvPr id="169" name="Rectangle 168">
              <a:extLst>
                <a:ext uri="{FF2B5EF4-FFF2-40B4-BE49-F238E27FC236}">
                  <a16:creationId xmlns:a16="http://schemas.microsoft.com/office/drawing/2014/main" id="{7EDA3CFE-B276-478A-A2E0-E1F271C9C35A}"/>
                </a:ext>
              </a:extLst>
            </p:cNvPr>
            <p:cNvSpPr/>
            <p:nvPr/>
          </p:nvSpPr>
          <p:spPr>
            <a:xfrm>
              <a:off x="1147852" y="4840080"/>
              <a:ext cx="1940228" cy="796548"/>
            </a:xfrm>
            <a:prstGeom prst="rect">
              <a:avLst/>
            </a:prstGeom>
            <a:solidFill>
              <a:schemeClr val="bg2"/>
            </a:solidFill>
            <a:ln w="22225">
              <a:solidFill>
                <a:schemeClr val="tx1"/>
              </a:solidFill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sp>
          <p:nvSpPr>
            <p:cNvPr id="170" name="Rectangle: Rounded Corners 169">
              <a:extLst>
                <a:ext uri="{FF2B5EF4-FFF2-40B4-BE49-F238E27FC236}">
                  <a16:creationId xmlns:a16="http://schemas.microsoft.com/office/drawing/2014/main" id="{3FDEAF65-7EA3-4367-825F-120E37B0A21F}"/>
                </a:ext>
              </a:extLst>
            </p:cNvPr>
            <p:cNvSpPr/>
            <p:nvPr/>
          </p:nvSpPr>
          <p:spPr>
            <a:xfrm>
              <a:off x="2127667" y="5012603"/>
              <a:ext cx="828444" cy="452176"/>
            </a:xfrm>
            <a:prstGeom prst="roundRect">
              <a:avLst/>
            </a:prstGeom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DRAM</a:t>
              </a:r>
            </a:p>
          </p:txBody>
        </p:sp>
        <p:sp>
          <p:nvSpPr>
            <p:cNvPr id="171" name="Rectangle: Rounded Corners 170">
              <a:extLst>
                <a:ext uri="{FF2B5EF4-FFF2-40B4-BE49-F238E27FC236}">
                  <a16:creationId xmlns:a16="http://schemas.microsoft.com/office/drawing/2014/main" id="{12007B1E-921F-4191-8111-3CC3DC8D64DD}"/>
                </a:ext>
              </a:extLst>
            </p:cNvPr>
            <p:cNvSpPr/>
            <p:nvPr/>
          </p:nvSpPr>
          <p:spPr>
            <a:xfrm>
              <a:off x="1252948" y="5012602"/>
              <a:ext cx="867197" cy="452176"/>
            </a:xfrm>
            <a:prstGeom prst="roundRect">
              <a:avLst/>
            </a:prstGeom>
            <a:solidFill>
              <a:schemeClr val="bg2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CPU</a:t>
              </a:r>
            </a:p>
          </p:txBody>
        </p:sp>
      </p:grpSp>
      <p:sp>
        <p:nvSpPr>
          <p:cNvPr id="172" name="Text Placeholder 2">
            <a:extLst>
              <a:ext uri="{FF2B5EF4-FFF2-40B4-BE49-F238E27FC236}">
                <a16:creationId xmlns:a16="http://schemas.microsoft.com/office/drawing/2014/main" id="{02F4ACC1-6741-43CE-B8C5-85A66FBB2914}"/>
              </a:ext>
            </a:extLst>
          </p:cNvPr>
          <p:cNvSpPr txBox="1">
            <a:spLocks/>
          </p:cNvSpPr>
          <p:nvPr/>
        </p:nvSpPr>
        <p:spPr>
          <a:xfrm>
            <a:off x="7373868" y="6384227"/>
            <a:ext cx="1042116" cy="255924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socket-2</a:t>
            </a:r>
            <a:endParaRPr lang="en-US" sz="18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grpSp>
        <p:nvGrpSpPr>
          <p:cNvPr id="173" name="Group 172">
            <a:extLst>
              <a:ext uri="{FF2B5EF4-FFF2-40B4-BE49-F238E27FC236}">
                <a16:creationId xmlns:a16="http://schemas.microsoft.com/office/drawing/2014/main" id="{D1D3B817-DAE8-44BB-BC7B-D9AB115A41B8}"/>
              </a:ext>
            </a:extLst>
          </p:cNvPr>
          <p:cNvGrpSpPr/>
          <p:nvPr/>
        </p:nvGrpSpPr>
        <p:grpSpPr>
          <a:xfrm>
            <a:off x="8863571" y="5465661"/>
            <a:ext cx="1940228" cy="796548"/>
            <a:chOff x="1147852" y="4840080"/>
            <a:chExt cx="1940228" cy="796548"/>
          </a:xfrm>
        </p:grpSpPr>
        <p:sp>
          <p:nvSpPr>
            <p:cNvPr id="174" name="Rectangle 173">
              <a:extLst>
                <a:ext uri="{FF2B5EF4-FFF2-40B4-BE49-F238E27FC236}">
                  <a16:creationId xmlns:a16="http://schemas.microsoft.com/office/drawing/2014/main" id="{913060FE-494C-4B2A-96AC-C607B2615D54}"/>
                </a:ext>
              </a:extLst>
            </p:cNvPr>
            <p:cNvSpPr/>
            <p:nvPr/>
          </p:nvSpPr>
          <p:spPr>
            <a:xfrm>
              <a:off x="1147852" y="4840080"/>
              <a:ext cx="1940228" cy="796548"/>
            </a:xfrm>
            <a:prstGeom prst="rect">
              <a:avLst/>
            </a:prstGeom>
            <a:solidFill>
              <a:schemeClr val="bg2"/>
            </a:solidFill>
            <a:ln w="22225">
              <a:solidFill>
                <a:schemeClr val="tx1"/>
              </a:solidFill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sp>
          <p:nvSpPr>
            <p:cNvPr id="175" name="Rectangle: Rounded Corners 174">
              <a:extLst>
                <a:ext uri="{FF2B5EF4-FFF2-40B4-BE49-F238E27FC236}">
                  <a16:creationId xmlns:a16="http://schemas.microsoft.com/office/drawing/2014/main" id="{229F9087-BB8F-42D8-AD91-E4EB74D6FCB7}"/>
                </a:ext>
              </a:extLst>
            </p:cNvPr>
            <p:cNvSpPr/>
            <p:nvPr/>
          </p:nvSpPr>
          <p:spPr>
            <a:xfrm>
              <a:off x="2127667" y="5012603"/>
              <a:ext cx="828444" cy="452176"/>
            </a:xfrm>
            <a:prstGeom prst="roundRect">
              <a:avLst/>
            </a:prstGeom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DRAM</a:t>
              </a:r>
            </a:p>
          </p:txBody>
        </p:sp>
        <p:sp>
          <p:nvSpPr>
            <p:cNvPr id="176" name="Rectangle: Rounded Corners 175">
              <a:extLst>
                <a:ext uri="{FF2B5EF4-FFF2-40B4-BE49-F238E27FC236}">
                  <a16:creationId xmlns:a16="http://schemas.microsoft.com/office/drawing/2014/main" id="{C70176A0-DB8D-4D03-A630-DD458A2D1689}"/>
                </a:ext>
              </a:extLst>
            </p:cNvPr>
            <p:cNvSpPr/>
            <p:nvPr/>
          </p:nvSpPr>
          <p:spPr>
            <a:xfrm>
              <a:off x="1252948" y="5012602"/>
              <a:ext cx="867197" cy="452176"/>
            </a:xfrm>
            <a:prstGeom prst="roundRect">
              <a:avLst/>
            </a:prstGeom>
            <a:solidFill>
              <a:schemeClr val="bg2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CPU</a:t>
              </a:r>
            </a:p>
          </p:txBody>
        </p:sp>
      </p:grpSp>
      <p:sp>
        <p:nvSpPr>
          <p:cNvPr id="177" name="Text Placeholder 2">
            <a:extLst>
              <a:ext uri="{FF2B5EF4-FFF2-40B4-BE49-F238E27FC236}">
                <a16:creationId xmlns:a16="http://schemas.microsoft.com/office/drawing/2014/main" id="{FA88D6EB-DA3E-4887-83D6-3C4D16DF8C63}"/>
              </a:ext>
            </a:extLst>
          </p:cNvPr>
          <p:cNvSpPr txBox="1">
            <a:spLocks/>
          </p:cNvSpPr>
          <p:nvPr/>
        </p:nvSpPr>
        <p:spPr>
          <a:xfrm>
            <a:off x="9381164" y="6390690"/>
            <a:ext cx="1042116" cy="255924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socket-3</a:t>
            </a:r>
            <a:endParaRPr lang="en-US" sz="18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grpSp>
        <p:nvGrpSpPr>
          <p:cNvPr id="47" name="Group 46">
            <a:extLst>
              <a:ext uri="{FF2B5EF4-FFF2-40B4-BE49-F238E27FC236}">
                <a16:creationId xmlns:a16="http://schemas.microsoft.com/office/drawing/2014/main" id="{B7CA67C0-9267-4A51-9735-A79A47C40820}"/>
              </a:ext>
            </a:extLst>
          </p:cNvPr>
          <p:cNvGrpSpPr/>
          <p:nvPr/>
        </p:nvGrpSpPr>
        <p:grpSpPr>
          <a:xfrm>
            <a:off x="3092934" y="3515299"/>
            <a:ext cx="1276763" cy="1170371"/>
            <a:chOff x="3092934" y="3515299"/>
            <a:chExt cx="1276763" cy="1170371"/>
          </a:xfrm>
        </p:grpSpPr>
        <p:cxnSp>
          <p:nvCxnSpPr>
            <p:cNvPr id="44" name="Straight Arrow Connector 43">
              <a:extLst>
                <a:ext uri="{FF2B5EF4-FFF2-40B4-BE49-F238E27FC236}">
                  <a16:creationId xmlns:a16="http://schemas.microsoft.com/office/drawing/2014/main" id="{4FAB8AC1-081D-4809-AC01-30E8BAE92509}"/>
                </a:ext>
              </a:extLst>
            </p:cNvPr>
            <p:cNvCxnSpPr>
              <a:cxnSpLocks/>
              <a:stCxn id="105" idx="2"/>
            </p:cNvCxnSpPr>
            <p:nvPr/>
          </p:nvCxnSpPr>
          <p:spPr>
            <a:xfrm>
              <a:off x="3968860" y="3515299"/>
              <a:ext cx="400837" cy="1170371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8" name="Text Placeholder 2">
              <a:extLst>
                <a:ext uri="{FF2B5EF4-FFF2-40B4-BE49-F238E27FC236}">
                  <a16:creationId xmlns:a16="http://schemas.microsoft.com/office/drawing/2014/main" id="{562FC635-1D40-4213-9DE5-4A55C1B60A9C}"/>
                </a:ext>
              </a:extLst>
            </p:cNvPr>
            <p:cNvSpPr txBox="1">
              <a:spLocks/>
            </p:cNvSpPr>
            <p:nvPr/>
          </p:nvSpPr>
          <p:spPr>
            <a:xfrm>
              <a:off x="3092934" y="4060279"/>
              <a:ext cx="1192773" cy="439816"/>
            </a:xfrm>
            <a:prstGeom prst="rect">
              <a:avLst/>
            </a:prstGeom>
          </p:spPr>
          <p:txBody>
            <a:bodyPr vert="horz" lIns="91440" tIns="45720" rIns="91440" bIns="45720" rtlCol="0" anchor="t">
              <a:normAutofit fontScale="92500" lnSpcReduction="20000"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4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457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20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2pPr>
              <a:lvl3pPr marL="914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8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3pPr>
              <a:lvl4pPr marL="1371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4pPr>
              <a:lvl5pPr marL="18288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5pPr>
              <a:lvl6pPr marL="22860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6pPr>
              <a:lvl7pPr marL="27432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7pPr>
              <a:lvl8pPr marL="32004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8pPr>
              <a:lvl9pPr marL="3657600" indent="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None/>
                <a:defRPr sz="1600" kern="1200">
                  <a:solidFill>
                    <a:schemeClr val="tx1">
                      <a:tint val="75000"/>
                    </a:schemeClr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 sz="1600" dirty="0" err="1">
                  <a:solidFill>
                    <a:schemeClr val="tx1"/>
                  </a:solidFill>
                  <a:latin typeface="Helvetica"/>
                  <a:cs typeface="Helvetica"/>
                  <a:sym typeface="Wingdings" panose="05000000000000000000" pitchFamily="2" charset="2"/>
                </a:rPr>
                <a:t>ePT</a:t>
              </a:r>
              <a:r>
                <a:rPr lang="en-US" sz="1600" dirty="0">
                  <a:solidFill>
                    <a:schemeClr val="tx1"/>
                  </a:solidFill>
                  <a:latin typeface="Helvetica"/>
                  <a:cs typeface="Helvetica"/>
                  <a:sym typeface="Wingdings" panose="05000000000000000000" pitchFamily="2" charset="2"/>
                </a:rPr>
                <a:t> violation</a:t>
              </a:r>
              <a:endParaRPr lang="en-US" sz="1600" dirty="0">
                <a:solidFill>
                  <a:schemeClr val="tx1"/>
                </a:solidFill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</p:grpSp>
      <p:cxnSp>
        <p:nvCxnSpPr>
          <p:cNvPr id="188" name="Straight Arrow Connector 187">
            <a:extLst>
              <a:ext uri="{FF2B5EF4-FFF2-40B4-BE49-F238E27FC236}">
                <a16:creationId xmlns:a16="http://schemas.microsoft.com/office/drawing/2014/main" id="{FEBAA3BB-319B-4E8C-901A-6198BA9BD323}"/>
              </a:ext>
            </a:extLst>
          </p:cNvPr>
          <p:cNvCxnSpPr>
            <a:cxnSpLocks/>
            <a:stCxn id="105" idx="2"/>
            <a:endCxn id="151" idx="0"/>
          </p:cNvCxnSpPr>
          <p:nvPr/>
        </p:nvCxnSpPr>
        <p:spPr>
          <a:xfrm>
            <a:off x="3968860" y="3515299"/>
            <a:ext cx="300422" cy="213387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98" name="Group 197">
            <a:extLst>
              <a:ext uri="{FF2B5EF4-FFF2-40B4-BE49-F238E27FC236}">
                <a16:creationId xmlns:a16="http://schemas.microsoft.com/office/drawing/2014/main" id="{B0ADF290-C042-452C-8241-C9118E911921}"/>
              </a:ext>
            </a:extLst>
          </p:cNvPr>
          <p:cNvGrpSpPr/>
          <p:nvPr/>
        </p:nvGrpSpPr>
        <p:grpSpPr>
          <a:xfrm>
            <a:off x="6117122" y="3521227"/>
            <a:ext cx="4140486" cy="2127178"/>
            <a:chOff x="6117122" y="3521227"/>
            <a:chExt cx="4140486" cy="2127178"/>
          </a:xfrm>
        </p:grpSpPr>
        <p:cxnSp>
          <p:nvCxnSpPr>
            <p:cNvPr id="190" name="Straight Arrow Connector 189">
              <a:extLst>
                <a:ext uri="{FF2B5EF4-FFF2-40B4-BE49-F238E27FC236}">
                  <a16:creationId xmlns:a16="http://schemas.microsoft.com/office/drawing/2014/main" id="{978B6583-3452-41F1-A04F-5BE40EACE318}"/>
                </a:ext>
              </a:extLst>
            </p:cNvPr>
            <p:cNvCxnSpPr>
              <a:cxnSpLocks/>
              <a:stCxn id="159" idx="2"/>
              <a:endCxn id="165" idx="0"/>
            </p:cNvCxnSpPr>
            <p:nvPr/>
          </p:nvCxnSpPr>
          <p:spPr>
            <a:xfrm>
              <a:off x="6117122" y="3532295"/>
              <a:ext cx="161578" cy="2107273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Straight Arrow Connector 191">
              <a:extLst>
                <a:ext uri="{FF2B5EF4-FFF2-40B4-BE49-F238E27FC236}">
                  <a16:creationId xmlns:a16="http://schemas.microsoft.com/office/drawing/2014/main" id="{C2202DD7-3FFC-4869-8A8C-C648ACEB800A}"/>
                </a:ext>
              </a:extLst>
            </p:cNvPr>
            <p:cNvCxnSpPr>
              <a:cxnSpLocks/>
              <a:stCxn id="161" idx="2"/>
              <a:endCxn id="170" idx="0"/>
            </p:cNvCxnSpPr>
            <p:nvPr/>
          </p:nvCxnSpPr>
          <p:spPr>
            <a:xfrm>
              <a:off x="6826001" y="3522669"/>
              <a:ext cx="1441615" cy="2125736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5" name="Straight Arrow Connector 194">
              <a:extLst>
                <a:ext uri="{FF2B5EF4-FFF2-40B4-BE49-F238E27FC236}">
                  <a16:creationId xmlns:a16="http://schemas.microsoft.com/office/drawing/2014/main" id="{4A33CC24-B603-4BEE-BB4A-62596BC7BD3B}"/>
                </a:ext>
              </a:extLst>
            </p:cNvPr>
            <p:cNvCxnSpPr>
              <a:cxnSpLocks/>
              <a:stCxn id="162" idx="2"/>
              <a:endCxn id="175" idx="0"/>
            </p:cNvCxnSpPr>
            <p:nvPr/>
          </p:nvCxnSpPr>
          <p:spPr>
            <a:xfrm>
              <a:off x="8993571" y="3521227"/>
              <a:ext cx="1264037" cy="2116957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7" name="Text Placeholder 2">
            <a:extLst>
              <a:ext uri="{FF2B5EF4-FFF2-40B4-BE49-F238E27FC236}">
                <a16:creationId xmlns:a16="http://schemas.microsoft.com/office/drawing/2014/main" id="{DD2C085E-29DC-4113-A891-1C70BB77D78D}"/>
              </a:ext>
            </a:extLst>
          </p:cNvPr>
          <p:cNvSpPr txBox="1">
            <a:spLocks/>
          </p:cNvSpPr>
          <p:nvPr/>
        </p:nvSpPr>
        <p:spPr>
          <a:xfrm>
            <a:off x="3998695" y="3868234"/>
            <a:ext cx="1085945" cy="1050608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sz="14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“local” page allocation</a:t>
            </a:r>
            <a:endParaRPr lang="en-US" sz="14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09" name="Text Placeholder 2">
            <a:extLst>
              <a:ext uri="{FF2B5EF4-FFF2-40B4-BE49-F238E27FC236}">
                <a16:creationId xmlns:a16="http://schemas.microsoft.com/office/drawing/2014/main" id="{98E03362-8F37-435E-A6B5-AFEFC232A593}"/>
              </a:ext>
            </a:extLst>
          </p:cNvPr>
          <p:cNvSpPr txBox="1">
            <a:spLocks/>
          </p:cNvSpPr>
          <p:nvPr/>
        </p:nvSpPr>
        <p:spPr>
          <a:xfrm>
            <a:off x="2385922" y="2316862"/>
            <a:ext cx="1229496" cy="945706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5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 Virtual</a:t>
            </a:r>
          </a:p>
          <a:p>
            <a:r>
              <a:rPr lang="en-US" sz="15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machine</a:t>
            </a:r>
            <a:endParaRPr lang="en-US" sz="15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820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22" presetClass="entr" presetSubtype="1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1000"/>
                                        <p:tgtEl>
                                          <p:spTgt spid="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4500"/>
                            </p:stCondLst>
                            <p:childTnLst>
                              <p:par>
                                <p:cTn id="17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9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6500"/>
                            </p:stCondLst>
                            <p:childTnLst>
                              <p:par>
                                <p:cTn id="21" presetID="14" presetClass="exit" presetSubtype="10" fill="hold" nodeType="afterEffect">
                                  <p:stCondLst>
                                    <p:cond delay="400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1000"/>
                            </p:stCondLst>
                            <p:childTnLst>
                              <p:par>
                                <p:cTn id="25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10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10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500"/>
                            </p:stCondLst>
                            <p:childTnLst>
                              <p:par>
                                <p:cTn id="41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10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500"/>
                            </p:stCondLst>
                            <p:childTnLst>
                              <p:par>
                                <p:cTn id="45" presetID="22" presetClass="entr" presetSubtype="1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1000"/>
                                        <p:tgtEl>
                                          <p:spTgt spid="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1" grpId="0" animBg="1"/>
      <p:bldP spid="158" grpId="0" animBg="1"/>
      <p:bldP spid="207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Title 8">
            <a:extLst>
              <a:ext uri="{FF2B5EF4-FFF2-40B4-BE49-F238E27FC236}">
                <a16:creationId xmlns:a16="http://schemas.microsoft.com/office/drawing/2014/main" id="{66ADF817-B904-42E2-8535-FA57A6453454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Results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sp>
        <p:nvSpPr>
          <p:cNvPr id="34" name="Text Placeholder 2">
            <a:extLst>
              <a:ext uri="{FF2B5EF4-FFF2-40B4-BE49-F238E27FC236}">
                <a16:creationId xmlns:a16="http://schemas.microsoft.com/office/drawing/2014/main" id="{0F65F622-513F-4E37-86BA-0404ACD5B459}"/>
              </a:ext>
            </a:extLst>
          </p:cNvPr>
          <p:cNvSpPr txBox="1">
            <a:spLocks/>
          </p:cNvSpPr>
          <p:nvPr/>
        </p:nvSpPr>
        <p:spPr>
          <a:xfrm>
            <a:off x="486388" y="792148"/>
            <a:ext cx="7991949" cy="4611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b="1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Page-table migration</a:t>
            </a:r>
            <a:endParaRPr lang="en-US" sz="1800" b="1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23" name="Slide Number Placeholder 3">
            <a:extLst>
              <a:ext uri="{FF2B5EF4-FFF2-40B4-BE49-F238E27FC236}">
                <a16:creationId xmlns:a16="http://schemas.microsoft.com/office/drawing/2014/main" id="{1AD2B699-FAA2-4196-8FFF-918EB5B98E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17</a:t>
            </a:fld>
            <a:endParaRPr lang="en-US" dirty="0"/>
          </a:p>
        </p:txBody>
      </p:sp>
      <p:graphicFrame>
        <p:nvGraphicFramePr>
          <p:cNvPr id="50" name="Chart 49">
            <a:extLst>
              <a:ext uri="{FF2B5EF4-FFF2-40B4-BE49-F238E27FC236}">
                <a16:creationId xmlns:a16="http://schemas.microsoft.com/office/drawing/2014/main" id="{A46DB548-5868-459D-80DC-99EF99D7A0A4}"/>
              </a:ext>
            </a:extLst>
          </p:cNvPr>
          <p:cNvGraphicFramePr/>
          <p:nvPr/>
        </p:nvGraphicFramePr>
        <p:xfrm>
          <a:off x="265165" y="1983188"/>
          <a:ext cx="5771213" cy="31867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pSp>
        <p:nvGrpSpPr>
          <p:cNvPr id="52" name="Group 51">
            <a:extLst>
              <a:ext uri="{FF2B5EF4-FFF2-40B4-BE49-F238E27FC236}">
                <a16:creationId xmlns:a16="http://schemas.microsoft.com/office/drawing/2014/main" id="{BFC20D1E-FDED-4F39-B80E-1B0CD7BFC84D}"/>
              </a:ext>
            </a:extLst>
          </p:cNvPr>
          <p:cNvGrpSpPr/>
          <p:nvPr/>
        </p:nvGrpSpPr>
        <p:grpSpPr>
          <a:xfrm>
            <a:off x="1848322" y="3059231"/>
            <a:ext cx="4188057" cy="1295372"/>
            <a:chOff x="7840569" y="3535638"/>
            <a:chExt cx="4412160" cy="1450837"/>
          </a:xfrm>
        </p:grpSpPr>
        <p:grpSp>
          <p:nvGrpSpPr>
            <p:cNvPr id="53" name="Group 52">
              <a:extLst>
                <a:ext uri="{FF2B5EF4-FFF2-40B4-BE49-F238E27FC236}">
                  <a16:creationId xmlns:a16="http://schemas.microsoft.com/office/drawing/2014/main" id="{427572A1-2EA1-4395-A060-E3CF41564223}"/>
                </a:ext>
              </a:extLst>
            </p:cNvPr>
            <p:cNvGrpSpPr/>
            <p:nvPr/>
          </p:nvGrpSpPr>
          <p:grpSpPr>
            <a:xfrm>
              <a:off x="7840569" y="3535638"/>
              <a:ext cx="437657" cy="1227430"/>
              <a:chOff x="7840569" y="3535638"/>
              <a:chExt cx="437657" cy="1227430"/>
            </a:xfrm>
          </p:grpSpPr>
          <p:cxnSp>
            <p:nvCxnSpPr>
              <p:cNvPr id="63" name="Straight Arrow Connector 62">
                <a:extLst>
                  <a:ext uri="{FF2B5EF4-FFF2-40B4-BE49-F238E27FC236}">
                    <a16:creationId xmlns:a16="http://schemas.microsoft.com/office/drawing/2014/main" id="{A89CA1E5-39CD-4FB2-9351-7436E83AA7A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840569" y="3535638"/>
                <a:ext cx="225258" cy="1227430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4" name="Rectangle 63">
                <a:extLst>
                  <a:ext uri="{FF2B5EF4-FFF2-40B4-BE49-F238E27FC236}">
                    <a16:creationId xmlns:a16="http://schemas.microsoft.com/office/drawing/2014/main" id="{43DB9F4E-9840-4509-9B3F-79890A4F4413}"/>
                  </a:ext>
                </a:extLst>
              </p:cNvPr>
              <p:cNvSpPr/>
              <p:nvPr/>
            </p:nvSpPr>
            <p:spPr>
              <a:xfrm rot="4677064">
                <a:off x="7724868" y="3996494"/>
                <a:ext cx="737384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  <a:sym typeface="Wingdings" panose="05000000000000000000" pitchFamily="2" charset="2"/>
                  </a:rPr>
                  <a:t>3.1x</a:t>
                </a:r>
              </a:p>
            </p:txBody>
          </p:sp>
        </p:grpSp>
        <p:grpSp>
          <p:nvGrpSpPr>
            <p:cNvPr id="54" name="Group 53">
              <a:extLst>
                <a:ext uri="{FF2B5EF4-FFF2-40B4-BE49-F238E27FC236}">
                  <a16:creationId xmlns:a16="http://schemas.microsoft.com/office/drawing/2014/main" id="{0BE63834-6F2E-46EC-9135-F87BDD83AEBB}"/>
                </a:ext>
              </a:extLst>
            </p:cNvPr>
            <p:cNvGrpSpPr/>
            <p:nvPr/>
          </p:nvGrpSpPr>
          <p:grpSpPr>
            <a:xfrm>
              <a:off x="9173578" y="4191733"/>
              <a:ext cx="432172" cy="794742"/>
              <a:chOff x="9173578" y="4191733"/>
              <a:chExt cx="432172" cy="794742"/>
            </a:xfrm>
          </p:grpSpPr>
          <p:cxnSp>
            <p:nvCxnSpPr>
              <p:cNvPr id="61" name="Straight Arrow Connector 60">
                <a:extLst>
                  <a:ext uri="{FF2B5EF4-FFF2-40B4-BE49-F238E27FC236}">
                    <a16:creationId xmlns:a16="http://schemas.microsoft.com/office/drawing/2014/main" id="{5DD3F7CB-AA6B-40FF-97BF-A1D2FBFC3B2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73578" y="4191733"/>
                <a:ext cx="151477" cy="584629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2" name="Rectangle 61">
                <a:extLst>
                  <a:ext uri="{FF2B5EF4-FFF2-40B4-BE49-F238E27FC236}">
                    <a16:creationId xmlns:a16="http://schemas.microsoft.com/office/drawing/2014/main" id="{BEC60E69-727B-4821-BBD8-88C0F3CFE549}"/>
                  </a:ext>
                </a:extLst>
              </p:cNvPr>
              <p:cNvSpPr/>
              <p:nvPr/>
            </p:nvSpPr>
            <p:spPr>
              <a:xfrm rot="4583855">
                <a:off x="9052392" y="4433117"/>
                <a:ext cx="737384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  <a:sym typeface="Wingdings" panose="05000000000000000000" pitchFamily="2" charset="2"/>
                  </a:rPr>
                  <a:t>2x</a:t>
                </a:r>
              </a:p>
            </p:txBody>
          </p:sp>
        </p:grpSp>
        <p:grpSp>
          <p:nvGrpSpPr>
            <p:cNvPr id="55" name="Group 54">
              <a:extLst>
                <a:ext uri="{FF2B5EF4-FFF2-40B4-BE49-F238E27FC236}">
                  <a16:creationId xmlns:a16="http://schemas.microsoft.com/office/drawing/2014/main" id="{6DD973F2-4181-4B77-8248-572686DEA288}"/>
                </a:ext>
              </a:extLst>
            </p:cNvPr>
            <p:cNvGrpSpPr/>
            <p:nvPr/>
          </p:nvGrpSpPr>
          <p:grpSpPr>
            <a:xfrm>
              <a:off x="10458719" y="4002106"/>
              <a:ext cx="496395" cy="787034"/>
              <a:chOff x="10458719" y="4002106"/>
              <a:chExt cx="496395" cy="787034"/>
            </a:xfrm>
          </p:grpSpPr>
          <p:cxnSp>
            <p:nvCxnSpPr>
              <p:cNvPr id="59" name="Straight Arrow Connector 58">
                <a:extLst>
                  <a:ext uri="{FF2B5EF4-FFF2-40B4-BE49-F238E27FC236}">
                    <a16:creationId xmlns:a16="http://schemas.microsoft.com/office/drawing/2014/main" id="{B96EB325-B855-44B7-8DAD-7234EDD8C7D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458719" y="4002106"/>
                <a:ext cx="231475" cy="774256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" name="Rectangle 59">
                <a:extLst>
                  <a:ext uri="{FF2B5EF4-FFF2-40B4-BE49-F238E27FC236}">
                    <a16:creationId xmlns:a16="http://schemas.microsoft.com/office/drawing/2014/main" id="{E172F28E-86E6-4ACF-919B-8982E9B8B29F}"/>
                  </a:ext>
                </a:extLst>
              </p:cNvPr>
              <p:cNvSpPr/>
              <p:nvPr/>
            </p:nvSpPr>
            <p:spPr>
              <a:xfrm rot="4583855">
                <a:off x="10401756" y="4235782"/>
                <a:ext cx="737384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  <a:sym typeface="Wingdings" panose="05000000000000000000" pitchFamily="2" charset="2"/>
                  </a:rPr>
                  <a:t>2.4x</a:t>
                </a:r>
              </a:p>
            </p:txBody>
          </p:sp>
        </p:grpSp>
        <p:grpSp>
          <p:nvGrpSpPr>
            <p:cNvPr id="56" name="Group 55">
              <a:extLst>
                <a:ext uri="{FF2B5EF4-FFF2-40B4-BE49-F238E27FC236}">
                  <a16:creationId xmlns:a16="http://schemas.microsoft.com/office/drawing/2014/main" id="{7562389A-6461-4E4A-924B-6291D99C6F1B}"/>
                </a:ext>
              </a:extLst>
            </p:cNvPr>
            <p:cNvGrpSpPr/>
            <p:nvPr/>
          </p:nvGrpSpPr>
          <p:grpSpPr>
            <a:xfrm>
              <a:off x="11746085" y="4002285"/>
              <a:ext cx="506644" cy="832720"/>
              <a:chOff x="11746085" y="4002285"/>
              <a:chExt cx="506644" cy="832720"/>
            </a:xfrm>
          </p:grpSpPr>
          <p:cxnSp>
            <p:nvCxnSpPr>
              <p:cNvPr id="57" name="Straight Arrow Connector 56">
                <a:extLst>
                  <a:ext uri="{FF2B5EF4-FFF2-40B4-BE49-F238E27FC236}">
                    <a16:creationId xmlns:a16="http://schemas.microsoft.com/office/drawing/2014/main" id="{26D35531-AA64-47FA-85F3-E97459303B5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746085" y="4002285"/>
                <a:ext cx="231475" cy="809046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C1A0FF16-8649-4A91-9213-0B92ED0BA492}"/>
                  </a:ext>
                </a:extLst>
              </p:cNvPr>
              <p:cNvSpPr/>
              <p:nvPr/>
            </p:nvSpPr>
            <p:spPr>
              <a:xfrm rot="4583855">
                <a:off x="11699371" y="4281647"/>
                <a:ext cx="737384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latin typeface="Helvetica" panose="020B0604020202020204" pitchFamily="34" charset="0"/>
                    <a:cs typeface="Helvetica" panose="020B0604020202020204" pitchFamily="34" charset="0"/>
                    <a:sym typeface="Wingdings" panose="05000000000000000000" pitchFamily="2" charset="2"/>
                  </a:rPr>
                  <a:t>2.3x</a:t>
                </a:r>
              </a:p>
            </p:txBody>
          </p:sp>
        </p:grpSp>
      </p:grpSp>
      <p:graphicFrame>
        <p:nvGraphicFramePr>
          <p:cNvPr id="68" name="Chart 67">
            <a:extLst>
              <a:ext uri="{FF2B5EF4-FFF2-40B4-BE49-F238E27FC236}">
                <a16:creationId xmlns:a16="http://schemas.microsoft.com/office/drawing/2014/main" id="{6C49EDAE-FACD-4D0C-B4E8-CCE3F1560CD0}"/>
              </a:ext>
            </a:extLst>
          </p:cNvPr>
          <p:cNvGraphicFramePr/>
          <p:nvPr/>
        </p:nvGraphicFramePr>
        <p:xfrm>
          <a:off x="6125185" y="2002856"/>
          <a:ext cx="5771213" cy="318677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pSp>
        <p:nvGrpSpPr>
          <p:cNvPr id="16" name="Group 15">
            <a:extLst>
              <a:ext uri="{FF2B5EF4-FFF2-40B4-BE49-F238E27FC236}">
                <a16:creationId xmlns:a16="http://schemas.microsoft.com/office/drawing/2014/main" id="{049A3951-5BDD-42A3-8857-27C7B9A12169}"/>
              </a:ext>
            </a:extLst>
          </p:cNvPr>
          <p:cNvGrpSpPr/>
          <p:nvPr/>
        </p:nvGrpSpPr>
        <p:grpSpPr>
          <a:xfrm>
            <a:off x="7571460" y="3553810"/>
            <a:ext cx="4447874" cy="1143639"/>
            <a:chOff x="7571460" y="3553810"/>
            <a:chExt cx="4447874" cy="1143639"/>
          </a:xfrm>
        </p:grpSpPr>
        <p:grpSp>
          <p:nvGrpSpPr>
            <p:cNvPr id="14" name="Group 13">
              <a:extLst>
                <a:ext uri="{FF2B5EF4-FFF2-40B4-BE49-F238E27FC236}">
                  <a16:creationId xmlns:a16="http://schemas.microsoft.com/office/drawing/2014/main" id="{D460B8C7-7AA3-4903-A195-5939518A8B15}"/>
                </a:ext>
              </a:extLst>
            </p:cNvPr>
            <p:cNvGrpSpPr/>
            <p:nvPr/>
          </p:nvGrpSpPr>
          <p:grpSpPr>
            <a:xfrm>
              <a:off x="7571460" y="3553810"/>
              <a:ext cx="1964487" cy="1120875"/>
              <a:chOff x="7571460" y="3553810"/>
              <a:chExt cx="1964487" cy="1120875"/>
            </a:xfrm>
          </p:grpSpPr>
          <p:grpSp>
            <p:nvGrpSpPr>
              <p:cNvPr id="71" name="Group 70">
                <a:extLst>
                  <a:ext uri="{FF2B5EF4-FFF2-40B4-BE49-F238E27FC236}">
                    <a16:creationId xmlns:a16="http://schemas.microsoft.com/office/drawing/2014/main" id="{2353FFD9-61FA-440E-8A08-17F44F07FFEA}"/>
                  </a:ext>
                </a:extLst>
              </p:cNvPr>
              <p:cNvGrpSpPr/>
              <p:nvPr/>
            </p:nvGrpSpPr>
            <p:grpSpPr>
              <a:xfrm>
                <a:off x="8937058" y="3553810"/>
                <a:ext cx="598889" cy="1120875"/>
                <a:chOff x="9135027" y="4067544"/>
                <a:chExt cx="630935" cy="1255397"/>
              </a:xfrm>
            </p:grpSpPr>
            <p:cxnSp>
              <p:nvCxnSpPr>
                <p:cNvPr id="98" name="Straight Arrow Connector 97">
                  <a:extLst>
                    <a:ext uri="{FF2B5EF4-FFF2-40B4-BE49-F238E27FC236}">
                      <a16:creationId xmlns:a16="http://schemas.microsoft.com/office/drawing/2014/main" id="{37F16CDD-8FF2-4D84-B8E8-4CCCC831002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135027" y="4494607"/>
                  <a:ext cx="280639" cy="300206"/>
                </a:xfrm>
                <a:prstGeom prst="straightConnector1">
                  <a:avLst/>
                </a:prstGeom>
                <a:ln w="15875">
                  <a:solidFill>
                    <a:schemeClr val="tx1"/>
                  </a:solidFill>
                  <a:tailEnd type="triangle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99" name="Rectangle 98">
                  <a:extLst>
                    <a:ext uri="{FF2B5EF4-FFF2-40B4-BE49-F238E27FC236}">
                      <a16:creationId xmlns:a16="http://schemas.microsoft.com/office/drawing/2014/main" id="{5717BECA-1455-4BA4-AAC9-242D867E94AD}"/>
                    </a:ext>
                  </a:extLst>
                </p:cNvPr>
                <p:cNvSpPr/>
                <p:nvPr/>
              </p:nvSpPr>
              <p:spPr>
                <a:xfrm rot="2725276">
                  <a:off x="8959928" y="4516908"/>
                  <a:ext cx="1255397" cy="356670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en-US" sz="1600" dirty="0">
                      <a:latin typeface="Helvetica" panose="020B0604020202020204" pitchFamily="34" charset="0"/>
                      <a:cs typeface="Helvetica" panose="020B0604020202020204" pitchFamily="34" charset="0"/>
                      <a:sym typeface="Wingdings" panose="05000000000000000000" pitchFamily="2" charset="2"/>
                    </a:rPr>
                    <a:t>1.47x</a:t>
                  </a:r>
                </a:p>
              </p:txBody>
            </p:sp>
          </p:grpSp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D4AE2826-FE1F-47C6-816F-987506D11454}"/>
                  </a:ext>
                </a:extLst>
              </p:cNvPr>
              <p:cNvSpPr/>
              <p:nvPr/>
            </p:nvSpPr>
            <p:spPr>
              <a:xfrm>
                <a:off x="7571460" y="3950352"/>
                <a:ext cx="658369" cy="3077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400" dirty="0">
                    <a:latin typeface="Helvetica" panose="020B0604020202020204" pitchFamily="34" charset="0"/>
                    <a:cs typeface="Helvetica" panose="020B0604020202020204" pitchFamily="34" charset="0"/>
                    <a:sym typeface="Wingdings" panose="05000000000000000000" pitchFamily="2" charset="2"/>
                  </a:rPr>
                  <a:t>1.02x</a:t>
                </a:r>
              </a:p>
            </p:txBody>
          </p:sp>
        </p:grpSp>
        <p:cxnSp>
          <p:nvCxnSpPr>
            <p:cNvPr id="106" name="Straight Arrow Connector 105">
              <a:extLst>
                <a:ext uri="{FF2B5EF4-FFF2-40B4-BE49-F238E27FC236}">
                  <a16:creationId xmlns:a16="http://schemas.microsoft.com/office/drawing/2014/main" id="{81D051D6-8A02-4DDA-AF6D-B65A24390BD7}"/>
                </a:ext>
              </a:extLst>
            </p:cNvPr>
            <p:cNvCxnSpPr>
              <a:cxnSpLocks/>
            </p:cNvCxnSpPr>
            <p:nvPr/>
          </p:nvCxnSpPr>
          <p:spPr>
            <a:xfrm>
              <a:off x="11353800" y="3994104"/>
              <a:ext cx="333030" cy="21706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7" name="Rectangle 106">
              <a:extLst>
                <a:ext uri="{FF2B5EF4-FFF2-40B4-BE49-F238E27FC236}">
                  <a16:creationId xmlns:a16="http://schemas.microsoft.com/office/drawing/2014/main" id="{3FF417F7-D9E7-477F-A8A3-7514B17AEB51}"/>
                </a:ext>
              </a:extLst>
            </p:cNvPr>
            <p:cNvSpPr/>
            <p:nvPr/>
          </p:nvSpPr>
          <p:spPr>
            <a:xfrm rot="2725276">
              <a:off x="11289619" y="3967735"/>
              <a:ext cx="1120875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1.35x</a:t>
              </a:r>
            </a:p>
          </p:txBody>
        </p:sp>
      </p:grpSp>
      <p:sp>
        <p:nvSpPr>
          <p:cNvPr id="108" name="Rectangle 107">
            <a:extLst>
              <a:ext uri="{FF2B5EF4-FFF2-40B4-BE49-F238E27FC236}">
                <a16:creationId xmlns:a16="http://schemas.microsoft.com/office/drawing/2014/main" id="{D307B6DD-8F0D-4313-BB11-08C0CF296378}"/>
              </a:ext>
            </a:extLst>
          </p:cNvPr>
          <p:cNvSpPr/>
          <p:nvPr/>
        </p:nvSpPr>
        <p:spPr>
          <a:xfrm rot="17871219">
            <a:off x="9321694" y="3824827"/>
            <a:ext cx="176408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out-of-memory</a:t>
            </a:r>
          </a:p>
        </p:txBody>
      </p:sp>
      <p:sp>
        <p:nvSpPr>
          <p:cNvPr id="111" name="Rectangle 110">
            <a:extLst>
              <a:ext uri="{FF2B5EF4-FFF2-40B4-BE49-F238E27FC236}">
                <a16:creationId xmlns:a16="http://schemas.microsoft.com/office/drawing/2014/main" id="{871D1BDC-018A-4FB0-8DD7-2B16BA0B906E}"/>
              </a:ext>
            </a:extLst>
          </p:cNvPr>
          <p:cNvSpPr/>
          <p:nvPr/>
        </p:nvSpPr>
        <p:spPr>
          <a:xfrm>
            <a:off x="175583" y="1606949"/>
            <a:ext cx="5917954" cy="4056429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2" name="Rectangle 111">
            <a:extLst>
              <a:ext uri="{FF2B5EF4-FFF2-40B4-BE49-F238E27FC236}">
                <a16:creationId xmlns:a16="http://schemas.microsoft.com/office/drawing/2014/main" id="{B8492C93-FC7F-4FD2-B66F-62ED2FFD93B9}"/>
              </a:ext>
            </a:extLst>
          </p:cNvPr>
          <p:cNvSpPr/>
          <p:nvPr/>
        </p:nvSpPr>
        <p:spPr>
          <a:xfrm>
            <a:off x="175583" y="1606950"/>
            <a:ext cx="5917954" cy="59780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Page size: 4KiB </a:t>
            </a:r>
          </a:p>
        </p:txBody>
      </p:sp>
      <p:sp>
        <p:nvSpPr>
          <p:cNvPr id="113" name="Rectangle 112">
            <a:extLst>
              <a:ext uri="{FF2B5EF4-FFF2-40B4-BE49-F238E27FC236}">
                <a16:creationId xmlns:a16="http://schemas.microsoft.com/office/drawing/2014/main" id="{86AAC2E4-BA59-4EB4-BB99-29B07298E9DB}"/>
              </a:ext>
            </a:extLst>
          </p:cNvPr>
          <p:cNvSpPr/>
          <p:nvPr/>
        </p:nvSpPr>
        <p:spPr>
          <a:xfrm>
            <a:off x="6140530" y="1617991"/>
            <a:ext cx="5917954" cy="4056429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2" name="Rectangle 121">
            <a:extLst>
              <a:ext uri="{FF2B5EF4-FFF2-40B4-BE49-F238E27FC236}">
                <a16:creationId xmlns:a16="http://schemas.microsoft.com/office/drawing/2014/main" id="{62DB7AF5-7EAE-4994-B711-27DB1270E434}"/>
              </a:ext>
            </a:extLst>
          </p:cNvPr>
          <p:cNvSpPr/>
          <p:nvPr/>
        </p:nvSpPr>
        <p:spPr>
          <a:xfrm>
            <a:off x="6155875" y="1635725"/>
            <a:ext cx="5917954" cy="59780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Page size: 2MiB (THP) 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6C2888D5-B605-4DF4-9B89-0D666FDCB81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9268" y="5696769"/>
            <a:ext cx="1188212" cy="1159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1661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0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50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000"/>
                            </p:stCondLst>
                            <p:childTnLst>
                              <p:par>
                                <p:cTn id="13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" dur="500"/>
                                        <p:tgtEl>
                                          <p:spTgt spid="50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500"/>
                            </p:stCondLst>
                            <p:childTnLst>
                              <p:par>
                                <p:cTn id="21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68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500"/>
                            </p:stCondLst>
                            <p:childTnLst>
                              <p:par>
                                <p:cTn id="25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6000"/>
                            </p:stCondLst>
                            <p:childTnLst>
                              <p:par>
                                <p:cTn id="29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68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7000"/>
                            </p:stCondLst>
                            <p:childTnLst>
                              <p:par>
                                <p:cTn id="33" presetID="22" presetClass="entr" presetSubtype="4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68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8000"/>
                            </p:stCondLst>
                            <p:childTnLst>
                              <p:par>
                                <p:cTn id="37" presetID="10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0" grpId="0" uiExpand="1">
        <p:bldSub>
          <a:bldChart bld="series"/>
        </p:bldSub>
      </p:bldGraphic>
      <p:bldGraphic spid="68" grpId="0" uiExpand="1">
        <p:bldSub>
          <a:bldChart bld="series"/>
        </p:bldSub>
      </p:bldGraphic>
      <p:bldP spid="10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Title 8">
            <a:extLst>
              <a:ext uri="{FF2B5EF4-FFF2-40B4-BE49-F238E27FC236}">
                <a16:creationId xmlns:a16="http://schemas.microsoft.com/office/drawing/2014/main" id="{66ADF817-B904-42E2-8535-FA57A6453454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Results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sp>
        <p:nvSpPr>
          <p:cNvPr id="34" name="Text Placeholder 2">
            <a:extLst>
              <a:ext uri="{FF2B5EF4-FFF2-40B4-BE49-F238E27FC236}">
                <a16:creationId xmlns:a16="http://schemas.microsoft.com/office/drawing/2014/main" id="{0F65F622-513F-4E37-86BA-0404ACD5B459}"/>
              </a:ext>
            </a:extLst>
          </p:cNvPr>
          <p:cNvSpPr txBox="1">
            <a:spLocks/>
          </p:cNvSpPr>
          <p:nvPr/>
        </p:nvSpPr>
        <p:spPr>
          <a:xfrm>
            <a:off x="486388" y="792148"/>
            <a:ext cx="2890993" cy="46119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b="1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Page-table replication</a:t>
            </a:r>
            <a:endParaRPr lang="en-US" sz="1800" b="1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23" name="Slide Number Placeholder 3">
            <a:extLst>
              <a:ext uri="{FF2B5EF4-FFF2-40B4-BE49-F238E27FC236}">
                <a16:creationId xmlns:a16="http://schemas.microsoft.com/office/drawing/2014/main" id="{1AD2B699-FAA2-4196-8FFF-918EB5B98E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18</a:t>
            </a:fld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D515EF8D-ABF6-411E-943D-79D34391F259}"/>
              </a:ext>
            </a:extLst>
          </p:cNvPr>
          <p:cNvSpPr/>
          <p:nvPr/>
        </p:nvSpPr>
        <p:spPr>
          <a:xfrm>
            <a:off x="175583" y="1606949"/>
            <a:ext cx="5917954" cy="4056429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B4ACAD5-773B-447C-8135-59C0E244DF64}"/>
              </a:ext>
            </a:extLst>
          </p:cNvPr>
          <p:cNvSpPr/>
          <p:nvPr/>
        </p:nvSpPr>
        <p:spPr>
          <a:xfrm>
            <a:off x="175583" y="1606950"/>
            <a:ext cx="5917954" cy="59780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Page size: 4KiB 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7C59F9FB-760B-47F4-87AA-8FDCAA7F95FC}"/>
              </a:ext>
            </a:extLst>
          </p:cNvPr>
          <p:cNvSpPr/>
          <p:nvPr/>
        </p:nvSpPr>
        <p:spPr>
          <a:xfrm>
            <a:off x="6140530" y="1603243"/>
            <a:ext cx="5917954" cy="4056429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77E635D0-3597-4B0A-ABF0-1ADC0E2FA23E}"/>
              </a:ext>
            </a:extLst>
          </p:cNvPr>
          <p:cNvSpPr/>
          <p:nvPr/>
        </p:nvSpPr>
        <p:spPr>
          <a:xfrm>
            <a:off x="6155875" y="1620977"/>
            <a:ext cx="5917954" cy="59780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Page size: 2MiB (THP) </a:t>
            </a:r>
          </a:p>
        </p:txBody>
      </p:sp>
      <p:graphicFrame>
        <p:nvGraphicFramePr>
          <p:cNvPr id="23" name="Chart 22">
            <a:extLst>
              <a:ext uri="{FF2B5EF4-FFF2-40B4-BE49-F238E27FC236}">
                <a16:creationId xmlns:a16="http://schemas.microsoft.com/office/drawing/2014/main" id="{046138C5-4182-49C8-AFBE-AF5CED4645A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345795692"/>
              </p:ext>
            </p:extLst>
          </p:nvPr>
        </p:nvGraphicFramePr>
        <p:xfrm>
          <a:off x="381783" y="2233532"/>
          <a:ext cx="5505554" cy="30263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pSp>
        <p:nvGrpSpPr>
          <p:cNvPr id="24" name="Group 23">
            <a:extLst>
              <a:ext uri="{FF2B5EF4-FFF2-40B4-BE49-F238E27FC236}">
                <a16:creationId xmlns:a16="http://schemas.microsoft.com/office/drawing/2014/main" id="{9312CA65-DB28-4DF2-A7D0-DEC6CF6F69AC}"/>
              </a:ext>
            </a:extLst>
          </p:cNvPr>
          <p:cNvGrpSpPr/>
          <p:nvPr/>
        </p:nvGrpSpPr>
        <p:grpSpPr>
          <a:xfrm>
            <a:off x="1961380" y="2492695"/>
            <a:ext cx="3855583" cy="1183006"/>
            <a:chOff x="8072287" y="3139300"/>
            <a:chExt cx="3855583" cy="1183006"/>
          </a:xfrm>
        </p:grpSpPr>
        <p:grpSp>
          <p:nvGrpSpPr>
            <p:cNvPr id="25" name="Group 24">
              <a:extLst>
                <a:ext uri="{FF2B5EF4-FFF2-40B4-BE49-F238E27FC236}">
                  <a16:creationId xmlns:a16="http://schemas.microsoft.com/office/drawing/2014/main" id="{041CBC2F-8C35-456B-86EB-321AF6139227}"/>
                </a:ext>
              </a:extLst>
            </p:cNvPr>
            <p:cNvGrpSpPr/>
            <p:nvPr/>
          </p:nvGrpSpPr>
          <p:grpSpPr>
            <a:xfrm>
              <a:off x="8072287" y="3139300"/>
              <a:ext cx="479909" cy="943809"/>
              <a:chOff x="8072287" y="3139300"/>
              <a:chExt cx="479909" cy="943809"/>
            </a:xfrm>
          </p:grpSpPr>
          <p:cxnSp>
            <p:nvCxnSpPr>
              <p:cNvPr id="36" name="Straight Arrow Connector 35">
                <a:extLst>
                  <a:ext uri="{FF2B5EF4-FFF2-40B4-BE49-F238E27FC236}">
                    <a16:creationId xmlns:a16="http://schemas.microsoft.com/office/drawing/2014/main" id="{5708FF5F-282D-437C-A5C8-C60D104966F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72287" y="3429000"/>
                <a:ext cx="272723" cy="302579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C0705F9F-CC55-4EBB-B3E3-00738B89CBBC}"/>
                  </a:ext>
                </a:extLst>
              </p:cNvPr>
              <p:cNvSpPr/>
              <p:nvPr/>
            </p:nvSpPr>
            <p:spPr>
              <a:xfrm rot="3049817">
                <a:off x="7911014" y="3441928"/>
                <a:ext cx="943809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>
                    <a:latin typeface="Helvetica" panose="020B0604020202020204" pitchFamily="34" charset="0"/>
                    <a:cs typeface="Helvetica" panose="020B0604020202020204" pitchFamily="34" charset="0"/>
                    <a:sym typeface="Wingdings" panose="05000000000000000000" pitchFamily="2" charset="2"/>
                  </a:rPr>
                  <a:t>1.2x</a:t>
                </a:r>
              </a:p>
            </p:txBody>
          </p:sp>
        </p:grpSp>
        <p:grpSp>
          <p:nvGrpSpPr>
            <p:cNvPr id="26" name="Group 25">
              <a:extLst>
                <a:ext uri="{FF2B5EF4-FFF2-40B4-BE49-F238E27FC236}">
                  <a16:creationId xmlns:a16="http://schemas.microsoft.com/office/drawing/2014/main" id="{E32161FA-096B-4ABD-9F36-54EFFF6C1665}"/>
                </a:ext>
              </a:extLst>
            </p:cNvPr>
            <p:cNvGrpSpPr/>
            <p:nvPr/>
          </p:nvGrpSpPr>
          <p:grpSpPr>
            <a:xfrm>
              <a:off x="9191531" y="3439264"/>
              <a:ext cx="468664" cy="740844"/>
              <a:chOff x="9191531" y="3439264"/>
              <a:chExt cx="468664" cy="740844"/>
            </a:xfrm>
          </p:grpSpPr>
          <p:cxnSp>
            <p:nvCxnSpPr>
              <p:cNvPr id="33" name="Straight Arrow Connector 32">
                <a:extLst>
                  <a:ext uri="{FF2B5EF4-FFF2-40B4-BE49-F238E27FC236}">
                    <a16:creationId xmlns:a16="http://schemas.microsoft.com/office/drawing/2014/main" id="{DE5F99F3-3DC8-4181-AD04-747DC1946F7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91531" y="3439264"/>
                <a:ext cx="270637" cy="738895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67AD7349-0CE3-427E-8D6E-29EDCC24E0D6}"/>
                  </a:ext>
                </a:extLst>
              </p:cNvPr>
              <p:cNvSpPr/>
              <p:nvPr/>
            </p:nvSpPr>
            <p:spPr>
              <a:xfrm rot="4158782">
                <a:off x="9122226" y="3642139"/>
                <a:ext cx="73738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>
                    <a:latin typeface="Helvetica" panose="020B0604020202020204" pitchFamily="34" charset="0"/>
                    <a:cs typeface="Helvetica" panose="020B0604020202020204" pitchFamily="34" charset="0"/>
                    <a:sym typeface="Wingdings" panose="05000000000000000000" pitchFamily="2" charset="2"/>
                  </a:rPr>
                  <a:t>1.6x</a:t>
                </a:r>
              </a:p>
            </p:txBody>
          </p:sp>
        </p:grpSp>
        <p:grpSp>
          <p:nvGrpSpPr>
            <p:cNvPr id="27" name="Group 26">
              <a:extLst>
                <a:ext uri="{FF2B5EF4-FFF2-40B4-BE49-F238E27FC236}">
                  <a16:creationId xmlns:a16="http://schemas.microsoft.com/office/drawing/2014/main" id="{ED784E0C-F6DA-47D3-BFC5-70CCBE48DCC4}"/>
                </a:ext>
              </a:extLst>
            </p:cNvPr>
            <p:cNvGrpSpPr/>
            <p:nvPr/>
          </p:nvGrpSpPr>
          <p:grpSpPr>
            <a:xfrm>
              <a:off x="10308521" y="3256872"/>
              <a:ext cx="443892" cy="737384"/>
              <a:chOff x="10308521" y="3256872"/>
              <a:chExt cx="443892" cy="737384"/>
            </a:xfrm>
          </p:grpSpPr>
          <p:cxnSp>
            <p:nvCxnSpPr>
              <p:cNvPr id="31" name="Straight Arrow Connector 30">
                <a:extLst>
                  <a:ext uri="{FF2B5EF4-FFF2-40B4-BE49-F238E27FC236}">
                    <a16:creationId xmlns:a16="http://schemas.microsoft.com/office/drawing/2014/main" id="{F3E8FFC7-9FE3-47A9-AA81-B3DE47A2745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308521" y="3426135"/>
                <a:ext cx="282366" cy="496373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54858A60-E4CA-42C9-86A3-24940CBBE241}"/>
                  </a:ext>
                </a:extLst>
              </p:cNvPr>
              <p:cNvSpPr/>
              <p:nvPr/>
            </p:nvSpPr>
            <p:spPr>
              <a:xfrm rot="3640642">
                <a:off x="10214444" y="3456287"/>
                <a:ext cx="737384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>
                    <a:latin typeface="Helvetica" panose="020B0604020202020204" pitchFamily="34" charset="0"/>
                    <a:cs typeface="Helvetica" panose="020B0604020202020204" pitchFamily="34" charset="0"/>
                    <a:sym typeface="Wingdings" panose="05000000000000000000" pitchFamily="2" charset="2"/>
                  </a:rPr>
                  <a:t>1.3x</a:t>
                </a:r>
              </a:p>
            </p:txBody>
          </p:sp>
        </p:grpSp>
        <p:grpSp>
          <p:nvGrpSpPr>
            <p:cNvPr id="28" name="Group 27">
              <a:extLst>
                <a:ext uri="{FF2B5EF4-FFF2-40B4-BE49-F238E27FC236}">
                  <a16:creationId xmlns:a16="http://schemas.microsoft.com/office/drawing/2014/main" id="{0C563EAB-F9DF-4FC2-82FB-8F70F9C1C224}"/>
                </a:ext>
              </a:extLst>
            </p:cNvPr>
            <p:cNvGrpSpPr/>
            <p:nvPr/>
          </p:nvGrpSpPr>
          <p:grpSpPr>
            <a:xfrm>
              <a:off x="11414263" y="3234794"/>
              <a:ext cx="513607" cy="1087512"/>
              <a:chOff x="11414263" y="3234794"/>
              <a:chExt cx="513607" cy="1087512"/>
            </a:xfrm>
          </p:grpSpPr>
          <p:cxnSp>
            <p:nvCxnSpPr>
              <p:cNvPr id="29" name="Straight Arrow Connector 28">
                <a:extLst>
                  <a:ext uri="{FF2B5EF4-FFF2-40B4-BE49-F238E27FC236}">
                    <a16:creationId xmlns:a16="http://schemas.microsoft.com/office/drawing/2014/main" id="{AC13FCD5-3D51-4CD5-BADB-1F083BCFD0E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1414263" y="3434565"/>
                <a:ext cx="268751" cy="442567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DF6CADDB-16B3-4514-B0CB-04718B64CC9E}"/>
                  </a:ext>
                </a:extLst>
              </p:cNvPr>
              <p:cNvSpPr/>
              <p:nvPr/>
            </p:nvSpPr>
            <p:spPr>
              <a:xfrm rot="3595211">
                <a:off x="11214837" y="3609273"/>
                <a:ext cx="1087512" cy="33855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600" dirty="0">
                    <a:latin typeface="Helvetica" panose="020B0604020202020204" pitchFamily="34" charset="0"/>
                    <a:cs typeface="Helvetica" panose="020B0604020202020204" pitchFamily="34" charset="0"/>
                    <a:sym typeface="Wingdings" panose="05000000000000000000" pitchFamily="2" charset="2"/>
                  </a:rPr>
                  <a:t>1.27x</a:t>
                </a:r>
              </a:p>
            </p:txBody>
          </p:sp>
        </p:grpSp>
      </p:grpSp>
      <p:graphicFrame>
        <p:nvGraphicFramePr>
          <p:cNvPr id="38" name="Chart 37">
            <a:extLst>
              <a:ext uri="{FF2B5EF4-FFF2-40B4-BE49-F238E27FC236}">
                <a16:creationId xmlns:a16="http://schemas.microsoft.com/office/drawing/2014/main" id="{4B6AF6CD-2CB2-4667-B05E-CA3E2236A46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612499832"/>
              </p:ext>
            </p:extLst>
          </p:nvPr>
        </p:nvGraphicFramePr>
        <p:xfrm>
          <a:off x="6266648" y="2251266"/>
          <a:ext cx="5505554" cy="302638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pSp>
        <p:nvGrpSpPr>
          <p:cNvPr id="43" name="Group 42">
            <a:extLst>
              <a:ext uri="{FF2B5EF4-FFF2-40B4-BE49-F238E27FC236}">
                <a16:creationId xmlns:a16="http://schemas.microsoft.com/office/drawing/2014/main" id="{E77EF653-A1EF-40AC-B136-1B768B24ECC6}"/>
              </a:ext>
            </a:extLst>
          </p:cNvPr>
          <p:cNvGrpSpPr/>
          <p:nvPr/>
        </p:nvGrpSpPr>
        <p:grpSpPr>
          <a:xfrm>
            <a:off x="11040123" y="2752565"/>
            <a:ext cx="1081392" cy="354171"/>
            <a:chOff x="11295337" y="3382262"/>
            <a:chExt cx="1033708" cy="356175"/>
          </a:xfrm>
        </p:grpSpPr>
        <p:cxnSp>
          <p:nvCxnSpPr>
            <p:cNvPr id="44" name="Straight Arrow Connector 43">
              <a:extLst>
                <a:ext uri="{FF2B5EF4-FFF2-40B4-BE49-F238E27FC236}">
                  <a16:creationId xmlns:a16="http://schemas.microsoft.com/office/drawing/2014/main" id="{0FEE0A89-8098-4E10-9213-71D58AD526DA}"/>
                </a:ext>
              </a:extLst>
            </p:cNvPr>
            <p:cNvCxnSpPr>
              <a:cxnSpLocks/>
            </p:cNvCxnSpPr>
            <p:nvPr/>
          </p:nvCxnSpPr>
          <p:spPr>
            <a:xfrm>
              <a:off x="11414263" y="3434565"/>
              <a:ext cx="296054" cy="251570"/>
            </a:xfrm>
            <a:prstGeom prst="straightConnector1">
              <a:avLst/>
            </a:prstGeom>
            <a:ln w="158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4CE94601-65CE-43C1-868F-726CD108A487}"/>
                </a:ext>
              </a:extLst>
            </p:cNvPr>
            <p:cNvSpPr/>
            <p:nvPr/>
          </p:nvSpPr>
          <p:spPr>
            <a:xfrm rot="2514987">
              <a:off x="11295337" y="3382262"/>
              <a:ext cx="1033708" cy="35617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1.12x</a:t>
              </a:r>
            </a:p>
          </p:txBody>
        </p:sp>
      </p:grpSp>
      <p:sp>
        <p:nvSpPr>
          <p:cNvPr id="67" name="Rectangle 66">
            <a:extLst>
              <a:ext uri="{FF2B5EF4-FFF2-40B4-BE49-F238E27FC236}">
                <a16:creationId xmlns:a16="http://schemas.microsoft.com/office/drawing/2014/main" id="{197E618F-10F7-4B9C-84D8-7DB2D8A3FECB}"/>
              </a:ext>
            </a:extLst>
          </p:cNvPr>
          <p:cNvSpPr/>
          <p:nvPr/>
        </p:nvSpPr>
        <p:spPr>
          <a:xfrm rot="17544873">
            <a:off x="7058161" y="3765402"/>
            <a:ext cx="1764087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out-of-memory</a:t>
            </a:r>
          </a:p>
        </p:txBody>
      </p:sp>
      <p:pic>
        <p:nvPicPr>
          <p:cNvPr id="40" name="Picture 39">
            <a:extLst>
              <a:ext uri="{FF2B5EF4-FFF2-40B4-BE49-F238E27FC236}">
                <a16:creationId xmlns:a16="http://schemas.microsoft.com/office/drawing/2014/main" id="{91EEDB5F-45B1-49AE-BEB7-CAF116A6DF5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9268" y="5696769"/>
            <a:ext cx="1188212" cy="1159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3209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3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3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38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8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3" grpId="0" uiExpand="1">
        <p:bldSub>
          <a:bldChart bld="series"/>
        </p:bldSub>
      </p:bldGraphic>
      <p:bldGraphic spid="38" grpId="0" uiExpand="1">
        <p:bldSub>
          <a:bldChart bld="series"/>
        </p:bldSub>
      </p:bldGraphic>
      <p:bldP spid="67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8">
            <a:extLst>
              <a:ext uri="{FF2B5EF4-FFF2-40B4-BE49-F238E27FC236}">
                <a16:creationId xmlns:a16="http://schemas.microsoft.com/office/drawing/2014/main" id="{2260298C-845F-45C3-B270-0DC4EAB9D588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vMitosis in a nutshell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sp>
        <p:nvSpPr>
          <p:cNvPr id="23" name="Title 1">
            <a:extLst>
              <a:ext uri="{FF2B5EF4-FFF2-40B4-BE49-F238E27FC236}">
                <a16:creationId xmlns:a16="http://schemas.microsoft.com/office/drawing/2014/main" id="{8F8463DB-907B-42B8-B10E-32022A7111EF}"/>
              </a:ext>
            </a:extLst>
          </p:cNvPr>
          <p:cNvSpPr txBox="1">
            <a:spLocks/>
          </p:cNvSpPr>
          <p:nvPr/>
        </p:nvSpPr>
        <p:spPr>
          <a:xfrm>
            <a:off x="599872" y="256883"/>
            <a:ext cx="10972800" cy="1143000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dirty="0">
              <a:solidFill>
                <a:srgbClr val="C00000"/>
              </a:solidFill>
              <a:latin typeface="Metropolis Light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D51B92F4-C8C1-43D0-9B67-8927DDEE6140}"/>
              </a:ext>
            </a:extLst>
          </p:cNvPr>
          <p:cNvGrpSpPr/>
          <p:nvPr/>
        </p:nvGrpSpPr>
        <p:grpSpPr>
          <a:xfrm>
            <a:off x="-3779" y="1539150"/>
            <a:ext cx="4251960" cy="3680920"/>
            <a:chOff x="-58371" y="1429966"/>
            <a:chExt cx="4328813" cy="3680920"/>
          </a:xfrm>
        </p:grpSpPr>
        <p:grpSp>
          <p:nvGrpSpPr>
            <p:cNvPr id="2" name="Group 1">
              <a:extLst>
                <a:ext uri="{FF2B5EF4-FFF2-40B4-BE49-F238E27FC236}">
                  <a16:creationId xmlns:a16="http://schemas.microsoft.com/office/drawing/2014/main" id="{C0F93C29-A302-444B-91D8-496101641997}"/>
                </a:ext>
              </a:extLst>
            </p:cNvPr>
            <p:cNvGrpSpPr/>
            <p:nvPr/>
          </p:nvGrpSpPr>
          <p:grpSpPr>
            <a:xfrm>
              <a:off x="9725" y="1429966"/>
              <a:ext cx="4036981" cy="3680920"/>
              <a:chOff x="9725" y="1429966"/>
              <a:chExt cx="4143986" cy="3680920"/>
            </a:xfrm>
          </p:grpSpPr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829237C7-8AA7-4024-ACF7-3067470FBB07}"/>
                  </a:ext>
                </a:extLst>
              </p:cNvPr>
              <p:cNvSpPr/>
              <p:nvPr/>
            </p:nvSpPr>
            <p:spPr>
              <a:xfrm>
                <a:off x="9725" y="1429966"/>
                <a:ext cx="4143986" cy="368092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7D756EF1-FBA4-4CB4-958E-9F9BB976EA59}"/>
                  </a:ext>
                </a:extLst>
              </p:cNvPr>
              <p:cNvSpPr/>
              <p:nvPr/>
            </p:nvSpPr>
            <p:spPr>
              <a:xfrm>
                <a:off x="9725" y="1429967"/>
                <a:ext cx="4143986" cy="758756"/>
              </a:xfrm>
              <a:prstGeom prst="rect">
                <a:avLst/>
              </a:prstGeom>
              <a:solidFill>
                <a:schemeClr val="accent1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600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Observations</a:t>
                </a:r>
              </a:p>
            </p:txBody>
          </p:sp>
        </p:grpSp>
        <p:sp>
          <p:nvSpPr>
            <p:cNvPr id="27" name="Rectangle 26">
              <a:extLst>
                <a:ext uri="{FF2B5EF4-FFF2-40B4-BE49-F238E27FC236}">
                  <a16:creationId xmlns:a16="http://schemas.microsoft.com/office/drawing/2014/main" id="{141F9521-D21C-4D34-93F2-0998386C7C4C}"/>
                </a:ext>
              </a:extLst>
            </p:cNvPr>
            <p:cNvSpPr/>
            <p:nvPr/>
          </p:nvSpPr>
          <p:spPr>
            <a:xfrm>
              <a:off x="-58371" y="2707824"/>
              <a:ext cx="4328813" cy="1477328"/>
            </a:xfrm>
            <a:prstGeom prst="rect">
              <a:avLst/>
            </a:prstGeom>
          </p:spPr>
          <p:txBody>
            <a:bodyPr wrap="square" lIns="91440" tIns="45720" rIns="91440" bIns="45720" anchor="t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en-US" dirty="0">
                  <a:latin typeface="Helvetica"/>
                  <a:cs typeface="Helvetica"/>
                  <a:sym typeface="Wingdings" panose="05000000000000000000" pitchFamily="2" charset="2"/>
                </a:rPr>
                <a:t>NUMA exacerbates virtualized address translation overhead</a:t>
              </a:r>
              <a:endParaRPr lang="en-US" dirty="0">
                <a:latin typeface="Helvetica" panose="020B0604020202020204" pitchFamily="34" charset="0"/>
                <a:cs typeface="Helvetica" panose="020B0604020202020204" pitchFamily="34" charset="0"/>
              </a:endParaRPr>
            </a:p>
            <a:p>
              <a:endParaRPr lang="en-US" dirty="0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en-US" dirty="0">
                  <a:latin typeface="Helvetica"/>
                  <a:cs typeface="Helvetica"/>
                  <a:sym typeface="Wingdings" panose="05000000000000000000" pitchFamily="2" charset="2"/>
                </a:rPr>
                <a:t>Existing NUMA optimizations</a:t>
              </a:r>
            </a:p>
            <a:p>
              <a:r>
                <a:rPr lang="en-US" dirty="0">
                  <a:latin typeface="Helvetica"/>
                  <a:cs typeface="Helvetica"/>
                  <a:sym typeface="Wingdings" panose="05000000000000000000" pitchFamily="2" charset="2"/>
                </a:rPr>
                <a:t>     ignore kernel objects</a:t>
              </a:r>
              <a:endParaRPr lang="en-US" dirty="0">
                <a:latin typeface="Helvetica"/>
                <a:cs typeface="Helvetica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C311032B-03F7-4BF0-B6BF-D24F4EC9C035}"/>
              </a:ext>
            </a:extLst>
          </p:cNvPr>
          <p:cNvGrpSpPr/>
          <p:nvPr/>
        </p:nvGrpSpPr>
        <p:grpSpPr>
          <a:xfrm>
            <a:off x="4027250" y="1539150"/>
            <a:ext cx="4251960" cy="3680920"/>
            <a:chOff x="4027250" y="1429966"/>
            <a:chExt cx="4328813" cy="3680920"/>
          </a:xfrm>
        </p:grpSpPr>
        <p:grpSp>
          <p:nvGrpSpPr>
            <p:cNvPr id="19" name="Group 18">
              <a:extLst>
                <a:ext uri="{FF2B5EF4-FFF2-40B4-BE49-F238E27FC236}">
                  <a16:creationId xmlns:a16="http://schemas.microsoft.com/office/drawing/2014/main" id="{A1D160AF-F845-4CEB-A552-05371FBFD565}"/>
                </a:ext>
              </a:extLst>
            </p:cNvPr>
            <p:cNvGrpSpPr/>
            <p:nvPr/>
          </p:nvGrpSpPr>
          <p:grpSpPr>
            <a:xfrm>
              <a:off x="4082370" y="1429966"/>
              <a:ext cx="4036981" cy="3680920"/>
              <a:chOff x="9725" y="1429966"/>
              <a:chExt cx="4143986" cy="3680920"/>
            </a:xfrm>
          </p:grpSpPr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2BA5885F-B227-4403-AF26-5E4143E22DF5}"/>
                  </a:ext>
                </a:extLst>
              </p:cNvPr>
              <p:cNvSpPr/>
              <p:nvPr/>
            </p:nvSpPr>
            <p:spPr>
              <a:xfrm>
                <a:off x="9725" y="1429966"/>
                <a:ext cx="4143986" cy="368092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8FD82044-073D-45DB-89A7-23C69A486DD4}"/>
                  </a:ext>
                </a:extLst>
              </p:cNvPr>
              <p:cNvSpPr/>
              <p:nvPr/>
            </p:nvSpPr>
            <p:spPr>
              <a:xfrm>
                <a:off x="9725" y="1429967"/>
                <a:ext cx="4143986" cy="758756"/>
              </a:xfrm>
              <a:prstGeom prst="rect">
                <a:avLst/>
              </a:prstGeom>
              <a:solidFill>
                <a:schemeClr val="accent1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600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Contributions</a:t>
                </a:r>
              </a:p>
            </p:txBody>
          </p:sp>
        </p:grpSp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71FE7CF5-270E-4FD7-9329-60391B683A39}"/>
                </a:ext>
              </a:extLst>
            </p:cNvPr>
            <p:cNvSpPr/>
            <p:nvPr/>
          </p:nvSpPr>
          <p:spPr>
            <a:xfrm>
              <a:off x="4027250" y="2724307"/>
              <a:ext cx="4328813" cy="2308324"/>
            </a:xfrm>
            <a:prstGeom prst="rect">
              <a:avLst/>
            </a:prstGeom>
          </p:spPr>
          <p:txBody>
            <a:bodyPr wrap="square" lIns="91440" tIns="45720" rIns="91440" bIns="45720" anchor="t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en-US" dirty="0">
                  <a:latin typeface="Helvetica"/>
                  <a:cs typeface="Helvetica"/>
                  <a:sym typeface="Wingdings" panose="05000000000000000000" pitchFamily="2" charset="2"/>
                </a:rPr>
                <a:t>Analysis of page-table walk access locality</a:t>
              </a:r>
            </a:p>
            <a:p>
              <a:endParaRPr lang="en-US" dirty="0">
                <a:latin typeface="Helvetica" panose="020B0604020202020204" pitchFamily="34" charset="0"/>
                <a:cs typeface="Helvetica" panose="020B0604020202020204" pitchFamily="34" charset="0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en-US" dirty="0">
                  <a:latin typeface="Helvetica"/>
                  <a:cs typeface="Helvetica"/>
                  <a:sym typeface="Wingdings" panose="05000000000000000000" pitchFamily="2" charset="2"/>
                </a:rPr>
                <a:t>Replication and migration of two-</a:t>
              </a:r>
              <a:endParaRPr lang="en-US" dirty="0">
                <a:latin typeface="Helvetica" panose="020B0604020202020204" pitchFamily="34" charset="0"/>
                <a:cs typeface="Helvetica" panose="020B0604020202020204" pitchFamily="34" charset="0"/>
              </a:endParaRPr>
            </a:p>
            <a:p>
              <a:r>
                <a:rPr lang="en-US" dirty="0">
                  <a:latin typeface="Helvetica"/>
                  <a:cs typeface="Helvetica"/>
                </a:rPr>
                <a:t>    dimensional page-tables</a:t>
              </a:r>
            </a:p>
            <a:p>
              <a:endParaRPr lang="en-US" dirty="0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Prototype implementation in Linux and KVM</a:t>
              </a:r>
            </a:p>
          </p:txBody>
        </p: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E946CDD6-BF5B-49B5-86BA-73C56608E016}"/>
              </a:ext>
            </a:extLst>
          </p:cNvPr>
          <p:cNvGrpSpPr/>
          <p:nvPr/>
        </p:nvGrpSpPr>
        <p:grpSpPr>
          <a:xfrm>
            <a:off x="8106231" y="1539150"/>
            <a:ext cx="4251960" cy="3680920"/>
            <a:chOff x="8174471" y="1429966"/>
            <a:chExt cx="4332049" cy="3680920"/>
          </a:xfrm>
        </p:grpSpPr>
        <p:grpSp>
          <p:nvGrpSpPr>
            <p:cNvPr id="24" name="Group 23">
              <a:extLst>
                <a:ext uri="{FF2B5EF4-FFF2-40B4-BE49-F238E27FC236}">
                  <a16:creationId xmlns:a16="http://schemas.microsoft.com/office/drawing/2014/main" id="{43C6B659-3989-4F38-8CB3-0DC386122167}"/>
                </a:ext>
              </a:extLst>
            </p:cNvPr>
            <p:cNvGrpSpPr/>
            <p:nvPr/>
          </p:nvGrpSpPr>
          <p:grpSpPr>
            <a:xfrm>
              <a:off x="8174471" y="1429966"/>
              <a:ext cx="4036981" cy="3680920"/>
              <a:chOff x="9725" y="1429966"/>
              <a:chExt cx="4143986" cy="3680920"/>
            </a:xfrm>
          </p:grpSpPr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884C0408-9FED-4AEA-8656-40E5E8D6EC5E}"/>
                  </a:ext>
                </a:extLst>
              </p:cNvPr>
              <p:cNvSpPr/>
              <p:nvPr/>
            </p:nvSpPr>
            <p:spPr>
              <a:xfrm>
                <a:off x="9725" y="1429966"/>
                <a:ext cx="4143986" cy="3680920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057D68A4-C8BD-4E03-955A-F870AC5859E9}"/>
                  </a:ext>
                </a:extLst>
              </p:cNvPr>
              <p:cNvSpPr/>
              <p:nvPr/>
            </p:nvSpPr>
            <p:spPr>
              <a:xfrm>
                <a:off x="9725" y="1429967"/>
                <a:ext cx="4143986" cy="758756"/>
              </a:xfrm>
              <a:prstGeom prst="rect">
                <a:avLst/>
              </a:prstGeom>
              <a:solidFill>
                <a:schemeClr val="accent1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600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Results</a:t>
                </a:r>
              </a:p>
            </p:txBody>
          </p:sp>
        </p:grp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816B855B-FAD2-48E5-B443-0439A6E352F7}"/>
                </a:ext>
              </a:extLst>
            </p:cNvPr>
            <p:cNvSpPr/>
            <p:nvPr/>
          </p:nvSpPr>
          <p:spPr>
            <a:xfrm>
              <a:off x="8177707" y="2746868"/>
              <a:ext cx="4328813" cy="2031325"/>
            </a:xfrm>
            <a:prstGeom prst="rect">
              <a:avLst/>
            </a:prstGeom>
          </p:spPr>
          <p:txBody>
            <a:bodyPr wrap="square" lIns="91440" tIns="45720" rIns="91440" bIns="45720" anchor="t">
              <a:spAutoFit/>
            </a:bodyPr>
            <a:lstStyle/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en-US" dirty="0">
                  <a:latin typeface="Helvetica"/>
                  <a:cs typeface="Helvetica"/>
                  <a:sym typeface="Wingdings" panose="05000000000000000000" pitchFamily="2" charset="2"/>
                </a:rPr>
                <a:t>1.06 - 1.6x speed up for</a:t>
              </a:r>
            </a:p>
            <a:p>
              <a:r>
                <a:rPr lang="en-US" dirty="0">
                  <a:latin typeface="Helvetica"/>
                  <a:cs typeface="Helvetica"/>
                  <a:sym typeface="Wingdings" panose="05000000000000000000" pitchFamily="2" charset="2"/>
                </a:rPr>
                <a:t>     multi-socket workloads</a:t>
              </a:r>
              <a:endParaRPr lang="en-US" dirty="0">
                <a:latin typeface="Helvetica"/>
                <a:cs typeface="Helvetica"/>
              </a:endParaRPr>
            </a:p>
            <a:p>
              <a:r>
                <a:rPr lang="en-US" dirty="0">
                  <a:latin typeface="Helvetica"/>
                  <a:cs typeface="Helvetica"/>
                  <a:sym typeface="Wingdings" panose="05000000000000000000" pitchFamily="2" charset="2"/>
                </a:rPr>
                <a:t>    </a:t>
              </a:r>
              <a:r>
                <a:rPr lang="en-US" dirty="0">
                  <a:latin typeface="Helvetica"/>
                  <a:cs typeface="Helvetica"/>
                </a:rPr>
                <a:t> </a:t>
              </a:r>
              <a:endParaRPr lang="en-US" dirty="0">
                <a:latin typeface="Helvetica" panose="020B0604020202020204" pitchFamily="34" charset="0"/>
                <a:cs typeface="Helvetica" panose="020B0604020202020204" pitchFamily="34" charset="0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en-US" dirty="0">
                  <a:latin typeface="Helvetica"/>
                  <a:cs typeface="Helvetica"/>
                  <a:sym typeface="Wingdings" panose="05000000000000000000" pitchFamily="2" charset="2"/>
                </a:rPr>
                <a:t>1.8 - 3.1x speed up for </a:t>
              </a:r>
            </a:p>
            <a:p>
              <a:r>
                <a:rPr lang="en-US" dirty="0">
                  <a:latin typeface="Helvetica"/>
                  <a:cs typeface="Helvetica"/>
                  <a:sym typeface="Wingdings" panose="05000000000000000000" pitchFamily="2" charset="2"/>
                </a:rPr>
                <a:t>     single-socket workloads</a:t>
              </a:r>
              <a:endParaRPr lang="en-US" dirty="0">
                <a:latin typeface="Helvetica"/>
                <a:cs typeface="Helvetica"/>
              </a:endParaRPr>
            </a:p>
            <a:p>
              <a:endParaRPr lang="en-US" dirty="0">
                <a:latin typeface="Helvetica"/>
                <a:cs typeface="Helvetica"/>
              </a:endParaRPr>
            </a:p>
            <a:p>
              <a:pPr marL="285750" indent="-285750">
                <a:buFont typeface="Wingdings" panose="05000000000000000000" pitchFamily="2" charset="2"/>
                <a:buChar char="Ø"/>
              </a:pPr>
              <a:r>
                <a:rPr lang="en-US" dirty="0">
                  <a:latin typeface="Helvetica"/>
                  <a:cs typeface="Helvetica"/>
                </a:rPr>
                <a:t>1.0 – 1.47x speed up over THP</a:t>
              </a:r>
              <a:endParaRPr lang="en-US" dirty="0"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id="{AF6626E3-1C46-4FCD-811C-5ECE95FDB259}"/>
              </a:ext>
            </a:extLst>
          </p:cNvPr>
          <p:cNvGrpSpPr/>
          <p:nvPr/>
        </p:nvGrpSpPr>
        <p:grpSpPr>
          <a:xfrm>
            <a:off x="6802533" y="214037"/>
            <a:ext cx="4831822" cy="853861"/>
            <a:chOff x="6706999" y="5478190"/>
            <a:chExt cx="4831822" cy="853861"/>
          </a:xfrm>
        </p:grpSpPr>
        <p:pic>
          <p:nvPicPr>
            <p:cNvPr id="32" name="Content Placeholder 23" descr="A close up of a logo&#10;&#10;Description automatically generated">
              <a:extLst>
                <a:ext uri="{FF2B5EF4-FFF2-40B4-BE49-F238E27FC236}">
                  <a16:creationId xmlns:a16="http://schemas.microsoft.com/office/drawing/2014/main" id="{36FC4C3E-495C-4321-B441-9D59C2E16574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000000">
                    <a:alpha val="0"/>
                  </a:srgbClr>
                </a:clrFrom>
                <a:clrTo>
                  <a:srgbClr val="000000">
                    <a:alpha val="0"/>
                  </a:srgbClr>
                </a:clrTo>
              </a:clrChange>
            </a:blip>
            <a:stretch>
              <a:fillRect/>
            </a:stretch>
          </p:blipFill>
          <p:spPr bwMode="gray">
            <a:xfrm>
              <a:off x="6706999" y="5478190"/>
              <a:ext cx="853861" cy="853861"/>
            </a:xfrm>
            <a:prstGeom prst="rect">
              <a:avLst/>
            </a:prstGeom>
            <a:solidFill>
              <a:srgbClr val="000000">
                <a:alpha val="35000"/>
              </a:srgbClr>
            </a:solidFill>
          </p:spPr>
        </p:pic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ACFFAAD6-736C-4B8D-8DFC-7C0AD0DB6D73}"/>
                </a:ext>
              </a:extLst>
            </p:cNvPr>
            <p:cNvSpPr txBox="1"/>
            <p:nvPr/>
          </p:nvSpPr>
          <p:spPr>
            <a:xfrm>
              <a:off x="7795809" y="5563480"/>
              <a:ext cx="3743012" cy="692497"/>
            </a:xfrm>
            <a:prstGeom prst="rect">
              <a:avLst/>
            </a:prstGeom>
          </p:spPr>
          <p:txBody>
            <a:bodyPr wrap="none" lIns="0" tIns="0" rIns="0" bIns="0" rtlCol="0" anchor="t">
              <a:spAutoFit/>
            </a:bodyPr>
            <a:lstStyle/>
            <a:p>
              <a:pPr algn="l">
                <a:spcAft>
                  <a:spcPts val="600"/>
                </a:spcAft>
              </a:pPr>
              <a:r>
                <a:rPr lang="en-US" sz="2000" b="1" dirty="0">
                  <a:latin typeface="Helvetica"/>
                  <a:cs typeface="Helvetica"/>
                </a:rPr>
                <a:t>Available on GitHub</a:t>
              </a:r>
            </a:p>
            <a:p>
              <a:pPr>
                <a:spcAft>
                  <a:spcPts val="600"/>
                </a:spcAft>
              </a:pPr>
              <a:r>
                <a:rPr lang="en-US" sz="2000" dirty="0">
                  <a:latin typeface="Helvetica"/>
                  <a:cs typeface="Helvetica"/>
                  <a:hlinkClick r:id="rId5"/>
                </a:rPr>
                <a:t>https://github.com/mitosis-project</a:t>
              </a:r>
              <a:endParaRPr lang="en-US" sz="2000" dirty="0">
                <a:latin typeface="Helvetica"/>
                <a:cs typeface="Helvetica"/>
              </a:endParaRPr>
            </a:p>
          </p:txBody>
        </p:sp>
      </p:grp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2C6F8AC-9F7D-426A-AF38-5C14EC2F77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19</a:t>
            </a:fld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B18D70EE-37C2-42D3-BC9B-46677B5C3404}"/>
              </a:ext>
            </a:extLst>
          </p:cNvPr>
          <p:cNvSpPr/>
          <p:nvPr/>
        </p:nvSpPr>
        <p:spPr>
          <a:xfrm>
            <a:off x="0" y="5710019"/>
            <a:ext cx="12192000" cy="646331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n-US" sz="3600" b="1" dirty="0">
                <a:ln/>
                <a:solidFill>
                  <a:schemeClr val="tx1">
                    <a:lumMod val="65000"/>
                    <a:lumOff val="35000"/>
                  </a:schemeClr>
                </a:solidFill>
              </a:rPr>
              <a:t>More details in the paper!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708684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9025"/>
    </mc:Choice>
    <mc:Fallback xmlns="">
      <p:transition spd="slow" advTm="3902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1000" tmFilter="0, 0; .2, .5; .8, .5; 1, 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7" dur="500" autoRev="1" fill="hold"/>
                                        <p:tgtEl>
                                          <p:spTgt spid="3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2BF8371-163D-4F4E-B941-3751008D9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233404" y="6425642"/>
            <a:ext cx="685800" cy="365125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l">
              <a:spcAft>
                <a:spcPts val="600"/>
              </a:spcAft>
            </a:pPr>
            <a:fld id="{BD34D033-CC87-4E61-8C8F-6A315E844CB8}" type="slidenum">
              <a:rPr lang="en-US">
                <a:solidFill>
                  <a:srgbClr val="404040"/>
                </a:solidFill>
              </a:rPr>
              <a:pPr algn="l">
                <a:spcAft>
                  <a:spcPts val="600"/>
                </a:spcAft>
              </a:pPr>
              <a:t>2</a:t>
            </a:fld>
            <a:endParaRPr lang="en-US" dirty="0">
              <a:solidFill>
                <a:srgbClr val="404040"/>
              </a:solidFill>
            </a:endParaRPr>
          </a:p>
        </p:txBody>
      </p:sp>
      <p:pic>
        <p:nvPicPr>
          <p:cNvPr id="75" name="Picture 74">
            <a:extLst>
              <a:ext uri="{FF2B5EF4-FFF2-40B4-BE49-F238E27FC236}">
                <a16:creationId xmlns:a16="http://schemas.microsoft.com/office/drawing/2014/main" id="{04A50373-803B-4FF4-9420-36461BBB0A4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04550" y="2859106"/>
            <a:ext cx="2975586" cy="2903886"/>
          </a:xfrm>
          <a:prstGeom prst="rect">
            <a:avLst/>
          </a:prstGeom>
        </p:spPr>
      </p:pic>
      <p:sp>
        <p:nvSpPr>
          <p:cNvPr id="101" name="Title 8">
            <a:extLst>
              <a:ext uri="{FF2B5EF4-FFF2-40B4-BE49-F238E27FC236}">
                <a16:creationId xmlns:a16="http://schemas.microsoft.com/office/drawing/2014/main" id="{DFC10676-21BA-4DAB-A3CD-96975CCA6CE8}"/>
              </a:ext>
            </a:extLst>
          </p:cNvPr>
          <p:cNvSpPr txBox="1">
            <a:spLocks/>
          </p:cNvSpPr>
          <p:nvPr/>
        </p:nvSpPr>
        <p:spPr>
          <a:xfrm>
            <a:off x="579809" y="394996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>
                <a:solidFill>
                  <a:schemeClr val="accent1">
                    <a:lumMod val="75000"/>
                  </a:schemeClr>
                </a:solidFill>
                <a:latin typeface="Helvetica"/>
                <a:cs typeface="Helvetica"/>
              </a:rPr>
              <a:t>Overview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grpSp>
        <p:nvGrpSpPr>
          <p:cNvPr id="107" name="Group 106">
            <a:extLst>
              <a:ext uri="{FF2B5EF4-FFF2-40B4-BE49-F238E27FC236}">
                <a16:creationId xmlns:a16="http://schemas.microsoft.com/office/drawing/2014/main" id="{0655355A-37E1-4401-BB74-80E4B21A5C09}"/>
              </a:ext>
            </a:extLst>
          </p:cNvPr>
          <p:cNvGrpSpPr/>
          <p:nvPr/>
        </p:nvGrpSpPr>
        <p:grpSpPr>
          <a:xfrm>
            <a:off x="1149485" y="1255980"/>
            <a:ext cx="5362028" cy="1454243"/>
            <a:chOff x="162357" y="4870735"/>
            <a:chExt cx="5226389" cy="1454243"/>
          </a:xfrm>
        </p:grpSpPr>
        <p:sp>
          <p:nvSpPr>
            <p:cNvPr id="113" name="Rectangle 112">
              <a:extLst>
                <a:ext uri="{FF2B5EF4-FFF2-40B4-BE49-F238E27FC236}">
                  <a16:creationId xmlns:a16="http://schemas.microsoft.com/office/drawing/2014/main" id="{0EE3FAD1-F329-4A38-8C4C-B051A46F518B}"/>
                </a:ext>
              </a:extLst>
            </p:cNvPr>
            <p:cNvSpPr/>
            <p:nvPr/>
          </p:nvSpPr>
          <p:spPr>
            <a:xfrm>
              <a:off x="162357" y="4870735"/>
              <a:ext cx="5226389" cy="1454243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9" name="Rectangle 118">
              <a:extLst>
                <a:ext uri="{FF2B5EF4-FFF2-40B4-BE49-F238E27FC236}">
                  <a16:creationId xmlns:a16="http://schemas.microsoft.com/office/drawing/2014/main" id="{939535C3-9E6D-45C4-BD11-03E2646A0781}"/>
                </a:ext>
              </a:extLst>
            </p:cNvPr>
            <p:cNvSpPr/>
            <p:nvPr/>
          </p:nvSpPr>
          <p:spPr>
            <a:xfrm>
              <a:off x="162357" y="4873390"/>
              <a:ext cx="5226389" cy="369883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Helvetica" panose="020B0604020202020204" pitchFamily="34" charset="0"/>
                  <a:cs typeface="Helvetica" panose="020B0604020202020204" pitchFamily="34" charset="0"/>
                </a:rPr>
                <a:t>Virtualization + NUMA</a:t>
              </a:r>
            </a:p>
          </p:txBody>
        </p:sp>
        <p:sp>
          <p:nvSpPr>
            <p:cNvPr id="120" name="Text Placeholder 2">
              <a:extLst>
                <a:ext uri="{FF2B5EF4-FFF2-40B4-BE49-F238E27FC236}">
                  <a16:creationId xmlns:a16="http://schemas.microsoft.com/office/drawing/2014/main" id="{BFE1E332-D1CF-4011-930C-2697A76CA3EC}"/>
                </a:ext>
              </a:extLst>
            </p:cNvPr>
            <p:cNvSpPr txBox="1">
              <a:spLocks/>
            </p:cNvSpPr>
            <p:nvPr/>
          </p:nvSpPr>
          <p:spPr>
            <a:xfrm>
              <a:off x="164344" y="5433544"/>
              <a:ext cx="4975884" cy="852146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buFont typeface="Wingdings" panose="05000000000000000000" pitchFamily="2" charset="2"/>
                <a:buChar char="§"/>
              </a:pPr>
              <a:r>
                <a:rPr lang="en-US" sz="18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Two-dimensional page-tables</a:t>
              </a:r>
            </a:p>
            <a:p>
              <a:pPr>
                <a:buFont typeface="Wingdings" panose="05000000000000000000" pitchFamily="2" charset="2"/>
                <a:buChar char="§"/>
              </a:pPr>
              <a:r>
                <a:rPr lang="en-US" sz="18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Variable memory access latency</a:t>
              </a:r>
            </a:p>
          </p:txBody>
        </p:sp>
      </p:grpSp>
      <p:grpSp>
        <p:nvGrpSpPr>
          <p:cNvPr id="121" name="Group 120">
            <a:extLst>
              <a:ext uri="{FF2B5EF4-FFF2-40B4-BE49-F238E27FC236}">
                <a16:creationId xmlns:a16="http://schemas.microsoft.com/office/drawing/2014/main" id="{BA8E0A7D-86CC-4B98-A3A3-2D49D6432C14}"/>
              </a:ext>
            </a:extLst>
          </p:cNvPr>
          <p:cNvGrpSpPr/>
          <p:nvPr/>
        </p:nvGrpSpPr>
        <p:grpSpPr>
          <a:xfrm>
            <a:off x="1149486" y="3149948"/>
            <a:ext cx="5362027" cy="1454243"/>
            <a:chOff x="162357" y="4870735"/>
            <a:chExt cx="5226389" cy="1454243"/>
          </a:xfrm>
        </p:grpSpPr>
        <p:sp>
          <p:nvSpPr>
            <p:cNvPr id="122" name="Rectangle 121">
              <a:extLst>
                <a:ext uri="{FF2B5EF4-FFF2-40B4-BE49-F238E27FC236}">
                  <a16:creationId xmlns:a16="http://schemas.microsoft.com/office/drawing/2014/main" id="{EB7C431F-FDC8-4FD1-AC7D-183844B15949}"/>
                </a:ext>
              </a:extLst>
            </p:cNvPr>
            <p:cNvSpPr/>
            <p:nvPr/>
          </p:nvSpPr>
          <p:spPr>
            <a:xfrm>
              <a:off x="162357" y="4870735"/>
              <a:ext cx="5226389" cy="1454243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3" name="Rectangle 122">
              <a:extLst>
                <a:ext uri="{FF2B5EF4-FFF2-40B4-BE49-F238E27FC236}">
                  <a16:creationId xmlns:a16="http://schemas.microsoft.com/office/drawing/2014/main" id="{6D313075-267B-4F1B-AE0F-E0947054C965}"/>
                </a:ext>
              </a:extLst>
            </p:cNvPr>
            <p:cNvSpPr/>
            <p:nvPr/>
          </p:nvSpPr>
          <p:spPr>
            <a:xfrm>
              <a:off x="162357" y="4873390"/>
              <a:ext cx="5226389" cy="369883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Helvetica" panose="020B0604020202020204" pitchFamily="34" charset="0"/>
                  <a:cs typeface="Helvetica" panose="020B0604020202020204" pitchFamily="34" charset="0"/>
                </a:rPr>
                <a:t>vMitosis</a:t>
              </a:r>
            </a:p>
          </p:txBody>
        </p:sp>
        <p:sp>
          <p:nvSpPr>
            <p:cNvPr id="124" name="Text Placeholder 2">
              <a:extLst>
                <a:ext uri="{FF2B5EF4-FFF2-40B4-BE49-F238E27FC236}">
                  <a16:creationId xmlns:a16="http://schemas.microsoft.com/office/drawing/2014/main" id="{5EB198B1-29F8-4C0B-8881-EFBEFC491D15}"/>
                </a:ext>
              </a:extLst>
            </p:cNvPr>
            <p:cNvSpPr txBox="1">
              <a:spLocks/>
            </p:cNvSpPr>
            <p:nvPr/>
          </p:nvSpPr>
          <p:spPr>
            <a:xfrm>
              <a:off x="183308" y="5433544"/>
              <a:ext cx="5101137" cy="852146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buFont typeface="Wingdings" panose="05000000000000000000" pitchFamily="2" charset="2"/>
                <a:buChar char="§"/>
              </a:pPr>
              <a:r>
                <a:rPr lang="en-US" sz="18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Mitigating NUMA effect on page-table walks</a:t>
              </a:r>
            </a:p>
            <a:p>
              <a:pPr>
                <a:buFont typeface="Wingdings" panose="05000000000000000000" pitchFamily="2" charset="2"/>
                <a:buChar char="§"/>
              </a:pPr>
              <a:r>
                <a:rPr lang="en-US" sz="18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Challenges and solutions</a:t>
              </a:r>
            </a:p>
          </p:txBody>
        </p:sp>
      </p:grpSp>
      <p:grpSp>
        <p:nvGrpSpPr>
          <p:cNvPr id="125" name="Group 124">
            <a:extLst>
              <a:ext uri="{FF2B5EF4-FFF2-40B4-BE49-F238E27FC236}">
                <a16:creationId xmlns:a16="http://schemas.microsoft.com/office/drawing/2014/main" id="{470557AF-3FCC-4873-BA6A-4A24010EEB65}"/>
              </a:ext>
            </a:extLst>
          </p:cNvPr>
          <p:cNvGrpSpPr/>
          <p:nvPr/>
        </p:nvGrpSpPr>
        <p:grpSpPr>
          <a:xfrm>
            <a:off x="711741" y="4991006"/>
            <a:ext cx="6385751" cy="1454243"/>
            <a:chOff x="-269115" y="4870735"/>
            <a:chExt cx="6219852" cy="1454243"/>
          </a:xfrm>
        </p:grpSpPr>
        <p:sp>
          <p:nvSpPr>
            <p:cNvPr id="126" name="Rectangle 125">
              <a:extLst>
                <a:ext uri="{FF2B5EF4-FFF2-40B4-BE49-F238E27FC236}">
                  <a16:creationId xmlns:a16="http://schemas.microsoft.com/office/drawing/2014/main" id="{F43FB6F0-CA9C-4DAC-8AB8-AC0ECC033285}"/>
                </a:ext>
              </a:extLst>
            </p:cNvPr>
            <p:cNvSpPr/>
            <p:nvPr/>
          </p:nvSpPr>
          <p:spPr>
            <a:xfrm>
              <a:off x="162357" y="4870735"/>
              <a:ext cx="5226389" cy="1454243"/>
            </a:xfrm>
            <a:prstGeom prst="rect">
              <a:avLst/>
            </a:prstGeom>
            <a:noFill/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7" name="Rectangle 126">
              <a:extLst>
                <a:ext uri="{FF2B5EF4-FFF2-40B4-BE49-F238E27FC236}">
                  <a16:creationId xmlns:a16="http://schemas.microsoft.com/office/drawing/2014/main" id="{00C14925-5FC3-43F5-8942-F47053125EF2}"/>
                </a:ext>
              </a:extLst>
            </p:cNvPr>
            <p:cNvSpPr/>
            <p:nvPr/>
          </p:nvSpPr>
          <p:spPr>
            <a:xfrm>
              <a:off x="162357" y="4873390"/>
              <a:ext cx="5226389" cy="369883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200" dirty="0">
                  <a:latin typeface="Helvetica" panose="020B0604020202020204" pitchFamily="34" charset="0"/>
                  <a:cs typeface="Helvetica" panose="020B0604020202020204" pitchFamily="34" charset="0"/>
                </a:rPr>
                <a:t>Results</a:t>
              </a:r>
            </a:p>
          </p:txBody>
        </p:sp>
        <p:sp>
          <p:nvSpPr>
            <p:cNvPr id="128" name="Text Placeholder 2">
              <a:extLst>
                <a:ext uri="{FF2B5EF4-FFF2-40B4-BE49-F238E27FC236}">
                  <a16:creationId xmlns:a16="http://schemas.microsoft.com/office/drawing/2014/main" id="{8C2B5824-B81C-44F9-AA88-F3008E396D72}"/>
                </a:ext>
              </a:extLst>
            </p:cNvPr>
            <p:cNvSpPr txBox="1">
              <a:spLocks/>
            </p:cNvSpPr>
            <p:nvPr/>
          </p:nvSpPr>
          <p:spPr>
            <a:xfrm>
              <a:off x="-269115" y="5452120"/>
              <a:ext cx="6219852" cy="852146"/>
            </a:xfrm>
            <a:prstGeom prst="rect">
              <a:avLst/>
            </a:prstGeom>
          </p:spPr>
          <p:txBody>
            <a:bodyPr vert="horz" lIns="91440" tIns="45720" rIns="91440" bIns="45720" rtlCol="0">
              <a:no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lvl="1">
                <a:buFont typeface="Wingdings" panose="05000000000000000000" pitchFamily="2" charset="2"/>
                <a:buChar char="§"/>
              </a:pPr>
              <a:r>
                <a:rPr lang="en-US" sz="18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Up to 3.1x speed up for single-socket workloads</a:t>
              </a:r>
            </a:p>
            <a:p>
              <a:pPr lvl="1">
                <a:buFont typeface="Wingdings" panose="05000000000000000000" pitchFamily="2" charset="2"/>
                <a:buChar char="§"/>
              </a:pPr>
              <a:r>
                <a:rPr lang="en-US" sz="18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Up to 1.6x speed up for multi-socket workloads</a:t>
              </a:r>
            </a:p>
            <a:p>
              <a:pPr lvl="1"/>
              <a:endParaRPr lang="en-US" sz="1800" dirty="0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endParaRPr>
            </a:p>
          </p:txBody>
        </p:sp>
      </p:grpSp>
      <p:pic>
        <p:nvPicPr>
          <p:cNvPr id="2230" name="Picture 182" descr="QEMU / KVM: Using the Copy-On-Write mode | Unixmen">
            <a:extLst>
              <a:ext uri="{FF2B5EF4-FFF2-40B4-BE49-F238E27FC236}">
                <a16:creationId xmlns:a16="http://schemas.microsoft.com/office/drawing/2014/main" id="{6D90A851-C897-434C-98DF-955F35F7B2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8385" y="1542294"/>
            <a:ext cx="3905441" cy="12367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475000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143"/>
    </mc:Choice>
    <mc:Fallback xmlns="">
      <p:transition spd="slow" advTm="4714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8">
            <a:extLst>
              <a:ext uri="{FF2B5EF4-FFF2-40B4-BE49-F238E27FC236}">
                <a16:creationId xmlns:a16="http://schemas.microsoft.com/office/drawing/2014/main" id="{2260298C-845F-45C3-B270-0DC4EAB9D588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Virtualized address translation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sp>
        <p:nvSpPr>
          <p:cNvPr id="23" name="Title 1">
            <a:extLst>
              <a:ext uri="{FF2B5EF4-FFF2-40B4-BE49-F238E27FC236}">
                <a16:creationId xmlns:a16="http://schemas.microsoft.com/office/drawing/2014/main" id="{8F8463DB-907B-42B8-B10E-32022A7111EF}"/>
              </a:ext>
            </a:extLst>
          </p:cNvPr>
          <p:cNvSpPr txBox="1">
            <a:spLocks/>
          </p:cNvSpPr>
          <p:nvPr/>
        </p:nvSpPr>
        <p:spPr>
          <a:xfrm>
            <a:off x="609600" y="256883"/>
            <a:ext cx="10972800" cy="1143000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dirty="0">
              <a:solidFill>
                <a:srgbClr val="C00000"/>
              </a:solidFill>
              <a:latin typeface="Metropolis Light"/>
            </a:endParaRPr>
          </a:p>
        </p:txBody>
      </p:sp>
      <p:sp>
        <p:nvSpPr>
          <p:cNvPr id="24" name="Down Arrow 87">
            <a:extLst>
              <a:ext uri="{FF2B5EF4-FFF2-40B4-BE49-F238E27FC236}">
                <a16:creationId xmlns:a16="http://schemas.microsoft.com/office/drawing/2014/main" id="{83FCFAA2-FED8-4418-8427-5F9E925A3B8D}"/>
              </a:ext>
            </a:extLst>
          </p:cNvPr>
          <p:cNvSpPr/>
          <p:nvPr/>
        </p:nvSpPr>
        <p:spPr>
          <a:xfrm rot="16200000">
            <a:off x="2838450" y="2363237"/>
            <a:ext cx="190500" cy="381000"/>
          </a:xfrm>
          <a:prstGeom prst="downArrow">
            <a:avLst/>
          </a:prstGeom>
          <a:solidFill>
            <a:srgbClr val="0095D3"/>
          </a:solidFill>
          <a:ln w="25400" cap="flat" cmpd="sng" algn="ctr">
            <a:solidFill>
              <a:srgbClr val="0095D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445450EE-B884-418D-80E2-CC5B36EFC238}"/>
              </a:ext>
            </a:extLst>
          </p:cNvPr>
          <p:cNvSpPr txBox="1"/>
          <p:nvPr/>
        </p:nvSpPr>
        <p:spPr>
          <a:xfrm>
            <a:off x="1004778" y="1300392"/>
            <a:ext cx="2057399" cy="76944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algn="ctr"/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guest virtual </a:t>
            </a:r>
          </a:p>
          <a:p>
            <a:pPr algn="ctr"/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address</a:t>
            </a:r>
          </a:p>
        </p:txBody>
      </p:sp>
      <p:sp>
        <p:nvSpPr>
          <p:cNvPr id="26" name="TextBox 25">
            <a:extLst>
              <a:ext uri="{FF2B5EF4-FFF2-40B4-BE49-F238E27FC236}">
                <a16:creationId xmlns:a16="http://schemas.microsoft.com/office/drawing/2014/main" id="{640870AE-F159-4082-A5CF-F634CE4D142C}"/>
              </a:ext>
            </a:extLst>
          </p:cNvPr>
          <p:cNvSpPr txBox="1"/>
          <p:nvPr/>
        </p:nvSpPr>
        <p:spPr>
          <a:xfrm>
            <a:off x="4998372" y="1233541"/>
            <a:ext cx="2209800" cy="76944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algn="ctr"/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guest physical</a:t>
            </a:r>
          </a:p>
          <a:p>
            <a:pPr algn="ctr"/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 address</a:t>
            </a:r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6DDF58C8-2BE2-4FE6-80C9-E3D9C6A6203E}"/>
              </a:ext>
            </a:extLst>
          </p:cNvPr>
          <p:cNvSpPr/>
          <p:nvPr/>
        </p:nvSpPr>
        <p:spPr>
          <a:xfrm>
            <a:off x="1371600" y="2072663"/>
            <a:ext cx="1333500" cy="990600"/>
          </a:xfrm>
          <a:prstGeom prst="ellipse">
            <a:avLst/>
          </a:prstGeom>
          <a:solidFill>
            <a:srgbClr val="717074">
              <a:lumMod val="95000"/>
              <a:lumOff val="5000"/>
            </a:srgbClr>
          </a:solidFill>
          <a:ln w="25400" cap="flat" cmpd="sng" algn="ctr">
            <a:solidFill>
              <a:srgbClr val="0095D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gVA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28" name="Down Arrow 91">
            <a:extLst>
              <a:ext uri="{FF2B5EF4-FFF2-40B4-BE49-F238E27FC236}">
                <a16:creationId xmlns:a16="http://schemas.microsoft.com/office/drawing/2014/main" id="{2626BBA8-9540-4F0E-B31A-35611ECD16EB}"/>
              </a:ext>
            </a:extLst>
          </p:cNvPr>
          <p:cNvSpPr/>
          <p:nvPr/>
        </p:nvSpPr>
        <p:spPr>
          <a:xfrm rot="16200000">
            <a:off x="5204028" y="2355036"/>
            <a:ext cx="190500" cy="235353"/>
          </a:xfrm>
          <a:prstGeom prst="downArrow">
            <a:avLst/>
          </a:prstGeom>
          <a:solidFill>
            <a:srgbClr val="0095D3"/>
          </a:solidFill>
          <a:ln w="25400" cap="flat" cmpd="sng" algn="ctr">
            <a:solidFill>
              <a:srgbClr val="0095D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29" name="Down Arrow 92">
            <a:extLst>
              <a:ext uri="{FF2B5EF4-FFF2-40B4-BE49-F238E27FC236}">
                <a16:creationId xmlns:a16="http://schemas.microsoft.com/office/drawing/2014/main" id="{E6E70860-12C0-43D7-B928-C47E946E86FD}"/>
              </a:ext>
            </a:extLst>
          </p:cNvPr>
          <p:cNvSpPr/>
          <p:nvPr/>
        </p:nvSpPr>
        <p:spPr>
          <a:xfrm rot="16200000">
            <a:off x="6736225" y="2282214"/>
            <a:ext cx="190500" cy="381000"/>
          </a:xfrm>
          <a:prstGeom prst="downArrow">
            <a:avLst/>
          </a:prstGeom>
          <a:solidFill>
            <a:srgbClr val="0095D3"/>
          </a:solidFill>
          <a:ln w="25400" cap="flat" cmpd="sng" algn="ctr">
            <a:solidFill>
              <a:srgbClr val="0095D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30" name="Oval 29">
            <a:extLst>
              <a:ext uri="{FF2B5EF4-FFF2-40B4-BE49-F238E27FC236}">
                <a16:creationId xmlns:a16="http://schemas.microsoft.com/office/drawing/2014/main" id="{E4B53F83-CEBF-41CB-BA16-A1CAF0609DC3}"/>
              </a:ext>
            </a:extLst>
          </p:cNvPr>
          <p:cNvSpPr/>
          <p:nvPr/>
        </p:nvSpPr>
        <p:spPr>
          <a:xfrm>
            <a:off x="5416953" y="1996463"/>
            <a:ext cx="1377386" cy="990600"/>
          </a:xfrm>
          <a:prstGeom prst="ellipse">
            <a:avLst/>
          </a:prstGeom>
          <a:solidFill>
            <a:srgbClr val="717074">
              <a:lumMod val="95000"/>
              <a:lumOff val="5000"/>
            </a:srgbClr>
          </a:solidFill>
          <a:ln w="25400" cap="flat" cmpd="sng" algn="ctr">
            <a:solidFill>
              <a:srgbClr val="0095D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gPA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31" name="Down Arrow 94">
            <a:extLst>
              <a:ext uri="{FF2B5EF4-FFF2-40B4-BE49-F238E27FC236}">
                <a16:creationId xmlns:a16="http://schemas.microsoft.com/office/drawing/2014/main" id="{822315D6-C8D1-4DD4-BB60-1CD25F5577DD}"/>
              </a:ext>
            </a:extLst>
          </p:cNvPr>
          <p:cNvSpPr/>
          <p:nvPr/>
        </p:nvSpPr>
        <p:spPr>
          <a:xfrm rot="16200000">
            <a:off x="9163050" y="2282214"/>
            <a:ext cx="190500" cy="381000"/>
          </a:xfrm>
          <a:prstGeom prst="downArrow">
            <a:avLst/>
          </a:prstGeom>
          <a:solidFill>
            <a:srgbClr val="0095D3"/>
          </a:solidFill>
          <a:ln w="25400" cap="flat" cmpd="sng" algn="ctr">
            <a:solidFill>
              <a:srgbClr val="0095D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graphicFrame>
        <p:nvGraphicFramePr>
          <p:cNvPr id="32" name="Object 31">
            <a:extLst>
              <a:ext uri="{FF2B5EF4-FFF2-40B4-BE49-F238E27FC236}">
                <a16:creationId xmlns:a16="http://schemas.microsoft.com/office/drawing/2014/main" id="{16818D7E-C30D-4B0D-8E24-8254B88D2E2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7704833"/>
              </p:ext>
            </p:extLst>
          </p:nvPr>
        </p:nvGraphicFramePr>
        <p:xfrm>
          <a:off x="7010400" y="1905977"/>
          <a:ext cx="2133600" cy="115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4" name="Visio" r:id="rId5" imgW="1124023" imgH="609660" progId="Visio.Drawing.11">
                  <p:embed/>
                </p:oleObj>
              </mc:Choice>
              <mc:Fallback>
                <p:oleObj name="Visio" r:id="rId5" imgW="1124023" imgH="609660" progId="Visio.Drawing.11">
                  <p:embed/>
                  <p:pic>
                    <p:nvPicPr>
                      <p:cNvPr id="32" name="Object 31">
                        <a:extLst>
                          <a:ext uri="{FF2B5EF4-FFF2-40B4-BE49-F238E27FC236}">
                            <a16:creationId xmlns:a16="http://schemas.microsoft.com/office/drawing/2014/main" id="{16818D7E-C30D-4B0D-8E24-8254B88D2E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0400" y="1905977"/>
                        <a:ext cx="2133600" cy="1157287"/>
                      </a:xfrm>
                      <a:prstGeom prst="rect">
                        <a:avLst/>
                      </a:prstGeom>
                      <a:solidFill>
                        <a:sysClr val="window" lastClr="FFFFFF"/>
                      </a:solidFill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Oval 32">
            <a:extLst>
              <a:ext uri="{FF2B5EF4-FFF2-40B4-BE49-F238E27FC236}">
                <a16:creationId xmlns:a16="http://schemas.microsoft.com/office/drawing/2014/main" id="{7ED7F1A0-5240-4626-A049-D6DC2F307585}"/>
              </a:ext>
            </a:extLst>
          </p:cNvPr>
          <p:cNvSpPr/>
          <p:nvPr/>
        </p:nvSpPr>
        <p:spPr>
          <a:xfrm>
            <a:off x="9448799" y="1996463"/>
            <a:ext cx="1368425" cy="990600"/>
          </a:xfrm>
          <a:prstGeom prst="ellipse">
            <a:avLst/>
          </a:prstGeom>
          <a:solidFill>
            <a:srgbClr val="717074">
              <a:lumMod val="95000"/>
              <a:lumOff val="5000"/>
            </a:srgbClr>
          </a:solidFill>
          <a:ln w="25400" cap="flat" cmpd="sng" algn="ctr">
            <a:solidFill>
              <a:srgbClr val="0095D3">
                <a:shade val="50000"/>
              </a:srgbClr>
            </a:solidFill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hPA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F3D16447-4D78-4661-BB3B-DD8F9D58D152}"/>
              </a:ext>
            </a:extLst>
          </p:cNvPr>
          <p:cNvSpPr txBox="1"/>
          <p:nvPr/>
        </p:nvSpPr>
        <p:spPr>
          <a:xfrm>
            <a:off x="9142514" y="1145742"/>
            <a:ext cx="1981200" cy="76944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algn="ctr"/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host physical</a:t>
            </a:r>
          </a:p>
          <a:p>
            <a:pPr algn="ctr"/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 address</a:t>
            </a:r>
          </a:p>
        </p:txBody>
      </p:sp>
      <p:graphicFrame>
        <p:nvGraphicFramePr>
          <p:cNvPr id="35" name="Object 34">
            <a:extLst>
              <a:ext uri="{FF2B5EF4-FFF2-40B4-BE49-F238E27FC236}">
                <a16:creationId xmlns:a16="http://schemas.microsoft.com/office/drawing/2014/main" id="{56507C05-8E3E-421E-BC8B-A18D4450708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0068399"/>
              </p:ext>
            </p:extLst>
          </p:nvPr>
        </p:nvGraphicFramePr>
        <p:xfrm>
          <a:off x="3124200" y="1920264"/>
          <a:ext cx="2133600" cy="1157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5" name="Visio" r:id="rId7" imgW="1133478" imgH="609660" progId="Visio.Drawing.11">
                  <p:embed/>
                </p:oleObj>
              </mc:Choice>
              <mc:Fallback>
                <p:oleObj name="Visio" r:id="rId7" imgW="1133478" imgH="609660" progId="Visio.Drawing.11">
                  <p:embed/>
                  <p:pic>
                    <p:nvPicPr>
                      <p:cNvPr id="35" name="Object 34">
                        <a:extLst>
                          <a:ext uri="{FF2B5EF4-FFF2-40B4-BE49-F238E27FC236}">
                            <a16:creationId xmlns:a16="http://schemas.microsoft.com/office/drawing/2014/main" id="{56507C05-8E3E-421E-BC8B-A18D445070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920264"/>
                        <a:ext cx="2133600" cy="1157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TextBox 35">
            <a:extLst>
              <a:ext uri="{FF2B5EF4-FFF2-40B4-BE49-F238E27FC236}">
                <a16:creationId xmlns:a16="http://schemas.microsoft.com/office/drawing/2014/main" id="{482F59E1-1D23-493D-BF1E-A52D22384509}"/>
              </a:ext>
            </a:extLst>
          </p:cNvPr>
          <p:cNvSpPr txBox="1"/>
          <p:nvPr/>
        </p:nvSpPr>
        <p:spPr>
          <a:xfrm>
            <a:off x="2470298" y="3054404"/>
            <a:ext cx="3529123" cy="76944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algn="ctr"/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guest page-table</a:t>
            </a:r>
          </a:p>
          <a:p>
            <a:pPr algn="ctr"/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(</a:t>
            </a:r>
            <a:r>
              <a:rPr lang="en-US" sz="2200" dirty="0" err="1">
                <a:solidFill>
                  <a:schemeClr val="tx2"/>
                </a:solidFill>
                <a:latin typeface="Helvetica"/>
                <a:cs typeface="Helvetica"/>
              </a:rPr>
              <a:t>gPT</a:t>
            </a:r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)</a:t>
            </a:r>
            <a:endParaRPr lang="en-US" sz="2200" dirty="0">
              <a:solidFill>
                <a:schemeClr val="tx2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7" name="TextBox 36">
            <a:extLst>
              <a:ext uri="{FF2B5EF4-FFF2-40B4-BE49-F238E27FC236}">
                <a16:creationId xmlns:a16="http://schemas.microsoft.com/office/drawing/2014/main" id="{FD45A4CA-CF1B-43AF-95C3-4F738EF95990}"/>
              </a:ext>
            </a:extLst>
          </p:cNvPr>
          <p:cNvSpPr txBox="1"/>
          <p:nvPr/>
        </p:nvSpPr>
        <p:spPr>
          <a:xfrm>
            <a:off x="6244856" y="3063264"/>
            <a:ext cx="3662030" cy="769441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algn="ctr"/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extended page-table</a:t>
            </a:r>
            <a:endParaRPr lang="en-US" sz="2200" dirty="0">
              <a:solidFill>
                <a:schemeClr val="tx2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algn="ctr"/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(</a:t>
            </a:r>
            <a:r>
              <a:rPr lang="en-US" sz="2200" dirty="0" err="1">
                <a:solidFill>
                  <a:schemeClr val="tx2"/>
                </a:solidFill>
                <a:latin typeface="Helvetica"/>
                <a:cs typeface="Helvetica"/>
              </a:rPr>
              <a:t>ePT</a:t>
            </a:r>
            <a:r>
              <a:rPr lang="en-US" sz="2200" dirty="0">
                <a:solidFill>
                  <a:schemeClr val="tx2"/>
                </a:solidFill>
                <a:latin typeface="Helvetica"/>
                <a:cs typeface="Helvetica"/>
              </a:rPr>
              <a:t>)</a:t>
            </a:r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42011A4C-8ABA-40D8-9A67-77B617B85B83}"/>
              </a:ext>
            </a:extLst>
          </p:cNvPr>
          <p:cNvSpPr/>
          <p:nvPr/>
        </p:nvSpPr>
        <p:spPr>
          <a:xfrm>
            <a:off x="3962400" y="1237161"/>
            <a:ext cx="457200" cy="454502"/>
          </a:xfrm>
          <a:prstGeom prst="ellipse">
            <a:avLst/>
          </a:prstGeom>
          <a:gradFill rotWithShape="1">
            <a:gsLst>
              <a:gs pos="0">
                <a:srgbClr val="003D79">
                  <a:tint val="50000"/>
                  <a:satMod val="300000"/>
                </a:srgbClr>
              </a:gs>
              <a:gs pos="35000">
                <a:srgbClr val="003D79">
                  <a:tint val="37000"/>
                  <a:satMod val="300000"/>
                </a:srgbClr>
              </a:gs>
              <a:gs pos="100000">
                <a:srgbClr val="003D7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003D7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lIns="91440" tIns="45720" rIns="91440" bIns="45720"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kern="0" dirty="0">
                <a:solidFill>
                  <a:srgbClr val="717074"/>
                </a:solidFill>
                <a:latin typeface="Metropolis"/>
              </a:rPr>
              <a:t>1</a:t>
            </a:r>
            <a:endParaRPr lang="en-US" sz="2400" b="0" i="0" u="none" strike="noStrike" kern="0" cap="none" spc="0" normalizeH="0" baseline="0" noProof="0" dirty="0">
              <a:ln>
                <a:noFill/>
              </a:ln>
              <a:solidFill>
                <a:srgbClr val="717074"/>
              </a:solidFill>
              <a:effectLst/>
              <a:uLnTx/>
              <a:uFillTx/>
              <a:latin typeface="Metropolis"/>
            </a:endParaRPr>
          </a:p>
        </p:txBody>
      </p:sp>
      <p:sp>
        <p:nvSpPr>
          <p:cNvPr id="39" name="Oval 38">
            <a:extLst>
              <a:ext uri="{FF2B5EF4-FFF2-40B4-BE49-F238E27FC236}">
                <a16:creationId xmlns:a16="http://schemas.microsoft.com/office/drawing/2014/main" id="{57F0E09C-D758-43CE-BF9F-5703E2C519C7}"/>
              </a:ext>
            </a:extLst>
          </p:cNvPr>
          <p:cNvSpPr/>
          <p:nvPr/>
        </p:nvSpPr>
        <p:spPr>
          <a:xfrm>
            <a:off x="7847271" y="1240957"/>
            <a:ext cx="457200" cy="454502"/>
          </a:xfrm>
          <a:prstGeom prst="ellipse">
            <a:avLst/>
          </a:prstGeom>
          <a:gradFill rotWithShape="1">
            <a:gsLst>
              <a:gs pos="0">
                <a:srgbClr val="003D79">
                  <a:tint val="50000"/>
                  <a:satMod val="300000"/>
                </a:srgbClr>
              </a:gs>
              <a:gs pos="35000">
                <a:srgbClr val="003D79">
                  <a:tint val="37000"/>
                  <a:satMod val="300000"/>
                </a:srgbClr>
              </a:gs>
              <a:gs pos="100000">
                <a:srgbClr val="003D7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003D79">
                <a:shade val="95000"/>
                <a:satMod val="105000"/>
              </a:srgbClr>
            </a:solidFill>
            <a:prstDash val="solid"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717074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2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62BF8371-163D-4F4E-B941-3751008D98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3</a:t>
            </a:fld>
            <a:endParaRPr lang="en-US"/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9F510012-F149-4FF6-ABEA-F453829F4778}"/>
              </a:ext>
            </a:extLst>
          </p:cNvPr>
          <p:cNvSpPr/>
          <p:nvPr/>
        </p:nvSpPr>
        <p:spPr>
          <a:xfrm>
            <a:off x="4152684" y="4510355"/>
            <a:ext cx="4184344" cy="1200329"/>
          </a:xfrm>
          <a:prstGeom prst="rect">
            <a:avLst/>
          </a:prstGeom>
          <a:noFill/>
        </p:spPr>
        <p:txBody>
          <a:bodyPr wrap="square" lIns="91440" tIns="45720" rIns="91440" bIns="45720" anchor="t">
            <a:spAutoFit/>
          </a:bodyPr>
          <a:lstStyle/>
          <a:p>
            <a:pPr algn="ctr"/>
            <a:r>
              <a:rPr lang="en-US" sz="2400" dirty="0">
                <a:ln w="0"/>
                <a:solidFill>
                  <a:srgbClr val="C0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NUMA exacerbates</a:t>
            </a:r>
          </a:p>
          <a:p>
            <a:pPr algn="ctr"/>
            <a:r>
              <a:rPr lang="en-US" sz="2400" dirty="0">
                <a:ln w="0"/>
                <a:solidFill>
                  <a:srgbClr val="C0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address translation overhead (Mitosis – ASPLOS’20)</a:t>
            </a:r>
            <a:endParaRPr lang="en-US" sz="2400" b="0" cap="none" spc="0" dirty="0">
              <a:ln w="0"/>
              <a:solidFill>
                <a:srgbClr val="C0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213411B7-86D2-419D-AB93-C1A170027F88}"/>
              </a:ext>
            </a:extLst>
          </p:cNvPr>
          <p:cNvGrpSpPr/>
          <p:nvPr/>
        </p:nvGrpSpPr>
        <p:grpSpPr>
          <a:xfrm>
            <a:off x="245292" y="4567683"/>
            <a:ext cx="3945708" cy="1877565"/>
            <a:chOff x="120265" y="4173846"/>
            <a:chExt cx="3945708" cy="1404282"/>
          </a:xfrm>
        </p:grpSpPr>
        <p:sp>
          <p:nvSpPr>
            <p:cNvPr id="20" name="Text Placeholder 2">
              <a:extLst>
                <a:ext uri="{FF2B5EF4-FFF2-40B4-BE49-F238E27FC236}">
                  <a16:creationId xmlns:a16="http://schemas.microsoft.com/office/drawing/2014/main" id="{5548E3B9-1E58-451F-9F9C-496232D914D5}"/>
                </a:ext>
              </a:extLst>
            </p:cNvPr>
            <p:cNvSpPr txBox="1">
              <a:spLocks/>
            </p:cNvSpPr>
            <p:nvPr/>
          </p:nvSpPr>
          <p:spPr>
            <a:xfrm>
              <a:off x="120265" y="4587528"/>
              <a:ext cx="3945708" cy="990600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800100" lvl="1" indent="-342900">
                <a:buFont typeface="Wingdings" panose="05000000000000000000" pitchFamily="2" charset="2"/>
                <a:buChar char="§"/>
              </a:pPr>
              <a:r>
                <a:rPr lang="en-US" sz="18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Up to 24 memory references</a:t>
              </a:r>
            </a:p>
            <a:p>
              <a:pPr marL="800100" lvl="1" indent="-342900">
                <a:buFont typeface="Wingdings" panose="05000000000000000000" pitchFamily="2" charset="2"/>
                <a:buChar char="§"/>
              </a:pPr>
              <a:r>
                <a:rPr lang="en-US" sz="18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10-50% runtime overhead</a:t>
              </a:r>
            </a:p>
          </p:txBody>
        </p:sp>
        <p:grpSp>
          <p:nvGrpSpPr>
            <p:cNvPr id="41" name="Group 40">
              <a:extLst>
                <a:ext uri="{FF2B5EF4-FFF2-40B4-BE49-F238E27FC236}">
                  <a16:creationId xmlns:a16="http://schemas.microsoft.com/office/drawing/2014/main" id="{F0A71144-961F-49AE-925B-975709BB27E6}"/>
                </a:ext>
              </a:extLst>
            </p:cNvPr>
            <p:cNvGrpSpPr/>
            <p:nvPr/>
          </p:nvGrpSpPr>
          <p:grpSpPr>
            <a:xfrm>
              <a:off x="434308" y="4173846"/>
              <a:ext cx="3631664" cy="990599"/>
              <a:chOff x="162357" y="4870736"/>
              <a:chExt cx="5226389" cy="990599"/>
            </a:xfrm>
          </p:grpSpPr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4A5F033D-62CF-4FFB-B076-7F81D93DEE20}"/>
                  </a:ext>
                </a:extLst>
              </p:cNvPr>
              <p:cNvSpPr/>
              <p:nvPr/>
            </p:nvSpPr>
            <p:spPr>
              <a:xfrm>
                <a:off x="162357" y="4870736"/>
                <a:ext cx="5226389" cy="99059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88C25BA2-4326-41A6-BA33-7A62F69813E6}"/>
                  </a:ext>
                </a:extLst>
              </p:cNvPr>
              <p:cNvSpPr/>
              <p:nvPr/>
            </p:nvSpPr>
            <p:spPr>
              <a:xfrm>
                <a:off x="162357" y="4873390"/>
                <a:ext cx="5226389" cy="289264"/>
              </a:xfrm>
              <a:prstGeom prst="rect">
                <a:avLst/>
              </a:prstGeom>
              <a:solidFill>
                <a:schemeClr val="accent1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200">
                    <a:latin typeface="Helvetica" panose="020B0604020202020204" pitchFamily="34" charset="0"/>
                    <a:cs typeface="Helvetica" panose="020B0604020202020204" pitchFamily="34" charset="0"/>
                  </a:rPr>
                  <a:t>Performance implication</a:t>
                </a:r>
                <a:endParaRPr lang="en-US" sz="2200" dirty="0"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</p:grpSp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D54791FE-7F6D-4130-894C-B6768CA53028}"/>
              </a:ext>
            </a:extLst>
          </p:cNvPr>
          <p:cNvGrpSpPr/>
          <p:nvPr/>
        </p:nvGrpSpPr>
        <p:grpSpPr>
          <a:xfrm>
            <a:off x="7984669" y="4510355"/>
            <a:ext cx="3945708" cy="1877565"/>
            <a:chOff x="120265" y="4173846"/>
            <a:chExt cx="3945708" cy="1404282"/>
          </a:xfrm>
        </p:grpSpPr>
        <p:sp>
          <p:nvSpPr>
            <p:cNvPr id="51" name="Text Placeholder 2">
              <a:extLst>
                <a:ext uri="{FF2B5EF4-FFF2-40B4-BE49-F238E27FC236}">
                  <a16:creationId xmlns:a16="http://schemas.microsoft.com/office/drawing/2014/main" id="{D604D995-C0ED-4EDA-8B35-CC6087AED7D4}"/>
                </a:ext>
              </a:extLst>
            </p:cNvPr>
            <p:cNvSpPr txBox="1">
              <a:spLocks/>
            </p:cNvSpPr>
            <p:nvPr/>
          </p:nvSpPr>
          <p:spPr>
            <a:xfrm>
              <a:off x="120265" y="4587528"/>
              <a:ext cx="3945708" cy="990600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800100" lvl="1" indent="-342900">
                <a:buFont typeface="Wingdings" panose="05000000000000000000" pitchFamily="2" charset="2"/>
                <a:buChar char="§"/>
              </a:pPr>
              <a:r>
                <a:rPr lang="en-US" sz="18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Virtualizing Mitosis</a:t>
              </a:r>
            </a:p>
            <a:p>
              <a:pPr marL="800100" lvl="1" indent="-342900">
                <a:buFont typeface="Wingdings" panose="05000000000000000000" pitchFamily="2" charset="2"/>
                <a:buChar char="§"/>
              </a:pPr>
              <a:r>
                <a:rPr lang="en-US" sz="1800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Challenges and solutions</a:t>
              </a:r>
            </a:p>
          </p:txBody>
        </p:sp>
        <p:grpSp>
          <p:nvGrpSpPr>
            <p:cNvPr id="52" name="Group 51">
              <a:extLst>
                <a:ext uri="{FF2B5EF4-FFF2-40B4-BE49-F238E27FC236}">
                  <a16:creationId xmlns:a16="http://schemas.microsoft.com/office/drawing/2014/main" id="{BA4A404D-A384-4F79-8302-9E09B633E68D}"/>
                </a:ext>
              </a:extLst>
            </p:cNvPr>
            <p:cNvGrpSpPr/>
            <p:nvPr/>
          </p:nvGrpSpPr>
          <p:grpSpPr>
            <a:xfrm>
              <a:off x="434308" y="4173846"/>
              <a:ext cx="3631664" cy="990599"/>
              <a:chOff x="162357" y="4870736"/>
              <a:chExt cx="5226389" cy="990599"/>
            </a:xfrm>
          </p:grpSpPr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0350721F-E1EC-452D-9A76-E9F6EB65167B}"/>
                  </a:ext>
                </a:extLst>
              </p:cNvPr>
              <p:cNvSpPr/>
              <p:nvPr/>
            </p:nvSpPr>
            <p:spPr>
              <a:xfrm>
                <a:off x="162357" y="4870736"/>
                <a:ext cx="5226389" cy="990599"/>
              </a:xfrm>
              <a:prstGeom prst="rect">
                <a:avLst/>
              </a:prstGeom>
              <a:noFill/>
              <a:ln w="15875">
                <a:solidFill>
                  <a:schemeClr val="tx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1F9D5D48-D166-4522-9AE4-7D3184086AB8}"/>
                  </a:ext>
                </a:extLst>
              </p:cNvPr>
              <p:cNvSpPr/>
              <p:nvPr/>
            </p:nvSpPr>
            <p:spPr>
              <a:xfrm>
                <a:off x="162357" y="4873390"/>
                <a:ext cx="5226389" cy="318188"/>
              </a:xfrm>
              <a:prstGeom prst="rect">
                <a:avLst/>
              </a:prstGeom>
              <a:solidFill>
                <a:schemeClr val="accent1">
                  <a:lumMod val="5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2200" dirty="0">
                    <a:latin typeface="Helvetica" panose="020B0604020202020204" pitchFamily="34" charset="0"/>
                    <a:cs typeface="Helvetica" panose="020B0604020202020204" pitchFamily="34" charset="0"/>
                  </a:rPr>
                  <a:t>vMitosis</a:t>
                </a:r>
              </a:p>
            </p:txBody>
          </p:sp>
        </p:grpSp>
      </p:grpSp>
    </p:spTree>
    <p:custDataLst>
      <p:tags r:id="rId2"/>
    </p:custDataLst>
    <p:extLst>
      <p:ext uri="{BB962C8B-B14F-4D97-AF65-F5344CB8AC3E}">
        <p14:creationId xmlns:p14="http://schemas.microsoft.com/office/powerpoint/2010/main" val="2945999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47143"/>
    </mc:Choice>
    <mc:Fallback xmlns="">
      <p:transition spd="slow" advTm="4714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6" grpId="0"/>
      <p:bldP spid="28" grpId="0" animBg="1"/>
      <p:bldP spid="29" grpId="0" animBg="1"/>
      <p:bldP spid="30" grpId="0" animBg="1"/>
      <p:bldP spid="31" grpId="0" animBg="1"/>
      <p:bldP spid="33" grpId="0" animBg="1"/>
      <p:bldP spid="34" grpId="0"/>
      <p:bldP spid="36" grpId="0"/>
      <p:bldP spid="37" grpId="0"/>
      <p:bldP spid="38" grpId="0" animBg="1"/>
      <p:bldP spid="39" grpId="0" animBg="1"/>
      <p:bldP spid="40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B595A4EA-56AD-456D-A298-578365880B3B}"/>
              </a:ext>
            </a:extLst>
          </p:cNvPr>
          <p:cNvSpPr>
            <a:spLocks noGrp="1"/>
          </p:cNvSpPr>
          <p:nvPr/>
        </p:nvSpPr>
        <p:spPr>
          <a:xfrm>
            <a:off x="9158896" y="6715919"/>
            <a:ext cx="2741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C6AE60A-B69C-4790-82F7-3882EDF23186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65" name="Subtitle 39">
            <a:extLst>
              <a:ext uri="{FF2B5EF4-FFF2-40B4-BE49-F238E27FC236}">
                <a16:creationId xmlns:a16="http://schemas.microsoft.com/office/drawing/2014/main" id="{09798A21-4DCA-4BC9-8C19-E408E8B0D7D6}"/>
              </a:ext>
            </a:extLst>
          </p:cNvPr>
          <p:cNvSpPr>
            <a:spLocks noGrp="1"/>
          </p:cNvSpPr>
          <p:nvPr/>
        </p:nvSpPr>
        <p:spPr>
          <a:xfrm>
            <a:off x="369516" y="176036"/>
            <a:ext cx="10962687" cy="24774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tx1">
                  <a:lumMod val="60000"/>
                  <a:lumOff val="40000"/>
                </a:schemeClr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2F2F2">
                  <a:lumMod val="60000"/>
                  <a:lumOff val="40000"/>
                </a:srgbClr>
              </a:buClr>
              <a:buSzPct val="90000"/>
              <a:buFont typeface="Arial" panose="020B0604020202020204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91DA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67" name="Slide Number Placeholder 2">
            <a:extLst>
              <a:ext uri="{FF2B5EF4-FFF2-40B4-BE49-F238E27FC236}">
                <a16:creationId xmlns:a16="http://schemas.microsoft.com/office/drawing/2014/main" id="{4F689455-4850-4A92-A6F2-DA2FDAE0CA37}"/>
              </a:ext>
            </a:extLst>
          </p:cNvPr>
          <p:cNvSpPr>
            <a:spLocks noGrp="1"/>
          </p:cNvSpPr>
          <p:nvPr/>
        </p:nvSpPr>
        <p:spPr>
          <a:xfrm>
            <a:off x="9223863" y="6715919"/>
            <a:ext cx="2741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C6AE60A-B69C-4790-82F7-3882EDF23186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F2F2F2">
                    <a:tint val="75000"/>
                  </a:srgbClr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F2F2F2">
                  <a:tint val="75000"/>
                </a:srgbClr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32" name="Text Placeholder 2">
            <a:extLst>
              <a:ext uri="{FF2B5EF4-FFF2-40B4-BE49-F238E27FC236}">
                <a16:creationId xmlns:a16="http://schemas.microsoft.com/office/drawing/2014/main" id="{8C574F89-A32B-4375-ADFE-CBAF875A7A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08585" y="792148"/>
            <a:ext cx="5727920" cy="396778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1800" b="1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Scenario 1: VM/workload migration</a:t>
            </a:r>
            <a:endParaRPr lang="en-US" sz="1800" b="1" dirty="0">
              <a:solidFill>
                <a:schemeClr val="tx1"/>
              </a:solidFill>
              <a:latin typeface="Helvetica"/>
              <a:cs typeface="Helvetica"/>
            </a:endParaRPr>
          </a:p>
          <a:p>
            <a:endParaRPr lang="en-US" sz="1800" b="1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E046A1-9561-4161-8130-840FDB23A6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A9233F-6CA2-476F-8FB8-EFB5D52F48CF}" type="slidenum">
              <a:rPr lang="en-US" smtClean="0"/>
              <a:t>4</a:t>
            </a:fld>
            <a:endParaRPr lang="en-US" dirty="0"/>
          </a:p>
        </p:txBody>
      </p:sp>
      <p:sp>
        <p:nvSpPr>
          <p:cNvPr id="68" name="Title 8">
            <a:extLst>
              <a:ext uri="{FF2B5EF4-FFF2-40B4-BE49-F238E27FC236}">
                <a16:creationId xmlns:a16="http://schemas.microsoft.com/office/drawing/2014/main" id="{BB03F4E5-6938-48DD-B16E-F25646F3BD87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NUMA effect on virtualized address translation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grpSp>
        <p:nvGrpSpPr>
          <p:cNvPr id="69" name="Group 68">
            <a:extLst>
              <a:ext uri="{FF2B5EF4-FFF2-40B4-BE49-F238E27FC236}">
                <a16:creationId xmlns:a16="http://schemas.microsoft.com/office/drawing/2014/main" id="{8B82A45C-9CD7-4A4B-83CB-78266EACD13D}"/>
              </a:ext>
            </a:extLst>
          </p:cNvPr>
          <p:cNvGrpSpPr/>
          <p:nvPr/>
        </p:nvGrpSpPr>
        <p:grpSpPr>
          <a:xfrm>
            <a:off x="698455" y="2264460"/>
            <a:ext cx="3234795" cy="3120081"/>
            <a:chOff x="724016" y="1904577"/>
            <a:chExt cx="3234795" cy="3120081"/>
          </a:xfrm>
        </p:grpSpPr>
        <p:sp>
          <p:nvSpPr>
            <p:cNvPr id="70" name="Rectangle 69">
              <a:extLst>
                <a:ext uri="{FF2B5EF4-FFF2-40B4-BE49-F238E27FC236}">
                  <a16:creationId xmlns:a16="http://schemas.microsoft.com/office/drawing/2014/main" id="{828B9572-A7AD-44DE-AAA2-D175CB90AD6D}"/>
                </a:ext>
              </a:extLst>
            </p:cNvPr>
            <p:cNvSpPr/>
            <p:nvPr/>
          </p:nvSpPr>
          <p:spPr>
            <a:xfrm>
              <a:off x="3121445" y="2066803"/>
              <a:ext cx="215343" cy="536900"/>
            </a:xfrm>
            <a:prstGeom prst="rect">
              <a:avLst/>
            </a:prstGeom>
            <a:gradFill flip="none" rotWithShape="1">
              <a:gsLst>
                <a:gs pos="0">
                  <a:srgbClr val="78BE20">
                    <a:lumMod val="67000"/>
                  </a:srgbClr>
                </a:gs>
                <a:gs pos="48000">
                  <a:srgbClr val="78BE20">
                    <a:lumMod val="97000"/>
                    <a:lumOff val="3000"/>
                  </a:srgbClr>
                </a:gs>
                <a:gs pos="100000">
                  <a:srgbClr val="78BE20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>
              <a:noFill/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grpSp>
          <p:nvGrpSpPr>
            <p:cNvPr id="71" name="Group 70">
              <a:extLst>
                <a:ext uri="{FF2B5EF4-FFF2-40B4-BE49-F238E27FC236}">
                  <a16:creationId xmlns:a16="http://schemas.microsoft.com/office/drawing/2014/main" id="{15FC554F-F876-4B7A-A6A9-DF6BB8B4FC1C}"/>
                </a:ext>
              </a:extLst>
            </p:cNvPr>
            <p:cNvGrpSpPr/>
            <p:nvPr/>
          </p:nvGrpSpPr>
          <p:grpSpPr>
            <a:xfrm>
              <a:off x="724016" y="1904577"/>
              <a:ext cx="3234795" cy="3120081"/>
              <a:chOff x="724016" y="1828139"/>
              <a:chExt cx="3234795" cy="3120081"/>
            </a:xfrm>
          </p:grpSpPr>
          <p:sp>
            <p:nvSpPr>
              <p:cNvPr id="74" name="Rectangle 73">
                <a:extLst>
                  <a:ext uri="{FF2B5EF4-FFF2-40B4-BE49-F238E27FC236}">
                    <a16:creationId xmlns:a16="http://schemas.microsoft.com/office/drawing/2014/main" id="{D4B650BC-4D33-4D46-8981-204968F16C43}"/>
                  </a:ext>
                </a:extLst>
              </p:cNvPr>
              <p:cNvSpPr/>
              <p:nvPr/>
            </p:nvSpPr>
            <p:spPr>
              <a:xfrm>
                <a:off x="1892082" y="2650941"/>
                <a:ext cx="1219564" cy="191636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9B3414CA-387D-45BA-96C2-C370A9D1B236}"/>
                  </a:ext>
                </a:extLst>
              </p:cNvPr>
              <p:cNvSpPr/>
              <p:nvPr/>
            </p:nvSpPr>
            <p:spPr>
              <a:xfrm>
                <a:off x="1869759" y="3847706"/>
                <a:ext cx="1219564" cy="191636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76" name="Rectangle 75">
                <a:extLst>
                  <a:ext uri="{FF2B5EF4-FFF2-40B4-BE49-F238E27FC236}">
                    <a16:creationId xmlns:a16="http://schemas.microsoft.com/office/drawing/2014/main" id="{BD46D25E-0996-4AB6-B3B7-638810E19071}"/>
                  </a:ext>
                </a:extLst>
              </p:cNvPr>
              <p:cNvSpPr/>
              <p:nvPr/>
            </p:nvSpPr>
            <p:spPr>
              <a:xfrm>
                <a:off x="3121445" y="4282132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77" name="Rectangle 76">
                <a:extLst>
                  <a:ext uri="{FF2B5EF4-FFF2-40B4-BE49-F238E27FC236}">
                    <a16:creationId xmlns:a16="http://schemas.microsoft.com/office/drawing/2014/main" id="{F557AD34-2C5F-4120-9C8F-BAD006338BF7}"/>
                  </a:ext>
                </a:extLst>
              </p:cNvPr>
              <p:cNvSpPr/>
              <p:nvPr/>
            </p:nvSpPr>
            <p:spPr>
              <a:xfrm>
                <a:off x="1346039" y="438213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78" name="Rectangle 77">
                <a:extLst>
                  <a:ext uri="{FF2B5EF4-FFF2-40B4-BE49-F238E27FC236}">
                    <a16:creationId xmlns:a16="http://schemas.microsoft.com/office/drawing/2014/main" id="{9F91DE3C-BD84-43BA-A0BA-1DD902B04B5C}"/>
                  </a:ext>
                </a:extLst>
              </p:cNvPr>
              <p:cNvSpPr/>
              <p:nvPr/>
            </p:nvSpPr>
            <p:spPr>
              <a:xfrm>
                <a:off x="1346039" y="204192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5ABE2626-76B7-47F5-819B-7AE792C7A4EC}"/>
                  </a:ext>
                </a:extLst>
              </p:cNvPr>
              <p:cNvSpPr/>
              <p:nvPr/>
            </p:nvSpPr>
            <p:spPr>
              <a:xfrm rot="1733548">
                <a:off x="1469551" y="3250201"/>
                <a:ext cx="1657477" cy="192985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DF0665F6-B6C5-4D8A-93DF-B83AF3FA4679}"/>
                  </a:ext>
                </a:extLst>
              </p:cNvPr>
              <p:cNvSpPr/>
              <p:nvPr/>
            </p:nvSpPr>
            <p:spPr>
              <a:xfrm rot="19613307">
                <a:off x="1584069" y="3259308"/>
                <a:ext cx="1428443" cy="207695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81" name="Rectangle 80">
                <a:extLst>
                  <a:ext uri="{FF2B5EF4-FFF2-40B4-BE49-F238E27FC236}">
                    <a16:creationId xmlns:a16="http://schemas.microsoft.com/office/drawing/2014/main" id="{557C02E7-F7F2-40A4-8FB1-7B559113E74B}"/>
                  </a:ext>
                </a:extLst>
              </p:cNvPr>
              <p:cNvSpPr/>
              <p:nvPr/>
            </p:nvSpPr>
            <p:spPr>
              <a:xfrm>
                <a:off x="1346039" y="307780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82" name="Rectangle 81">
                <a:extLst>
                  <a:ext uri="{FF2B5EF4-FFF2-40B4-BE49-F238E27FC236}">
                    <a16:creationId xmlns:a16="http://schemas.microsoft.com/office/drawing/2014/main" id="{0F23E444-93FA-450F-97AF-7910579A1A4B}"/>
                  </a:ext>
                </a:extLst>
              </p:cNvPr>
              <p:cNvSpPr/>
              <p:nvPr/>
            </p:nvSpPr>
            <p:spPr>
              <a:xfrm>
                <a:off x="724016" y="1828139"/>
                <a:ext cx="1459389" cy="287989"/>
              </a:xfrm>
              <a:prstGeom prst="rect">
                <a:avLst/>
              </a:prstGeom>
              <a:gradFill flip="none" rotWithShape="1">
                <a:gsLst>
                  <a:gs pos="0">
                    <a:srgbClr val="0091DA">
                      <a:lumMod val="67000"/>
                    </a:srgbClr>
                  </a:gs>
                  <a:gs pos="48000">
                    <a:srgbClr val="0091DA">
                      <a:lumMod val="97000"/>
                      <a:lumOff val="3000"/>
                    </a:srgbClr>
                  </a:gs>
                  <a:gs pos="100000">
                    <a:srgbClr val="0091DA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384 GB</a:t>
                </a:r>
              </a:p>
            </p:txBody>
          </p:sp>
          <p:sp>
            <p:nvSpPr>
              <p:cNvPr id="83" name="Rectangle 82">
                <a:extLst>
                  <a:ext uri="{FF2B5EF4-FFF2-40B4-BE49-F238E27FC236}">
                    <a16:creationId xmlns:a16="http://schemas.microsoft.com/office/drawing/2014/main" id="{EFF014DA-3B54-4C7C-A3CF-66ABE87AC4DA}"/>
                  </a:ext>
                </a:extLst>
              </p:cNvPr>
              <p:cNvSpPr/>
              <p:nvPr/>
            </p:nvSpPr>
            <p:spPr>
              <a:xfrm>
                <a:off x="996570" y="2258815"/>
                <a:ext cx="914281" cy="914281"/>
              </a:xfrm>
              <a:prstGeom prst="rect">
                <a:avLst/>
              </a:prstGeom>
              <a:gradFill flip="none" rotWithShape="1">
                <a:gsLst>
                  <a:gs pos="0">
                    <a:srgbClr val="F2F2F2">
                      <a:lumMod val="67000"/>
                    </a:srgbClr>
                  </a:gs>
                  <a:gs pos="48000">
                    <a:srgbClr val="F2F2F2">
                      <a:lumMod val="97000"/>
                      <a:lumOff val="3000"/>
                    </a:srgbClr>
                  </a:gs>
                  <a:gs pos="100000">
                    <a:srgbClr val="F2F2F2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lvl="0" algn="ctr">
                  <a:spcAft>
                    <a:spcPts val="600"/>
                  </a:spcAft>
                  <a:defRPr/>
                </a:pPr>
                <a:r>
                  <a:rPr lang="en-US" sz="1600" kern="0">
                    <a:solidFill>
                      <a:srgbClr val="002142"/>
                    </a:solidFill>
                    <a:latin typeface="Metropolis"/>
                  </a:rPr>
                  <a:t>Xeon Gold 6252</a:t>
                </a:r>
              </a:p>
            </p:txBody>
          </p:sp>
          <p:sp>
            <p:nvSpPr>
              <p:cNvPr id="84" name="Rectangle 83">
                <a:extLst>
                  <a:ext uri="{FF2B5EF4-FFF2-40B4-BE49-F238E27FC236}">
                    <a16:creationId xmlns:a16="http://schemas.microsoft.com/office/drawing/2014/main" id="{9F04381A-C356-4F7F-8A0E-67D1737CD060}"/>
                  </a:ext>
                </a:extLst>
              </p:cNvPr>
              <p:cNvSpPr/>
              <p:nvPr/>
            </p:nvSpPr>
            <p:spPr>
              <a:xfrm>
                <a:off x="724016" y="4660231"/>
                <a:ext cx="1459389" cy="287989"/>
              </a:xfrm>
              <a:prstGeom prst="rect">
                <a:avLst/>
              </a:prstGeom>
              <a:gradFill flip="none" rotWithShape="1">
                <a:gsLst>
                  <a:gs pos="0">
                    <a:srgbClr val="0091DA">
                      <a:lumMod val="67000"/>
                    </a:srgbClr>
                  </a:gs>
                  <a:gs pos="48000">
                    <a:srgbClr val="0091DA">
                      <a:lumMod val="97000"/>
                      <a:lumOff val="3000"/>
                    </a:srgbClr>
                  </a:gs>
                  <a:gs pos="100000">
                    <a:srgbClr val="0091DA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384 GB</a:t>
                </a:r>
              </a:p>
            </p:txBody>
          </p:sp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4B988323-39EA-4612-9C14-474FEB55591F}"/>
                  </a:ext>
                </a:extLst>
              </p:cNvPr>
              <p:cNvSpPr/>
              <p:nvPr/>
            </p:nvSpPr>
            <p:spPr>
              <a:xfrm>
                <a:off x="996570" y="3603263"/>
                <a:ext cx="914281" cy="914281"/>
              </a:xfrm>
              <a:prstGeom prst="rect">
                <a:avLst/>
              </a:prstGeom>
              <a:gradFill flip="none" rotWithShape="1">
                <a:gsLst>
                  <a:gs pos="0">
                    <a:srgbClr val="F2F2F2">
                      <a:lumMod val="67000"/>
                    </a:srgbClr>
                  </a:gs>
                  <a:gs pos="48000">
                    <a:srgbClr val="F2F2F2">
                      <a:lumMod val="97000"/>
                      <a:lumOff val="3000"/>
                    </a:srgbClr>
                  </a:gs>
                  <a:gs pos="100000">
                    <a:srgbClr val="F2F2F2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lvl="0" algn="ctr">
                  <a:spcAft>
                    <a:spcPts val="600"/>
                  </a:spcAft>
                  <a:defRPr/>
                </a:pPr>
                <a:r>
                  <a:rPr lang="en-US" sz="1600" kern="0">
                    <a:solidFill>
                      <a:srgbClr val="002142"/>
                    </a:solidFill>
                    <a:latin typeface="Metropolis"/>
                  </a:rPr>
                  <a:t>Xeon Gold 6252</a:t>
                </a: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2CF22E04-E037-4BA5-A9B2-712D342B912C}"/>
                  </a:ext>
                </a:extLst>
              </p:cNvPr>
              <p:cNvSpPr/>
              <p:nvPr/>
            </p:nvSpPr>
            <p:spPr>
              <a:xfrm>
                <a:off x="3121445" y="307780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87" name="Rectangle 86">
                <a:extLst>
                  <a:ext uri="{FF2B5EF4-FFF2-40B4-BE49-F238E27FC236}">
                    <a16:creationId xmlns:a16="http://schemas.microsoft.com/office/drawing/2014/main" id="{62007E20-667C-4988-BC8D-0B05DB88281B}"/>
                  </a:ext>
                </a:extLst>
              </p:cNvPr>
              <p:cNvSpPr/>
              <p:nvPr/>
            </p:nvSpPr>
            <p:spPr>
              <a:xfrm>
                <a:off x="2499422" y="4660231"/>
                <a:ext cx="1459389" cy="287989"/>
              </a:xfrm>
              <a:prstGeom prst="rect">
                <a:avLst/>
              </a:prstGeom>
              <a:gradFill flip="none" rotWithShape="1">
                <a:gsLst>
                  <a:gs pos="0">
                    <a:srgbClr val="0091DA">
                      <a:lumMod val="67000"/>
                    </a:srgbClr>
                  </a:gs>
                  <a:gs pos="48000">
                    <a:srgbClr val="0091DA">
                      <a:lumMod val="97000"/>
                      <a:lumOff val="3000"/>
                    </a:srgbClr>
                  </a:gs>
                  <a:gs pos="100000">
                    <a:srgbClr val="0091DA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384 GB</a:t>
                </a:r>
              </a:p>
            </p:txBody>
          </p:sp>
          <p:sp>
            <p:nvSpPr>
              <p:cNvPr id="88" name="Rectangle 87">
                <a:extLst>
                  <a:ext uri="{FF2B5EF4-FFF2-40B4-BE49-F238E27FC236}">
                    <a16:creationId xmlns:a16="http://schemas.microsoft.com/office/drawing/2014/main" id="{3D396CB4-4382-47E3-B5F6-AC8249D91045}"/>
                  </a:ext>
                </a:extLst>
              </p:cNvPr>
              <p:cNvSpPr/>
              <p:nvPr/>
            </p:nvSpPr>
            <p:spPr>
              <a:xfrm>
                <a:off x="2771976" y="3603263"/>
                <a:ext cx="914281" cy="914281"/>
              </a:xfrm>
              <a:prstGeom prst="rect">
                <a:avLst/>
              </a:prstGeom>
              <a:gradFill flip="none" rotWithShape="1">
                <a:gsLst>
                  <a:gs pos="0">
                    <a:srgbClr val="F2F2F2">
                      <a:lumMod val="67000"/>
                    </a:srgbClr>
                  </a:gs>
                  <a:gs pos="48000">
                    <a:srgbClr val="F2F2F2">
                      <a:lumMod val="97000"/>
                      <a:lumOff val="3000"/>
                    </a:srgbClr>
                  </a:gs>
                  <a:gs pos="100000">
                    <a:srgbClr val="F2F2F2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 dirty="0">
                    <a:ln>
                      <a:noFill/>
                    </a:ln>
                    <a:solidFill>
                      <a:srgbClr val="002142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Xeon Gold 6252</a:t>
                </a:r>
              </a:p>
            </p:txBody>
          </p:sp>
        </p:grpSp>
        <p:sp>
          <p:nvSpPr>
            <p:cNvPr id="72" name="Rectangle 71">
              <a:extLst>
                <a:ext uri="{FF2B5EF4-FFF2-40B4-BE49-F238E27FC236}">
                  <a16:creationId xmlns:a16="http://schemas.microsoft.com/office/drawing/2014/main" id="{55826B19-6E7D-4F44-80DD-E72C4443AB0D}"/>
                </a:ext>
              </a:extLst>
            </p:cNvPr>
            <p:cNvSpPr/>
            <p:nvPr/>
          </p:nvSpPr>
          <p:spPr>
            <a:xfrm>
              <a:off x="2499422" y="1904577"/>
              <a:ext cx="1459389" cy="287989"/>
            </a:xfrm>
            <a:prstGeom prst="rect">
              <a:avLst/>
            </a:prstGeom>
            <a:gradFill flip="none" rotWithShape="1">
              <a:gsLst>
                <a:gs pos="0">
                  <a:srgbClr val="0091DA">
                    <a:lumMod val="67000"/>
                  </a:srgbClr>
                </a:gs>
                <a:gs pos="48000">
                  <a:srgbClr val="0091DA">
                    <a:lumMod val="97000"/>
                    <a:lumOff val="3000"/>
                  </a:srgbClr>
                </a:gs>
                <a:gs pos="100000">
                  <a:srgbClr val="0091DA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>
              <a:noFill/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384 GB</a:t>
              </a:r>
            </a:p>
          </p:txBody>
        </p:sp>
        <p:sp>
          <p:nvSpPr>
            <p:cNvPr id="73" name="Rectangle 72">
              <a:extLst>
                <a:ext uri="{FF2B5EF4-FFF2-40B4-BE49-F238E27FC236}">
                  <a16:creationId xmlns:a16="http://schemas.microsoft.com/office/drawing/2014/main" id="{7546550A-8AEC-4724-BFF9-6C43F2892B97}"/>
                </a:ext>
              </a:extLst>
            </p:cNvPr>
            <p:cNvSpPr/>
            <p:nvPr/>
          </p:nvSpPr>
          <p:spPr>
            <a:xfrm>
              <a:off x="2771976" y="2335253"/>
              <a:ext cx="914281" cy="914281"/>
            </a:xfrm>
            <a:prstGeom prst="rect">
              <a:avLst/>
            </a:prstGeom>
            <a:gradFill flip="none" rotWithShape="1">
              <a:gsLst>
                <a:gs pos="0">
                  <a:srgbClr val="F2F2F2">
                    <a:lumMod val="67000"/>
                  </a:srgbClr>
                </a:gs>
                <a:gs pos="48000">
                  <a:srgbClr val="F2F2F2">
                    <a:lumMod val="97000"/>
                    <a:lumOff val="3000"/>
                  </a:srgbClr>
                </a:gs>
                <a:gs pos="100000">
                  <a:srgbClr val="F2F2F2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>
              <a:noFill/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lvl="0" algn="ctr">
                <a:spcAft>
                  <a:spcPts val="600"/>
                </a:spcAft>
                <a:defRPr/>
              </a:pPr>
              <a:r>
                <a:rPr lang="en-US" sz="1600" kern="0">
                  <a:solidFill>
                    <a:srgbClr val="002142"/>
                  </a:solidFill>
                  <a:latin typeface="Metropolis"/>
                </a:rPr>
                <a:t>Xeon Gold 6252</a:t>
              </a:r>
            </a:p>
          </p:txBody>
        </p:sp>
      </p:grpSp>
      <p:sp>
        <p:nvSpPr>
          <p:cNvPr id="89" name="Rectangle: Rounded Corners 88">
            <a:extLst>
              <a:ext uri="{FF2B5EF4-FFF2-40B4-BE49-F238E27FC236}">
                <a16:creationId xmlns:a16="http://schemas.microsoft.com/office/drawing/2014/main" id="{6D3776EE-85E2-4F99-ABF4-5B3A327E62DD}"/>
              </a:ext>
            </a:extLst>
          </p:cNvPr>
          <p:cNvSpPr/>
          <p:nvPr/>
        </p:nvSpPr>
        <p:spPr>
          <a:xfrm>
            <a:off x="2453980" y="5006117"/>
            <a:ext cx="474926" cy="534108"/>
          </a:xfrm>
          <a:prstGeom prst="roundRect">
            <a:avLst/>
          </a:prstGeom>
          <a:gradFill rotWithShape="1">
            <a:gsLst>
              <a:gs pos="0">
                <a:srgbClr val="78BE20">
                  <a:shade val="51000"/>
                  <a:satMod val="130000"/>
                </a:srgbClr>
              </a:gs>
              <a:gs pos="80000">
                <a:srgbClr val="78BE20">
                  <a:shade val="93000"/>
                  <a:satMod val="130000"/>
                </a:srgbClr>
              </a:gs>
              <a:gs pos="100000">
                <a:srgbClr val="78BE20">
                  <a:shade val="94000"/>
                  <a:satMod val="135000"/>
                </a:srgbClr>
              </a:gs>
            </a:gsLst>
            <a:lin ang="16200000" scaled="0"/>
          </a:gradFill>
          <a:ln w="15875" cap="flat" cmpd="sng" algn="ctr">
            <a:solidFill>
              <a:schemeClr val="tx1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600" kern="0">
                <a:solidFill>
                  <a:srgbClr val="FFFFFF"/>
                </a:solidFill>
                <a:latin typeface="Metropolis"/>
              </a:rPr>
              <a:t>D</a:t>
            </a: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grpSp>
        <p:nvGrpSpPr>
          <p:cNvPr id="90" name="Group 89">
            <a:extLst>
              <a:ext uri="{FF2B5EF4-FFF2-40B4-BE49-F238E27FC236}">
                <a16:creationId xmlns:a16="http://schemas.microsoft.com/office/drawing/2014/main" id="{5211FA2F-3D9E-49C9-BDF9-A4D205FB9198}"/>
              </a:ext>
            </a:extLst>
          </p:cNvPr>
          <p:cNvGrpSpPr/>
          <p:nvPr/>
        </p:nvGrpSpPr>
        <p:grpSpPr>
          <a:xfrm>
            <a:off x="2601385" y="4244203"/>
            <a:ext cx="1247187" cy="505042"/>
            <a:chOff x="3154401" y="2479288"/>
            <a:chExt cx="1247187" cy="505042"/>
          </a:xfrm>
        </p:grpSpPr>
        <p:sp>
          <p:nvSpPr>
            <p:cNvPr id="91" name="Rectangle: Rounded Corners 90">
              <a:extLst>
                <a:ext uri="{FF2B5EF4-FFF2-40B4-BE49-F238E27FC236}">
                  <a16:creationId xmlns:a16="http://schemas.microsoft.com/office/drawing/2014/main" id="{0E7B9435-DC8B-4398-A81E-7AAE6274F552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92" name="Picture 49">
              <a:extLst>
                <a:ext uri="{FF2B5EF4-FFF2-40B4-BE49-F238E27FC236}">
                  <a16:creationId xmlns:a16="http://schemas.microsoft.com/office/drawing/2014/main" id="{9C726037-EFF7-4C43-B958-B34088458D30}"/>
                </a:ext>
              </a:extLst>
            </p:cNvPr>
            <p:cNvPicPr/>
            <p:nvPr/>
          </p:nvPicPr>
          <p:blipFill>
            <a:blip r:embed="rId3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93" name="Picture 50">
              <a:extLst>
                <a:ext uri="{FF2B5EF4-FFF2-40B4-BE49-F238E27FC236}">
                  <a16:creationId xmlns:a16="http://schemas.microsoft.com/office/drawing/2014/main" id="{F1E5A661-D9B8-40B4-957A-D5306F408C2E}"/>
                </a:ext>
              </a:extLst>
            </p:cNvPr>
            <p:cNvPicPr/>
            <p:nvPr/>
          </p:nvPicPr>
          <p:blipFill>
            <a:blip r:embed="rId3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94" name="CustomShape 22">
              <a:extLst>
                <a:ext uri="{FF2B5EF4-FFF2-40B4-BE49-F238E27FC236}">
                  <a16:creationId xmlns:a16="http://schemas.microsoft.com/office/drawing/2014/main" id="{C45FE544-56F9-4792-91A3-CB56F6302D70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-1" normalizeH="0" baseline="0" noProof="0" dirty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Threads</a:t>
              </a:r>
            </a:p>
          </p:txBody>
        </p:sp>
      </p:grpSp>
      <p:sp>
        <p:nvSpPr>
          <p:cNvPr id="95" name="Rectangle: Rounded Corners 94">
            <a:extLst>
              <a:ext uri="{FF2B5EF4-FFF2-40B4-BE49-F238E27FC236}">
                <a16:creationId xmlns:a16="http://schemas.microsoft.com/office/drawing/2014/main" id="{C359F2BD-51F0-4590-97BD-B77266978FC2}"/>
              </a:ext>
            </a:extLst>
          </p:cNvPr>
          <p:cNvSpPr/>
          <p:nvPr/>
        </p:nvSpPr>
        <p:spPr>
          <a:xfrm>
            <a:off x="2948787" y="5006118"/>
            <a:ext cx="577169" cy="534108"/>
          </a:xfrm>
          <a:prstGeom prst="roundRect">
            <a:avLst/>
          </a:prstGeom>
          <a:solidFill>
            <a:schemeClr val="accent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400" kern="0" err="1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PT</a:t>
            </a:r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96" name="Rectangle: Rounded Corners 95">
            <a:extLst>
              <a:ext uri="{FF2B5EF4-FFF2-40B4-BE49-F238E27FC236}">
                <a16:creationId xmlns:a16="http://schemas.microsoft.com/office/drawing/2014/main" id="{00F12063-DD93-42B6-8923-FA08BDC8B8CD}"/>
              </a:ext>
            </a:extLst>
          </p:cNvPr>
          <p:cNvSpPr/>
          <p:nvPr/>
        </p:nvSpPr>
        <p:spPr>
          <a:xfrm>
            <a:off x="3368438" y="4978043"/>
            <a:ext cx="577169" cy="597807"/>
          </a:xfrm>
          <a:prstGeom prst="roundRect">
            <a:avLst/>
          </a:prstGeom>
          <a:solidFill>
            <a:srgbClr val="7F35B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400" kern="0" err="1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PT</a:t>
            </a:r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grpSp>
        <p:nvGrpSpPr>
          <p:cNvPr id="97" name="Group 96">
            <a:extLst>
              <a:ext uri="{FF2B5EF4-FFF2-40B4-BE49-F238E27FC236}">
                <a16:creationId xmlns:a16="http://schemas.microsoft.com/office/drawing/2014/main" id="{8DE1543D-96CE-470F-BCA4-00C131B0FB34}"/>
              </a:ext>
            </a:extLst>
          </p:cNvPr>
          <p:cNvGrpSpPr/>
          <p:nvPr/>
        </p:nvGrpSpPr>
        <p:grpSpPr>
          <a:xfrm>
            <a:off x="2248057" y="4910878"/>
            <a:ext cx="2786122" cy="1280314"/>
            <a:chOff x="2569070" y="4327212"/>
            <a:chExt cx="2786122" cy="1280314"/>
          </a:xfrm>
        </p:grpSpPr>
        <p:sp>
          <p:nvSpPr>
            <p:cNvPr id="98" name="Oval 97">
              <a:extLst>
                <a:ext uri="{FF2B5EF4-FFF2-40B4-BE49-F238E27FC236}">
                  <a16:creationId xmlns:a16="http://schemas.microsoft.com/office/drawing/2014/main" id="{2D9FD018-235D-4066-8061-474886861DF8}"/>
                </a:ext>
              </a:extLst>
            </p:cNvPr>
            <p:cNvSpPr/>
            <p:nvPr/>
          </p:nvSpPr>
          <p:spPr>
            <a:xfrm>
              <a:off x="3049640" y="4327212"/>
              <a:ext cx="1500759" cy="701524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cxnSp>
          <p:nvCxnSpPr>
            <p:cNvPr id="99" name="Straight Arrow Connector 98">
              <a:extLst>
                <a:ext uri="{FF2B5EF4-FFF2-40B4-BE49-F238E27FC236}">
                  <a16:creationId xmlns:a16="http://schemas.microsoft.com/office/drawing/2014/main" id="{588BA0A9-BF36-47D4-82F1-1B00049D02D2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3825306" y="5048520"/>
              <a:ext cx="136825" cy="309263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00" name="Rectangle 99">
              <a:extLst>
                <a:ext uri="{FF2B5EF4-FFF2-40B4-BE49-F238E27FC236}">
                  <a16:creationId xmlns:a16="http://schemas.microsoft.com/office/drawing/2014/main" id="{F98CD352-1EA4-42FD-A2AA-52DEDD7D619E}"/>
                </a:ext>
              </a:extLst>
            </p:cNvPr>
            <p:cNvSpPr/>
            <p:nvPr/>
          </p:nvSpPr>
          <p:spPr>
            <a:xfrm>
              <a:off x="2569070" y="5238194"/>
              <a:ext cx="2786122" cy="369332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3"/>
            </a:lnRef>
            <a:fillRef idx="1">
              <a:schemeClr val="lt1"/>
            </a:fillRef>
            <a:effectRef idx="0">
              <a:schemeClr val="accent3"/>
            </a:effectRef>
            <a:fontRef idx="minor">
              <a:schemeClr val="dk1"/>
            </a:fontRef>
          </p:style>
          <p:txBody>
            <a:bodyPr wrap="square" lIns="91440" tIns="45720" rIns="91440" bIns="45720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/>
              <a:r>
                <a:rPr lang="en-US">
                  <a:ln w="0"/>
                  <a:effectLst>
                    <a:outerShdw blurRad="38100" dist="19050" dir="2700000" algn="tl" rotWithShape="0">
                      <a:schemeClr val="dk1">
                        <a:alpha val="40000"/>
                      </a:schemeClr>
                    </a:outerShdw>
                  </a:effectLst>
                  <a:latin typeface="Helvetica" panose="020B0604020202020204" pitchFamily="34" charset="0"/>
                  <a:cs typeface="Helvetica" panose="020B0604020202020204" pitchFamily="34" charset="0"/>
                </a:rPr>
                <a:t>remote</a:t>
              </a:r>
            </a:p>
          </p:txBody>
        </p:sp>
      </p:grpSp>
      <p:sp>
        <p:nvSpPr>
          <p:cNvPr id="2" name="Rectangle 1">
            <a:extLst>
              <a:ext uri="{FF2B5EF4-FFF2-40B4-BE49-F238E27FC236}">
                <a16:creationId xmlns:a16="http://schemas.microsoft.com/office/drawing/2014/main" id="{F9655853-4C02-4A9B-A7E8-1D9B2541F7C2}"/>
              </a:ext>
            </a:extLst>
          </p:cNvPr>
          <p:cNvSpPr/>
          <p:nvPr/>
        </p:nvSpPr>
        <p:spPr>
          <a:xfrm>
            <a:off x="531169" y="1345952"/>
            <a:ext cx="585990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Existing NUMA optimizations target </a:t>
            </a:r>
            <a:r>
              <a:rPr lang="en-US" i="1" u="sng" dirty="0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only</a:t>
            </a:r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 user-level data</a:t>
            </a:r>
          </a:p>
        </p:txBody>
      </p:sp>
      <p:graphicFrame>
        <p:nvGraphicFramePr>
          <p:cNvPr id="56" name="Chart 55">
            <a:extLst>
              <a:ext uri="{FF2B5EF4-FFF2-40B4-BE49-F238E27FC236}">
                <a16:creationId xmlns:a16="http://schemas.microsoft.com/office/drawing/2014/main" id="{577F48A8-14DC-4961-A3DF-AA6E7CE1FE97}"/>
              </a:ext>
            </a:extLst>
          </p:cNvPr>
          <p:cNvGraphicFramePr/>
          <p:nvPr/>
        </p:nvGraphicFramePr>
        <p:xfrm>
          <a:off x="5086019" y="1872310"/>
          <a:ext cx="6721139" cy="351223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59" name="Rectangle 58">
            <a:extLst>
              <a:ext uri="{FF2B5EF4-FFF2-40B4-BE49-F238E27FC236}">
                <a16:creationId xmlns:a16="http://schemas.microsoft.com/office/drawing/2014/main" id="{D9B44F94-B1F3-46C1-835B-A5776F38DC11}"/>
              </a:ext>
            </a:extLst>
          </p:cNvPr>
          <p:cNvSpPr/>
          <p:nvPr/>
        </p:nvSpPr>
        <p:spPr>
          <a:xfrm>
            <a:off x="369516" y="6105508"/>
            <a:ext cx="4073139" cy="461665"/>
          </a:xfrm>
          <a:prstGeom prst="rect">
            <a:avLst/>
          </a:prstGeom>
          <a:noFill/>
        </p:spPr>
        <p:txBody>
          <a:bodyPr wrap="square" lIns="91440" tIns="45720" rIns="91440" bIns="45720" anchor="t">
            <a:spAutoFit/>
            <a:scene3d>
              <a:camera prst="orthographicFront"/>
              <a:lightRig rig="harsh" dir="t"/>
            </a:scene3d>
            <a:sp3d extrusionH="57150" prstMaterial="matte">
              <a:bevelT w="63500" h="12700" prst="angle"/>
              <a:contourClr>
                <a:schemeClr val="bg1">
                  <a:lumMod val="65000"/>
                </a:schemeClr>
              </a:contourClr>
            </a:sp3d>
          </a:bodyPr>
          <a:lstStyle/>
          <a:p>
            <a:pPr algn="ctr"/>
            <a:r>
              <a:rPr lang="en-US" sz="2400" b="1" dirty="0">
                <a:ln/>
                <a:solidFill>
                  <a:srgbClr val="FF0000"/>
                </a:solidFill>
              </a:rPr>
              <a:t>page-tables are pinned!</a:t>
            </a:r>
          </a:p>
        </p:txBody>
      </p:sp>
      <p:grpSp>
        <p:nvGrpSpPr>
          <p:cNvPr id="144" name="Group 143">
            <a:extLst>
              <a:ext uri="{FF2B5EF4-FFF2-40B4-BE49-F238E27FC236}">
                <a16:creationId xmlns:a16="http://schemas.microsoft.com/office/drawing/2014/main" id="{AE009A8F-7E89-40F8-BEB2-BB79F3C7E5A0}"/>
              </a:ext>
            </a:extLst>
          </p:cNvPr>
          <p:cNvGrpSpPr/>
          <p:nvPr/>
        </p:nvGrpSpPr>
        <p:grpSpPr>
          <a:xfrm>
            <a:off x="6105729" y="3066117"/>
            <a:ext cx="5081084" cy="1192391"/>
            <a:chOff x="5799030" y="2974834"/>
            <a:chExt cx="5388960" cy="1285553"/>
          </a:xfrm>
        </p:grpSpPr>
        <p:grpSp>
          <p:nvGrpSpPr>
            <p:cNvPr id="142" name="Group 141">
              <a:extLst>
                <a:ext uri="{FF2B5EF4-FFF2-40B4-BE49-F238E27FC236}">
                  <a16:creationId xmlns:a16="http://schemas.microsoft.com/office/drawing/2014/main" id="{6544419B-F4EA-4BAE-BFD0-345D23656BD2}"/>
                </a:ext>
              </a:extLst>
            </p:cNvPr>
            <p:cNvGrpSpPr/>
            <p:nvPr/>
          </p:nvGrpSpPr>
          <p:grpSpPr>
            <a:xfrm>
              <a:off x="5799030" y="2974834"/>
              <a:ext cx="5388960" cy="1285553"/>
              <a:chOff x="5799030" y="2974834"/>
              <a:chExt cx="5388960" cy="1285553"/>
            </a:xfrm>
          </p:grpSpPr>
          <p:cxnSp>
            <p:nvCxnSpPr>
              <p:cNvPr id="121" name="Straight Arrow Connector 120">
                <a:extLst>
                  <a:ext uri="{FF2B5EF4-FFF2-40B4-BE49-F238E27FC236}">
                    <a16:creationId xmlns:a16="http://schemas.microsoft.com/office/drawing/2014/main" id="{78C7B53D-CA16-4677-A18A-EC12FAB3A22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799030" y="2974834"/>
                <a:ext cx="655321" cy="1251434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6" name="Straight Arrow Connector 125">
                <a:extLst>
                  <a:ext uri="{FF2B5EF4-FFF2-40B4-BE49-F238E27FC236}">
                    <a16:creationId xmlns:a16="http://schemas.microsoft.com/office/drawing/2014/main" id="{D5C5F3B0-0DA4-484A-8EE9-241BD935F186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393021" y="3630393"/>
                <a:ext cx="651753" cy="615330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2" name="Straight Arrow Connector 131">
                <a:extLst>
                  <a:ext uri="{FF2B5EF4-FFF2-40B4-BE49-F238E27FC236}">
                    <a16:creationId xmlns:a16="http://schemas.microsoft.com/office/drawing/2014/main" id="{CB0845FF-8CB6-43BB-B68C-1C1E38011C60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8954572" y="3380808"/>
                <a:ext cx="679026" cy="874644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4" name="Straight Arrow Connector 133">
                <a:extLst>
                  <a:ext uri="{FF2B5EF4-FFF2-40B4-BE49-F238E27FC236}">
                    <a16:creationId xmlns:a16="http://schemas.microsoft.com/office/drawing/2014/main" id="{E96EFC7B-CBB7-48E2-BCC9-24F893313B17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10540218" y="3460464"/>
                <a:ext cx="647772" cy="799923"/>
              </a:xfrm>
              <a:prstGeom prst="straightConnector1">
                <a:avLst/>
              </a:prstGeom>
              <a:ln w="158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38" name="Rectangle 137">
              <a:extLst>
                <a:ext uri="{FF2B5EF4-FFF2-40B4-BE49-F238E27FC236}">
                  <a16:creationId xmlns:a16="http://schemas.microsoft.com/office/drawing/2014/main" id="{6CE6D9AB-290D-4F1D-80EA-81FE3C5835C2}"/>
                </a:ext>
              </a:extLst>
            </p:cNvPr>
            <p:cNvSpPr/>
            <p:nvPr/>
          </p:nvSpPr>
          <p:spPr>
            <a:xfrm rot="17710012">
              <a:off x="5619636" y="3288640"/>
              <a:ext cx="737384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3.1x</a:t>
              </a:r>
            </a:p>
          </p:txBody>
        </p:sp>
        <p:sp>
          <p:nvSpPr>
            <p:cNvPr id="139" name="Rectangle 138">
              <a:extLst>
                <a:ext uri="{FF2B5EF4-FFF2-40B4-BE49-F238E27FC236}">
                  <a16:creationId xmlns:a16="http://schemas.microsoft.com/office/drawing/2014/main" id="{172E3D45-CFDA-4C30-8441-07F627443A43}"/>
                </a:ext>
              </a:extLst>
            </p:cNvPr>
            <p:cNvSpPr/>
            <p:nvPr/>
          </p:nvSpPr>
          <p:spPr>
            <a:xfrm rot="18946223">
              <a:off x="7329646" y="3545209"/>
              <a:ext cx="737384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2x</a:t>
              </a:r>
            </a:p>
          </p:txBody>
        </p:sp>
        <p:sp>
          <p:nvSpPr>
            <p:cNvPr id="140" name="Rectangle 139">
              <a:extLst>
                <a:ext uri="{FF2B5EF4-FFF2-40B4-BE49-F238E27FC236}">
                  <a16:creationId xmlns:a16="http://schemas.microsoft.com/office/drawing/2014/main" id="{33FD69A9-4811-4179-B747-ABF4C728935E}"/>
                </a:ext>
              </a:extLst>
            </p:cNvPr>
            <p:cNvSpPr/>
            <p:nvPr/>
          </p:nvSpPr>
          <p:spPr>
            <a:xfrm rot="18358459">
              <a:off x="8785967" y="3531650"/>
              <a:ext cx="737384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2.4x</a:t>
              </a:r>
            </a:p>
          </p:txBody>
        </p:sp>
        <p:sp>
          <p:nvSpPr>
            <p:cNvPr id="141" name="Rectangle 140">
              <a:extLst>
                <a:ext uri="{FF2B5EF4-FFF2-40B4-BE49-F238E27FC236}">
                  <a16:creationId xmlns:a16="http://schemas.microsoft.com/office/drawing/2014/main" id="{C33FCBBA-3065-4865-8E11-F4AFC2A349C3}"/>
                </a:ext>
              </a:extLst>
            </p:cNvPr>
            <p:cNvSpPr/>
            <p:nvPr/>
          </p:nvSpPr>
          <p:spPr>
            <a:xfrm rot="18523638">
              <a:off x="10393832" y="3507670"/>
              <a:ext cx="737384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dirty="0">
                  <a:latin typeface="Helvetica" panose="020B0604020202020204" pitchFamily="34" charset="0"/>
                  <a:cs typeface="Helvetica" panose="020B0604020202020204" pitchFamily="34" charset="0"/>
                  <a:sym typeface="Wingdings" panose="05000000000000000000" pitchFamily="2" charset="2"/>
                </a:rPr>
                <a:t>2.3x</a:t>
              </a:r>
            </a:p>
          </p:txBody>
        </p:sp>
      </p:grpSp>
      <p:sp>
        <p:nvSpPr>
          <p:cNvPr id="53" name="Text Placeholder 2">
            <a:extLst>
              <a:ext uri="{FF2B5EF4-FFF2-40B4-BE49-F238E27FC236}">
                <a16:creationId xmlns:a16="http://schemas.microsoft.com/office/drawing/2014/main" id="{73621DD9-5851-4452-A519-423D57D1FD14}"/>
              </a:ext>
            </a:extLst>
          </p:cNvPr>
          <p:cNvSpPr txBox="1">
            <a:spLocks/>
          </p:cNvSpPr>
          <p:nvPr/>
        </p:nvSpPr>
        <p:spPr>
          <a:xfrm>
            <a:off x="7590989" y="1903546"/>
            <a:ext cx="2157275" cy="345149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2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Page size: 4KiB</a:t>
            </a:r>
            <a:endParaRPr lang="en-US" sz="22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0208439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5878"/>
    </mc:Choice>
    <mc:Fallback xmlns="">
      <p:transition spd="slow" advTm="8587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2.96296E-6 L 0.00052 -0.1937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-96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125E-6 1.11022E-16 L -0.00104 -0.41505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52" y="-20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56">
                                            <p:graphicEl>
                                              <a:chart seriesIdx="-3" categoryIdx="-3" bldStep="gridLegend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56">
                                            <p:graphicEl>
                                              <a:chart seriesIdx="0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56">
                                            <p:graphicEl>
                                              <a:chart seriesIdx="1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56">
                                            <p:graphicEl>
                                              <a:chart seriesIdx="2" categoryIdx="-4" bldStep="series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" grpId="0" animBg="1"/>
      <p:bldGraphic spid="56" grpId="0" uiExpand="1">
        <p:bldSub>
          <a:bldChart bld="series"/>
        </p:bldSub>
      </p:bldGraphic>
      <p:bldP spid="59" grpId="0"/>
      <p:bldP spid="53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B595A4EA-56AD-456D-A298-578365880B3B}"/>
              </a:ext>
            </a:extLst>
          </p:cNvPr>
          <p:cNvSpPr>
            <a:spLocks noGrp="1"/>
          </p:cNvSpPr>
          <p:nvPr/>
        </p:nvSpPr>
        <p:spPr>
          <a:xfrm>
            <a:off x="9158896" y="6715919"/>
            <a:ext cx="2741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C6AE60A-B69C-4790-82F7-3882EDF23186}" type="slidenum">
              <a:rPr lang="en-GB" smtClean="0"/>
              <a:pPr/>
              <a:t>5</a:t>
            </a:fld>
            <a:endParaRPr lang="en-GB"/>
          </a:p>
        </p:txBody>
      </p:sp>
      <p:sp>
        <p:nvSpPr>
          <p:cNvPr id="65" name="Subtitle 39">
            <a:extLst>
              <a:ext uri="{FF2B5EF4-FFF2-40B4-BE49-F238E27FC236}">
                <a16:creationId xmlns:a16="http://schemas.microsoft.com/office/drawing/2014/main" id="{09798A21-4DCA-4BC9-8C19-E408E8B0D7D6}"/>
              </a:ext>
            </a:extLst>
          </p:cNvPr>
          <p:cNvSpPr>
            <a:spLocks noGrp="1"/>
          </p:cNvSpPr>
          <p:nvPr/>
        </p:nvSpPr>
        <p:spPr>
          <a:xfrm>
            <a:off x="369516" y="176036"/>
            <a:ext cx="10962687" cy="24774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tx1">
                  <a:lumMod val="60000"/>
                  <a:lumOff val="40000"/>
                </a:schemeClr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2F2F2">
                  <a:lumMod val="60000"/>
                  <a:lumOff val="40000"/>
                </a:srgbClr>
              </a:buClr>
              <a:buSzPct val="90000"/>
              <a:buFont typeface="Arial" panose="020B0604020202020204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91DA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67" name="Slide Number Placeholder 2">
            <a:extLst>
              <a:ext uri="{FF2B5EF4-FFF2-40B4-BE49-F238E27FC236}">
                <a16:creationId xmlns:a16="http://schemas.microsoft.com/office/drawing/2014/main" id="{4F689455-4850-4A92-A6F2-DA2FDAE0CA37}"/>
              </a:ext>
            </a:extLst>
          </p:cNvPr>
          <p:cNvSpPr>
            <a:spLocks noGrp="1"/>
          </p:cNvSpPr>
          <p:nvPr/>
        </p:nvSpPr>
        <p:spPr>
          <a:xfrm>
            <a:off x="9223863" y="6715919"/>
            <a:ext cx="2741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C6AE60A-B69C-4790-82F7-3882EDF23186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F2F2F2">
                    <a:tint val="75000"/>
                  </a:srgbClr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F2F2F2">
                  <a:tint val="75000"/>
                </a:srgbClr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32" name="Text Placeholder 2">
            <a:extLst>
              <a:ext uri="{FF2B5EF4-FFF2-40B4-BE49-F238E27FC236}">
                <a16:creationId xmlns:a16="http://schemas.microsoft.com/office/drawing/2014/main" id="{8C574F89-A32B-4375-ADFE-CBAF875A7A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08585" y="792148"/>
            <a:ext cx="5727920" cy="461194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1800" b="1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Scenario 2: multi-socket workloads</a:t>
            </a:r>
            <a:endParaRPr lang="en-US" sz="1800" b="1" dirty="0">
              <a:solidFill>
                <a:schemeClr val="tx1"/>
              </a:solidFill>
              <a:latin typeface="Helvetica"/>
              <a:cs typeface="Helvetica"/>
            </a:endParaRPr>
          </a:p>
          <a:p>
            <a:endParaRPr lang="en-US" sz="1800" b="1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E046A1-9561-4161-8130-840FDB23A6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A9233F-6CA2-476F-8FB8-EFB5D52F48CF}" type="slidenum">
              <a:rPr lang="en-US" smtClean="0"/>
              <a:t>5</a:t>
            </a:fld>
            <a:endParaRPr lang="en-US"/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0F1F65E6-F558-459F-AB22-B21FB05B4A33}"/>
              </a:ext>
            </a:extLst>
          </p:cNvPr>
          <p:cNvGrpSpPr/>
          <p:nvPr/>
        </p:nvGrpSpPr>
        <p:grpSpPr>
          <a:xfrm>
            <a:off x="4126910" y="2358487"/>
            <a:ext cx="3234795" cy="3120081"/>
            <a:chOff x="724016" y="1904577"/>
            <a:chExt cx="3234795" cy="3120081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626A2526-8C56-4D2C-878E-A4323A327C4E}"/>
                </a:ext>
              </a:extLst>
            </p:cNvPr>
            <p:cNvSpPr/>
            <p:nvPr/>
          </p:nvSpPr>
          <p:spPr>
            <a:xfrm>
              <a:off x="3121445" y="2066803"/>
              <a:ext cx="215343" cy="536900"/>
            </a:xfrm>
            <a:prstGeom prst="rect">
              <a:avLst/>
            </a:prstGeom>
            <a:gradFill flip="none" rotWithShape="1">
              <a:gsLst>
                <a:gs pos="0">
                  <a:srgbClr val="78BE20">
                    <a:lumMod val="67000"/>
                  </a:srgbClr>
                </a:gs>
                <a:gs pos="48000">
                  <a:srgbClr val="78BE20">
                    <a:lumMod val="97000"/>
                    <a:lumOff val="3000"/>
                  </a:srgbClr>
                </a:gs>
                <a:gs pos="100000">
                  <a:srgbClr val="78BE20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>
              <a:noFill/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8F0648F1-1419-45E0-BB81-501F385688E1}"/>
                </a:ext>
              </a:extLst>
            </p:cNvPr>
            <p:cNvGrpSpPr/>
            <p:nvPr/>
          </p:nvGrpSpPr>
          <p:grpSpPr>
            <a:xfrm>
              <a:off x="724016" y="1904577"/>
              <a:ext cx="3234795" cy="3120081"/>
              <a:chOff x="724016" y="1828139"/>
              <a:chExt cx="3234795" cy="3120081"/>
            </a:xfrm>
          </p:grpSpPr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17593B24-3FC0-4CAC-B5CC-D1BA3ABD6560}"/>
                  </a:ext>
                </a:extLst>
              </p:cNvPr>
              <p:cNvSpPr/>
              <p:nvPr/>
            </p:nvSpPr>
            <p:spPr>
              <a:xfrm>
                <a:off x="1892082" y="2650941"/>
                <a:ext cx="1219564" cy="191636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12FEF95E-175D-45EE-B4E9-27B0F7F52368}"/>
                  </a:ext>
                </a:extLst>
              </p:cNvPr>
              <p:cNvSpPr/>
              <p:nvPr/>
            </p:nvSpPr>
            <p:spPr>
              <a:xfrm>
                <a:off x="1869759" y="3847706"/>
                <a:ext cx="1219564" cy="191636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EEBDA7DC-E5F4-45EE-B489-B35E9C5706C2}"/>
                  </a:ext>
                </a:extLst>
              </p:cNvPr>
              <p:cNvSpPr/>
              <p:nvPr/>
            </p:nvSpPr>
            <p:spPr>
              <a:xfrm>
                <a:off x="3121445" y="4282132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EE41319D-9079-452C-A0DF-9013AE6737A3}"/>
                  </a:ext>
                </a:extLst>
              </p:cNvPr>
              <p:cNvSpPr/>
              <p:nvPr/>
            </p:nvSpPr>
            <p:spPr>
              <a:xfrm>
                <a:off x="1346039" y="438213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0439D281-355B-400F-B9B2-213010332730}"/>
                  </a:ext>
                </a:extLst>
              </p:cNvPr>
              <p:cNvSpPr/>
              <p:nvPr/>
            </p:nvSpPr>
            <p:spPr>
              <a:xfrm>
                <a:off x="1346039" y="204192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57BA4F24-4453-492E-B9DD-12AED1B9CC4E}"/>
                  </a:ext>
                </a:extLst>
              </p:cNvPr>
              <p:cNvSpPr/>
              <p:nvPr/>
            </p:nvSpPr>
            <p:spPr>
              <a:xfrm rot="1733548">
                <a:off x="1469551" y="3250201"/>
                <a:ext cx="1657477" cy="192985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EE4C7AD4-0FC7-4066-BACF-AC31C0785F2E}"/>
                  </a:ext>
                </a:extLst>
              </p:cNvPr>
              <p:cNvSpPr/>
              <p:nvPr/>
            </p:nvSpPr>
            <p:spPr>
              <a:xfrm rot="19613307">
                <a:off x="1584069" y="3259308"/>
                <a:ext cx="1428443" cy="207695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79D62DE5-A883-4064-92B0-4450BDF3F363}"/>
                  </a:ext>
                </a:extLst>
              </p:cNvPr>
              <p:cNvSpPr/>
              <p:nvPr/>
            </p:nvSpPr>
            <p:spPr>
              <a:xfrm>
                <a:off x="1346039" y="307780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777C0A40-D72B-401B-B753-E6F558AF077F}"/>
                  </a:ext>
                </a:extLst>
              </p:cNvPr>
              <p:cNvSpPr/>
              <p:nvPr/>
            </p:nvSpPr>
            <p:spPr>
              <a:xfrm>
                <a:off x="724016" y="1828139"/>
                <a:ext cx="1459389" cy="287989"/>
              </a:xfrm>
              <a:prstGeom prst="rect">
                <a:avLst/>
              </a:prstGeom>
              <a:gradFill flip="none" rotWithShape="1">
                <a:gsLst>
                  <a:gs pos="0">
                    <a:srgbClr val="0091DA">
                      <a:lumMod val="67000"/>
                    </a:srgbClr>
                  </a:gs>
                  <a:gs pos="48000">
                    <a:srgbClr val="0091DA">
                      <a:lumMod val="97000"/>
                      <a:lumOff val="3000"/>
                    </a:srgbClr>
                  </a:gs>
                  <a:gs pos="100000">
                    <a:srgbClr val="0091DA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384 GB</a:t>
                </a:r>
              </a:p>
            </p:txBody>
          </p:sp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4D1B0A59-218A-4485-8054-0AC809B1D42F}"/>
                  </a:ext>
                </a:extLst>
              </p:cNvPr>
              <p:cNvSpPr/>
              <p:nvPr/>
            </p:nvSpPr>
            <p:spPr>
              <a:xfrm>
                <a:off x="996570" y="2258815"/>
                <a:ext cx="914281" cy="914281"/>
              </a:xfrm>
              <a:prstGeom prst="rect">
                <a:avLst/>
              </a:prstGeom>
              <a:gradFill flip="none" rotWithShape="1">
                <a:gsLst>
                  <a:gs pos="0">
                    <a:srgbClr val="F2F2F2">
                      <a:lumMod val="67000"/>
                    </a:srgbClr>
                  </a:gs>
                  <a:gs pos="48000">
                    <a:srgbClr val="F2F2F2">
                      <a:lumMod val="97000"/>
                      <a:lumOff val="3000"/>
                    </a:srgbClr>
                  </a:gs>
                  <a:gs pos="100000">
                    <a:srgbClr val="F2F2F2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2142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Xeon Gold 6252</a:t>
                </a:r>
              </a:p>
            </p:txBody>
          </p: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7C2BA86C-9771-4506-9DD7-C2BDE81237D3}"/>
                  </a:ext>
                </a:extLst>
              </p:cNvPr>
              <p:cNvSpPr/>
              <p:nvPr/>
            </p:nvSpPr>
            <p:spPr>
              <a:xfrm>
                <a:off x="724016" y="4660231"/>
                <a:ext cx="1459389" cy="287989"/>
              </a:xfrm>
              <a:prstGeom prst="rect">
                <a:avLst/>
              </a:prstGeom>
              <a:gradFill flip="none" rotWithShape="1">
                <a:gsLst>
                  <a:gs pos="0">
                    <a:srgbClr val="0091DA">
                      <a:lumMod val="67000"/>
                    </a:srgbClr>
                  </a:gs>
                  <a:gs pos="48000">
                    <a:srgbClr val="0091DA">
                      <a:lumMod val="97000"/>
                      <a:lumOff val="3000"/>
                    </a:srgbClr>
                  </a:gs>
                  <a:gs pos="100000">
                    <a:srgbClr val="0091DA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384 GB</a:t>
                </a:r>
              </a:p>
            </p:txBody>
          </p:sp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B41F770E-7DC1-4DD1-9A75-9582808A8373}"/>
                  </a:ext>
                </a:extLst>
              </p:cNvPr>
              <p:cNvSpPr/>
              <p:nvPr/>
            </p:nvSpPr>
            <p:spPr>
              <a:xfrm>
                <a:off x="996570" y="3603263"/>
                <a:ext cx="914281" cy="914281"/>
              </a:xfrm>
              <a:prstGeom prst="rect">
                <a:avLst/>
              </a:prstGeom>
              <a:gradFill flip="none" rotWithShape="1">
                <a:gsLst>
                  <a:gs pos="0">
                    <a:srgbClr val="F2F2F2">
                      <a:lumMod val="67000"/>
                    </a:srgbClr>
                  </a:gs>
                  <a:gs pos="48000">
                    <a:srgbClr val="F2F2F2">
                      <a:lumMod val="97000"/>
                      <a:lumOff val="3000"/>
                    </a:srgbClr>
                  </a:gs>
                  <a:gs pos="100000">
                    <a:srgbClr val="F2F2F2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lvl="0" algn="ctr">
                  <a:spcAft>
                    <a:spcPts val="600"/>
                  </a:spcAft>
                  <a:defRPr/>
                </a:pPr>
                <a:r>
                  <a:rPr lang="en-US" sz="1600" kern="0">
                    <a:solidFill>
                      <a:srgbClr val="002142"/>
                    </a:solidFill>
                    <a:latin typeface="Metropolis"/>
                  </a:rPr>
                  <a:t>Xeon Gold 6252</a:t>
                </a:r>
              </a:p>
            </p:txBody>
          </p:sp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35B48606-E49B-4D08-90C9-D9509E938939}"/>
                  </a:ext>
                </a:extLst>
              </p:cNvPr>
              <p:cNvSpPr/>
              <p:nvPr/>
            </p:nvSpPr>
            <p:spPr>
              <a:xfrm>
                <a:off x="3121445" y="307780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C718B65B-F5F0-413C-8827-CE26F339DEAF}"/>
                  </a:ext>
                </a:extLst>
              </p:cNvPr>
              <p:cNvSpPr/>
              <p:nvPr/>
            </p:nvSpPr>
            <p:spPr>
              <a:xfrm>
                <a:off x="2499422" y="4660231"/>
                <a:ext cx="1459389" cy="287989"/>
              </a:xfrm>
              <a:prstGeom prst="rect">
                <a:avLst/>
              </a:prstGeom>
              <a:gradFill flip="none" rotWithShape="1">
                <a:gsLst>
                  <a:gs pos="0">
                    <a:srgbClr val="0091DA">
                      <a:lumMod val="67000"/>
                    </a:srgbClr>
                  </a:gs>
                  <a:gs pos="48000">
                    <a:srgbClr val="0091DA">
                      <a:lumMod val="97000"/>
                      <a:lumOff val="3000"/>
                    </a:srgbClr>
                  </a:gs>
                  <a:gs pos="100000">
                    <a:srgbClr val="0091DA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384 GB</a:t>
                </a:r>
              </a:p>
            </p:txBody>
          </p:sp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95801638-0BB4-4928-B9D4-EBFD7690813E}"/>
                  </a:ext>
                </a:extLst>
              </p:cNvPr>
              <p:cNvSpPr/>
              <p:nvPr/>
            </p:nvSpPr>
            <p:spPr>
              <a:xfrm>
                <a:off x="2771976" y="3603263"/>
                <a:ext cx="914281" cy="914281"/>
              </a:xfrm>
              <a:prstGeom prst="rect">
                <a:avLst/>
              </a:prstGeom>
              <a:gradFill flip="none" rotWithShape="1">
                <a:gsLst>
                  <a:gs pos="0">
                    <a:srgbClr val="F2F2F2">
                      <a:lumMod val="67000"/>
                    </a:srgbClr>
                  </a:gs>
                  <a:gs pos="48000">
                    <a:srgbClr val="F2F2F2">
                      <a:lumMod val="97000"/>
                      <a:lumOff val="3000"/>
                    </a:srgbClr>
                  </a:gs>
                  <a:gs pos="100000">
                    <a:srgbClr val="F2F2F2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lvl="0" algn="ctr">
                  <a:spcAft>
                    <a:spcPts val="600"/>
                  </a:spcAft>
                  <a:defRPr/>
                </a:pPr>
                <a:r>
                  <a:rPr lang="en-US" sz="1600" kern="0">
                    <a:solidFill>
                      <a:srgbClr val="002142"/>
                    </a:solidFill>
                    <a:latin typeface="Metropolis"/>
                  </a:rPr>
                  <a:t>Xeon Gold 6252</a:t>
                </a:r>
              </a:p>
            </p:txBody>
          </p:sp>
        </p:grp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7120E4AD-AF8F-44E3-9BF5-89C5668E274B}"/>
                </a:ext>
              </a:extLst>
            </p:cNvPr>
            <p:cNvSpPr/>
            <p:nvPr/>
          </p:nvSpPr>
          <p:spPr>
            <a:xfrm>
              <a:off x="2499422" y="1904577"/>
              <a:ext cx="1459389" cy="287989"/>
            </a:xfrm>
            <a:prstGeom prst="rect">
              <a:avLst/>
            </a:prstGeom>
            <a:gradFill flip="none" rotWithShape="1">
              <a:gsLst>
                <a:gs pos="0">
                  <a:srgbClr val="0091DA">
                    <a:lumMod val="67000"/>
                  </a:srgbClr>
                </a:gs>
                <a:gs pos="48000">
                  <a:srgbClr val="0091DA">
                    <a:lumMod val="97000"/>
                    <a:lumOff val="3000"/>
                  </a:srgbClr>
                </a:gs>
                <a:gs pos="100000">
                  <a:srgbClr val="0091DA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>
              <a:noFill/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384 GB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142674FC-9F02-4B43-9085-B3883319C7AC}"/>
                </a:ext>
              </a:extLst>
            </p:cNvPr>
            <p:cNvSpPr/>
            <p:nvPr/>
          </p:nvSpPr>
          <p:spPr>
            <a:xfrm>
              <a:off x="2771976" y="2335253"/>
              <a:ext cx="914281" cy="914281"/>
            </a:xfrm>
            <a:prstGeom prst="rect">
              <a:avLst/>
            </a:prstGeom>
            <a:gradFill flip="none" rotWithShape="1">
              <a:gsLst>
                <a:gs pos="0">
                  <a:srgbClr val="F2F2F2">
                    <a:lumMod val="67000"/>
                  </a:srgbClr>
                </a:gs>
                <a:gs pos="48000">
                  <a:srgbClr val="F2F2F2">
                    <a:lumMod val="97000"/>
                    <a:lumOff val="3000"/>
                  </a:srgbClr>
                </a:gs>
                <a:gs pos="100000">
                  <a:srgbClr val="F2F2F2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>
              <a:noFill/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lvl="0" algn="ctr">
                <a:spcAft>
                  <a:spcPts val="600"/>
                </a:spcAft>
                <a:defRPr/>
              </a:pPr>
              <a:r>
                <a:rPr lang="en-US" sz="1600" kern="0">
                  <a:solidFill>
                    <a:srgbClr val="002142"/>
                  </a:solidFill>
                  <a:latin typeface="Metropolis"/>
                </a:rPr>
                <a:t>Xeon Gold 6252</a:t>
              </a:r>
            </a:p>
          </p:txBody>
        </p:sp>
      </p:grpSp>
      <p:sp>
        <p:nvSpPr>
          <p:cNvPr id="27" name="Rectangle: Rounded Corners 26">
            <a:extLst>
              <a:ext uri="{FF2B5EF4-FFF2-40B4-BE49-F238E27FC236}">
                <a16:creationId xmlns:a16="http://schemas.microsoft.com/office/drawing/2014/main" id="{B12EFC30-8DA8-4520-A9BC-4BAAD323929F}"/>
              </a:ext>
            </a:extLst>
          </p:cNvPr>
          <p:cNvSpPr/>
          <p:nvPr/>
        </p:nvSpPr>
        <p:spPr>
          <a:xfrm>
            <a:off x="5882435" y="2211412"/>
            <a:ext cx="474926" cy="534108"/>
          </a:xfrm>
          <a:prstGeom prst="roundRect">
            <a:avLst/>
          </a:prstGeom>
          <a:gradFill rotWithShape="1">
            <a:gsLst>
              <a:gs pos="0">
                <a:srgbClr val="78BE20">
                  <a:shade val="51000"/>
                  <a:satMod val="130000"/>
                </a:srgbClr>
              </a:gs>
              <a:gs pos="80000">
                <a:srgbClr val="78BE20">
                  <a:shade val="93000"/>
                  <a:satMod val="130000"/>
                </a:srgbClr>
              </a:gs>
              <a:gs pos="100000">
                <a:srgbClr val="78BE20">
                  <a:shade val="94000"/>
                  <a:satMod val="135000"/>
                </a:srgbClr>
              </a:gs>
            </a:gsLst>
            <a:lin ang="16200000" scaled="0"/>
          </a:gradFill>
          <a:ln w="15875" cap="flat" cmpd="sng" algn="ctr">
            <a:solidFill>
              <a:schemeClr val="tx1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D</a:t>
            </a:r>
          </a:p>
        </p:txBody>
      </p:sp>
      <p:sp>
        <p:nvSpPr>
          <p:cNvPr id="28" name="Rectangle: Rounded Corners 27">
            <a:extLst>
              <a:ext uri="{FF2B5EF4-FFF2-40B4-BE49-F238E27FC236}">
                <a16:creationId xmlns:a16="http://schemas.microsoft.com/office/drawing/2014/main" id="{6AFF8C3D-4A3E-4E1B-9A8A-7DFEE40CFC86}"/>
              </a:ext>
            </a:extLst>
          </p:cNvPr>
          <p:cNvSpPr/>
          <p:nvPr/>
        </p:nvSpPr>
        <p:spPr>
          <a:xfrm>
            <a:off x="4130409" y="2185282"/>
            <a:ext cx="474926" cy="534108"/>
          </a:xfrm>
          <a:prstGeom prst="roundRect">
            <a:avLst/>
          </a:prstGeom>
          <a:gradFill rotWithShape="1">
            <a:gsLst>
              <a:gs pos="0">
                <a:srgbClr val="78BE20">
                  <a:shade val="51000"/>
                  <a:satMod val="130000"/>
                </a:srgbClr>
              </a:gs>
              <a:gs pos="80000">
                <a:srgbClr val="78BE20">
                  <a:shade val="93000"/>
                  <a:satMod val="130000"/>
                </a:srgbClr>
              </a:gs>
              <a:gs pos="100000">
                <a:srgbClr val="78BE20">
                  <a:shade val="94000"/>
                  <a:satMod val="135000"/>
                </a:srgbClr>
              </a:gs>
            </a:gsLst>
            <a:lin ang="16200000" scaled="0"/>
          </a:gradFill>
          <a:ln w="15875" cap="flat" cmpd="sng" algn="ctr">
            <a:solidFill>
              <a:schemeClr val="tx1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D</a:t>
            </a:r>
          </a:p>
        </p:txBody>
      </p:sp>
      <p:sp>
        <p:nvSpPr>
          <p:cNvPr id="29" name="Rectangle: Rounded Corners 28">
            <a:extLst>
              <a:ext uri="{FF2B5EF4-FFF2-40B4-BE49-F238E27FC236}">
                <a16:creationId xmlns:a16="http://schemas.microsoft.com/office/drawing/2014/main" id="{B46F77B9-23CA-44D4-95D9-C8D5E2F38203}"/>
              </a:ext>
            </a:extLst>
          </p:cNvPr>
          <p:cNvSpPr/>
          <p:nvPr/>
        </p:nvSpPr>
        <p:spPr>
          <a:xfrm>
            <a:off x="4115999" y="5067519"/>
            <a:ext cx="474926" cy="534108"/>
          </a:xfrm>
          <a:prstGeom prst="roundRect">
            <a:avLst/>
          </a:prstGeom>
          <a:gradFill rotWithShape="1">
            <a:gsLst>
              <a:gs pos="0">
                <a:srgbClr val="78BE20">
                  <a:shade val="51000"/>
                  <a:satMod val="130000"/>
                </a:srgbClr>
              </a:gs>
              <a:gs pos="80000">
                <a:srgbClr val="78BE20">
                  <a:shade val="93000"/>
                  <a:satMod val="130000"/>
                </a:srgbClr>
              </a:gs>
              <a:gs pos="100000">
                <a:srgbClr val="78BE20">
                  <a:shade val="94000"/>
                  <a:satMod val="135000"/>
                </a:srgbClr>
              </a:gs>
            </a:gsLst>
            <a:lin ang="16200000" scaled="0"/>
          </a:gradFill>
          <a:ln w="15875" cap="flat" cmpd="sng" algn="ctr">
            <a:solidFill>
              <a:schemeClr val="tx1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D</a:t>
            </a:r>
          </a:p>
        </p:txBody>
      </p:sp>
      <p:sp>
        <p:nvSpPr>
          <p:cNvPr id="30" name="Rectangle: Rounded Corners 29">
            <a:extLst>
              <a:ext uri="{FF2B5EF4-FFF2-40B4-BE49-F238E27FC236}">
                <a16:creationId xmlns:a16="http://schemas.microsoft.com/office/drawing/2014/main" id="{D29C36E9-99F9-413F-96E3-31CF270764DA}"/>
              </a:ext>
            </a:extLst>
          </p:cNvPr>
          <p:cNvSpPr/>
          <p:nvPr/>
        </p:nvSpPr>
        <p:spPr>
          <a:xfrm>
            <a:off x="5882435" y="5100144"/>
            <a:ext cx="474926" cy="534108"/>
          </a:xfrm>
          <a:prstGeom prst="roundRect">
            <a:avLst/>
          </a:prstGeom>
          <a:gradFill rotWithShape="1">
            <a:gsLst>
              <a:gs pos="0">
                <a:srgbClr val="78BE20">
                  <a:shade val="51000"/>
                  <a:satMod val="130000"/>
                </a:srgbClr>
              </a:gs>
              <a:gs pos="80000">
                <a:srgbClr val="78BE20">
                  <a:shade val="93000"/>
                  <a:satMod val="130000"/>
                </a:srgbClr>
              </a:gs>
              <a:gs pos="100000">
                <a:srgbClr val="78BE20">
                  <a:shade val="94000"/>
                  <a:satMod val="135000"/>
                </a:srgbClr>
              </a:gs>
            </a:gsLst>
            <a:lin ang="16200000" scaled="0"/>
          </a:gradFill>
          <a:ln w="15875" cap="flat" cmpd="sng" algn="ctr">
            <a:solidFill>
              <a:schemeClr val="tx1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600" kern="0">
                <a:solidFill>
                  <a:srgbClr val="FFFFFF"/>
                </a:solidFill>
                <a:latin typeface="Metropolis"/>
              </a:rPr>
              <a:t>D</a:t>
            </a: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6BBAE107-D5AB-435E-865C-FEAD226E9376}"/>
              </a:ext>
            </a:extLst>
          </p:cNvPr>
          <p:cNvGrpSpPr/>
          <p:nvPr/>
        </p:nvGrpSpPr>
        <p:grpSpPr>
          <a:xfrm>
            <a:off x="4237055" y="3014844"/>
            <a:ext cx="1247187" cy="505042"/>
            <a:chOff x="3154401" y="2479288"/>
            <a:chExt cx="1247187" cy="505042"/>
          </a:xfrm>
        </p:grpSpPr>
        <p:sp>
          <p:nvSpPr>
            <p:cNvPr id="34" name="Rectangle: Rounded Corners 33">
              <a:extLst>
                <a:ext uri="{FF2B5EF4-FFF2-40B4-BE49-F238E27FC236}">
                  <a16:creationId xmlns:a16="http://schemas.microsoft.com/office/drawing/2014/main" id="{83848A84-5191-44E9-8586-4DEDA6E6C4F9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35" name="Picture 49">
              <a:extLst>
                <a:ext uri="{FF2B5EF4-FFF2-40B4-BE49-F238E27FC236}">
                  <a16:creationId xmlns:a16="http://schemas.microsoft.com/office/drawing/2014/main" id="{B7BAA52C-6A4B-44AA-9970-77822B6174EE}"/>
                </a:ext>
              </a:extLst>
            </p:cNvPr>
            <p:cNvPicPr/>
            <p:nvPr/>
          </p:nvPicPr>
          <p:blipFill>
            <a:blip r:embed="rId3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36" name="Picture 50">
              <a:extLst>
                <a:ext uri="{FF2B5EF4-FFF2-40B4-BE49-F238E27FC236}">
                  <a16:creationId xmlns:a16="http://schemas.microsoft.com/office/drawing/2014/main" id="{33A7B168-74A4-4421-8965-0429ABE95DC2}"/>
                </a:ext>
              </a:extLst>
            </p:cNvPr>
            <p:cNvPicPr/>
            <p:nvPr/>
          </p:nvPicPr>
          <p:blipFill>
            <a:blip r:embed="rId3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37" name="CustomShape 22">
              <a:extLst>
                <a:ext uri="{FF2B5EF4-FFF2-40B4-BE49-F238E27FC236}">
                  <a16:creationId xmlns:a16="http://schemas.microsoft.com/office/drawing/2014/main" id="{19BB5B61-3722-4CB6-A307-B4ABD5ED03E6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600" kern="0" spc="-1" dirty="0">
                  <a:solidFill>
                    <a:srgbClr val="002142"/>
                  </a:solidFill>
                  <a:latin typeface="Metropolis"/>
                </a:rPr>
                <a:t>T</a:t>
              </a:r>
              <a:r>
                <a:rPr kumimoji="0" lang="en-US" sz="1600" b="0" i="0" u="none" strike="noStrike" kern="0" cap="none" spc="-1" normalizeH="0" baseline="0" noProof="0" dirty="0" err="1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hreads</a:t>
              </a:r>
              <a:endParaRPr kumimoji="0" lang="en-US" sz="1600" b="0" i="0" u="none" strike="noStrike" kern="0" cap="none" spc="-1" normalizeH="0" baseline="0" noProof="0" dirty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F692C7B4-6FDE-4D20-8BAA-4D3DCD11EFD1}"/>
              </a:ext>
            </a:extLst>
          </p:cNvPr>
          <p:cNvGrpSpPr/>
          <p:nvPr/>
        </p:nvGrpSpPr>
        <p:grpSpPr>
          <a:xfrm>
            <a:off x="4180608" y="4349448"/>
            <a:ext cx="1247187" cy="505042"/>
            <a:chOff x="3154401" y="2479288"/>
            <a:chExt cx="1247187" cy="505042"/>
          </a:xfrm>
        </p:grpSpPr>
        <p:sp>
          <p:nvSpPr>
            <p:cNvPr id="39" name="Rectangle: Rounded Corners 38">
              <a:extLst>
                <a:ext uri="{FF2B5EF4-FFF2-40B4-BE49-F238E27FC236}">
                  <a16:creationId xmlns:a16="http://schemas.microsoft.com/office/drawing/2014/main" id="{892D669C-CFD0-44F0-B34F-8E339FEA948C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40" name="Picture 49">
              <a:extLst>
                <a:ext uri="{FF2B5EF4-FFF2-40B4-BE49-F238E27FC236}">
                  <a16:creationId xmlns:a16="http://schemas.microsoft.com/office/drawing/2014/main" id="{D5E9259F-C057-4F62-A4AE-C04433436B11}"/>
                </a:ext>
              </a:extLst>
            </p:cNvPr>
            <p:cNvPicPr/>
            <p:nvPr/>
          </p:nvPicPr>
          <p:blipFill>
            <a:blip r:embed="rId3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41" name="Picture 50">
              <a:extLst>
                <a:ext uri="{FF2B5EF4-FFF2-40B4-BE49-F238E27FC236}">
                  <a16:creationId xmlns:a16="http://schemas.microsoft.com/office/drawing/2014/main" id="{BCE3F843-526F-40FC-AB22-241D402FF8D2}"/>
                </a:ext>
              </a:extLst>
            </p:cNvPr>
            <p:cNvPicPr/>
            <p:nvPr/>
          </p:nvPicPr>
          <p:blipFill>
            <a:blip r:embed="rId3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42" name="CustomShape 22">
              <a:extLst>
                <a:ext uri="{FF2B5EF4-FFF2-40B4-BE49-F238E27FC236}">
                  <a16:creationId xmlns:a16="http://schemas.microsoft.com/office/drawing/2014/main" id="{2F11EB5F-94A9-4A7E-9666-AF5DB840EA10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-1" normalizeH="0" baseline="0" noProof="0" dirty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Threads</a:t>
              </a:r>
            </a:p>
          </p:txBody>
        </p:sp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09D95ABB-724A-4FE6-94FE-5B5B75E2B775}"/>
              </a:ext>
            </a:extLst>
          </p:cNvPr>
          <p:cNvGrpSpPr/>
          <p:nvPr/>
        </p:nvGrpSpPr>
        <p:grpSpPr>
          <a:xfrm>
            <a:off x="6029840" y="4338230"/>
            <a:ext cx="1247187" cy="505042"/>
            <a:chOff x="3154401" y="2479288"/>
            <a:chExt cx="1247187" cy="505042"/>
          </a:xfrm>
        </p:grpSpPr>
        <p:sp>
          <p:nvSpPr>
            <p:cNvPr id="44" name="Rectangle: Rounded Corners 43">
              <a:extLst>
                <a:ext uri="{FF2B5EF4-FFF2-40B4-BE49-F238E27FC236}">
                  <a16:creationId xmlns:a16="http://schemas.microsoft.com/office/drawing/2014/main" id="{83997121-58E7-4FDA-8659-45FAF81CBF71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45" name="Picture 49">
              <a:extLst>
                <a:ext uri="{FF2B5EF4-FFF2-40B4-BE49-F238E27FC236}">
                  <a16:creationId xmlns:a16="http://schemas.microsoft.com/office/drawing/2014/main" id="{C462EE08-2BF4-4E99-BE94-8BD77C8F198E}"/>
                </a:ext>
              </a:extLst>
            </p:cNvPr>
            <p:cNvPicPr/>
            <p:nvPr/>
          </p:nvPicPr>
          <p:blipFill>
            <a:blip r:embed="rId3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46" name="Picture 50">
              <a:extLst>
                <a:ext uri="{FF2B5EF4-FFF2-40B4-BE49-F238E27FC236}">
                  <a16:creationId xmlns:a16="http://schemas.microsoft.com/office/drawing/2014/main" id="{BEAC9E0F-1077-42BA-B9B5-4F926384FA0E}"/>
                </a:ext>
              </a:extLst>
            </p:cNvPr>
            <p:cNvPicPr/>
            <p:nvPr/>
          </p:nvPicPr>
          <p:blipFill>
            <a:blip r:embed="rId3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47" name="CustomShape 22">
              <a:extLst>
                <a:ext uri="{FF2B5EF4-FFF2-40B4-BE49-F238E27FC236}">
                  <a16:creationId xmlns:a16="http://schemas.microsoft.com/office/drawing/2014/main" id="{68F31D58-574A-445E-984B-665F2FCA6ABF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-1" normalizeH="0" baseline="0" noProof="0" dirty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Threads</a:t>
              </a:r>
            </a:p>
          </p:txBody>
        </p:sp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08BFD1B7-1F97-46D6-BB94-9BD53895DB34}"/>
              </a:ext>
            </a:extLst>
          </p:cNvPr>
          <p:cNvGrpSpPr/>
          <p:nvPr/>
        </p:nvGrpSpPr>
        <p:grpSpPr>
          <a:xfrm>
            <a:off x="6062527" y="3022300"/>
            <a:ext cx="1247187" cy="505042"/>
            <a:chOff x="3154401" y="2479288"/>
            <a:chExt cx="1247187" cy="505042"/>
          </a:xfrm>
        </p:grpSpPr>
        <p:sp>
          <p:nvSpPr>
            <p:cNvPr id="49" name="Rectangle: Rounded Corners 48">
              <a:extLst>
                <a:ext uri="{FF2B5EF4-FFF2-40B4-BE49-F238E27FC236}">
                  <a16:creationId xmlns:a16="http://schemas.microsoft.com/office/drawing/2014/main" id="{E6DF938B-2FA2-445D-B84E-323D4F938778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50" name="Picture 49">
              <a:extLst>
                <a:ext uri="{FF2B5EF4-FFF2-40B4-BE49-F238E27FC236}">
                  <a16:creationId xmlns:a16="http://schemas.microsoft.com/office/drawing/2014/main" id="{5398328B-D453-4704-B8D5-0C518618576C}"/>
                </a:ext>
              </a:extLst>
            </p:cNvPr>
            <p:cNvPicPr/>
            <p:nvPr/>
          </p:nvPicPr>
          <p:blipFill>
            <a:blip r:embed="rId3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51" name="Picture 50">
              <a:extLst>
                <a:ext uri="{FF2B5EF4-FFF2-40B4-BE49-F238E27FC236}">
                  <a16:creationId xmlns:a16="http://schemas.microsoft.com/office/drawing/2014/main" id="{6B4DC007-D428-4FB6-8E01-23E216294157}"/>
                </a:ext>
              </a:extLst>
            </p:cNvPr>
            <p:cNvPicPr/>
            <p:nvPr/>
          </p:nvPicPr>
          <p:blipFill>
            <a:blip r:embed="rId3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52" name="CustomShape 22">
              <a:extLst>
                <a:ext uri="{FF2B5EF4-FFF2-40B4-BE49-F238E27FC236}">
                  <a16:creationId xmlns:a16="http://schemas.microsoft.com/office/drawing/2014/main" id="{2B2B0219-E710-4295-A551-C33BF505FC79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-1" normalizeH="0" baseline="0" noProof="0" dirty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Threads</a:t>
              </a:r>
            </a:p>
          </p:txBody>
        </p:sp>
      </p:grpSp>
      <p:sp>
        <p:nvSpPr>
          <p:cNvPr id="58" name="Rectangle: Rounded Corners 57">
            <a:extLst>
              <a:ext uri="{FF2B5EF4-FFF2-40B4-BE49-F238E27FC236}">
                <a16:creationId xmlns:a16="http://schemas.microsoft.com/office/drawing/2014/main" id="{31447613-8101-4F05-9D13-C4BD88D77341}"/>
              </a:ext>
            </a:extLst>
          </p:cNvPr>
          <p:cNvSpPr/>
          <p:nvPr/>
        </p:nvSpPr>
        <p:spPr>
          <a:xfrm>
            <a:off x="6499480" y="5062893"/>
            <a:ext cx="577169" cy="597807"/>
          </a:xfrm>
          <a:prstGeom prst="roundRect">
            <a:avLst/>
          </a:prstGeom>
          <a:solidFill>
            <a:schemeClr val="accent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400" kern="0" err="1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PT</a:t>
            </a:r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68" name="Title 8">
            <a:extLst>
              <a:ext uri="{FF2B5EF4-FFF2-40B4-BE49-F238E27FC236}">
                <a16:creationId xmlns:a16="http://schemas.microsoft.com/office/drawing/2014/main" id="{BB03F4E5-6938-48DD-B16E-F25646F3BD87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NUMA effect on virtualized address translation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88B679A7-6766-4338-A685-288866E4FB51}"/>
              </a:ext>
            </a:extLst>
          </p:cNvPr>
          <p:cNvSpPr/>
          <p:nvPr/>
        </p:nvSpPr>
        <p:spPr>
          <a:xfrm>
            <a:off x="508585" y="1398106"/>
            <a:ext cx="51475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Helvetica" panose="020B0604020202020204" pitchFamily="34" charset="0"/>
                <a:cs typeface="Helvetica" panose="020B0604020202020204" pitchFamily="34" charset="0"/>
                <a:sym typeface="Wingdings" panose="05000000000000000000" pitchFamily="2" charset="2"/>
              </a:rPr>
              <a:t>Many threads, multiple sockets – one page-table</a:t>
            </a:r>
          </a:p>
        </p:txBody>
      </p:sp>
      <p:sp>
        <p:nvSpPr>
          <p:cNvPr id="31" name="Rectangle: Rounded Corners 30">
            <a:extLst>
              <a:ext uri="{FF2B5EF4-FFF2-40B4-BE49-F238E27FC236}">
                <a16:creationId xmlns:a16="http://schemas.microsoft.com/office/drawing/2014/main" id="{F0202799-B046-4A8C-8E1A-E67661B9B84C}"/>
              </a:ext>
            </a:extLst>
          </p:cNvPr>
          <p:cNvSpPr/>
          <p:nvPr/>
        </p:nvSpPr>
        <p:spPr>
          <a:xfrm>
            <a:off x="7015261" y="5072070"/>
            <a:ext cx="577169" cy="597807"/>
          </a:xfrm>
          <a:prstGeom prst="roundRect">
            <a:avLst/>
          </a:prstGeom>
          <a:solidFill>
            <a:srgbClr val="7F35B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400" kern="0" err="1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PT</a:t>
            </a:r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773158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787"/>
    </mc:Choice>
    <mc:Fallback xmlns="">
      <p:transition spd="slow" advTm="667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29" grpId="0" animBg="1"/>
      <p:bldP spid="30" grpId="0" animBg="1"/>
      <p:bldP spid="58" grpId="0" animBg="1"/>
      <p:bldP spid="3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" name="Rectangle 270">
            <a:extLst>
              <a:ext uri="{FF2B5EF4-FFF2-40B4-BE49-F238E27FC236}">
                <a16:creationId xmlns:a16="http://schemas.microsoft.com/office/drawing/2014/main" id="{30FC6CB3-E09A-4DAB-A0DA-FD0D78BBA11E}"/>
              </a:ext>
            </a:extLst>
          </p:cNvPr>
          <p:cNvSpPr/>
          <p:nvPr/>
        </p:nvSpPr>
        <p:spPr>
          <a:xfrm>
            <a:off x="3118572" y="5249851"/>
            <a:ext cx="1940228" cy="796548"/>
          </a:xfrm>
          <a:prstGeom prst="rect">
            <a:avLst/>
          </a:prstGeom>
          <a:solidFill>
            <a:schemeClr val="bg2"/>
          </a:solidFill>
          <a:ln w="22225">
            <a:solidFill>
              <a:schemeClr val="tx1"/>
            </a:solidFill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65" name="Subtitle 39">
            <a:extLst>
              <a:ext uri="{FF2B5EF4-FFF2-40B4-BE49-F238E27FC236}">
                <a16:creationId xmlns:a16="http://schemas.microsoft.com/office/drawing/2014/main" id="{09798A21-4DCA-4BC9-8C19-E408E8B0D7D6}"/>
              </a:ext>
            </a:extLst>
          </p:cNvPr>
          <p:cNvSpPr>
            <a:spLocks noGrp="1"/>
          </p:cNvSpPr>
          <p:nvPr/>
        </p:nvSpPr>
        <p:spPr>
          <a:xfrm>
            <a:off x="369516" y="176036"/>
            <a:ext cx="10962687" cy="24774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tx1">
                  <a:lumMod val="60000"/>
                  <a:lumOff val="40000"/>
                </a:schemeClr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2F2F2">
                  <a:lumMod val="60000"/>
                  <a:lumOff val="40000"/>
                </a:srgbClr>
              </a:buClr>
              <a:buSzPct val="90000"/>
              <a:buFont typeface="Arial" panose="020B0604020202020204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91DA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68" name="Title 8">
            <a:extLst>
              <a:ext uri="{FF2B5EF4-FFF2-40B4-BE49-F238E27FC236}">
                <a16:creationId xmlns:a16="http://schemas.microsoft.com/office/drawing/2014/main" id="{BB03F4E5-6938-48DD-B16E-F25646F3BD87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Virtualizing</a:t>
            </a:r>
            <a:r>
              <a:rPr kumimoji="0" lang="en-US" b="1" i="0" u="none" strike="noStrike" kern="1200" cap="none" spc="0" normalizeH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 NUMA machines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sp>
        <p:nvSpPr>
          <p:cNvPr id="266" name="Text Placeholder 2">
            <a:extLst>
              <a:ext uri="{FF2B5EF4-FFF2-40B4-BE49-F238E27FC236}">
                <a16:creationId xmlns:a16="http://schemas.microsoft.com/office/drawing/2014/main" id="{DD21834B-5BC6-435D-8DE4-9A1FAFDB533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08584" y="792148"/>
            <a:ext cx="6475875" cy="461194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1800" b="1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Configurations</a:t>
            </a:r>
            <a:endParaRPr lang="en-US" sz="1800" b="1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A7538D05-8AAB-432A-87EB-21DFC68A69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D34D033-CC87-4E61-8C8F-6A315E844CB8}" type="slidenum">
              <a:rPr lang="en-US" smtClean="0"/>
              <a:t>6</a:t>
            </a:fld>
            <a:endParaRPr lang="en-US"/>
          </a:p>
        </p:txBody>
      </p:sp>
      <p:sp>
        <p:nvSpPr>
          <p:cNvPr id="63" name="Rectangle 62">
            <a:extLst>
              <a:ext uri="{FF2B5EF4-FFF2-40B4-BE49-F238E27FC236}">
                <a16:creationId xmlns:a16="http://schemas.microsoft.com/office/drawing/2014/main" id="{CC551F2E-BB40-4B40-AD3E-651A8ED21CA7}"/>
              </a:ext>
            </a:extLst>
          </p:cNvPr>
          <p:cNvSpPr/>
          <p:nvPr/>
        </p:nvSpPr>
        <p:spPr>
          <a:xfrm>
            <a:off x="101843" y="1429966"/>
            <a:ext cx="5917954" cy="5251998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9" name="Rectangle 118">
            <a:extLst>
              <a:ext uri="{FF2B5EF4-FFF2-40B4-BE49-F238E27FC236}">
                <a16:creationId xmlns:a16="http://schemas.microsoft.com/office/drawing/2014/main" id="{C46E9DB0-1CED-4632-A90B-D138C7307CE5}"/>
              </a:ext>
            </a:extLst>
          </p:cNvPr>
          <p:cNvSpPr/>
          <p:nvPr/>
        </p:nvSpPr>
        <p:spPr>
          <a:xfrm>
            <a:off x="101843" y="1429967"/>
            <a:ext cx="5917954" cy="59780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NUMA-visible VM</a:t>
            </a:r>
          </a:p>
        </p:txBody>
      </p:sp>
      <p:sp>
        <p:nvSpPr>
          <p:cNvPr id="169" name="Rectangle 168">
            <a:extLst>
              <a:ext uri="{FF2B5EF4-FFF2-40B4-BE49-F238E27FC236}">
                <a16:creationId xmlns:a16="http://schemas.microsoft.com/office/drawing/2014/main" id="{66007A8E-94C5-410E-8B42-6BD2C7AD4402}"/>
              </a:ext>
            </a:extLst>
          </p:cNvPr>
          <p:cNvSpPr/>
          <p:nvPr/>
        </p:nvSpPr>
        <p:spPr>
          <a:xfrm>
            <a:off x="6119373" y="1429966"/>
            <a:ext cx="5917954" cy="5251998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1" name="Rectangle 190">
            <a:extLst>
              <a:ext uri="{FF2B5EF4-FFF2-40B4-BE49-F238E27FC236}">
                <a16:creationId xmlns:a16="http://schemas.microsoft.com/office/drawing/2014/main" id="{0931B279-CD0A-428D-8EEE-5F0DAC3EA561}"/>
              </a:ext>
            </a:extLst>
          </p:cNvPr>
          <p:cNvSpPr/>
          <p:nvPr/>
        </p:nvSpPr>
        <p:spPr>
          <a:xfrm>
            <a:off x="6119373" y="1429967"/>
            <a:ext cx="5917954" cy="59780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NUMA-oblivious VM</a:t>
            </a:r>
          </a:p>
        </p:txBody>
      </p:sp>
      <p:grpSp>
        <p:nvGrpSpPr>
          <p:cNvPr id="247" name="Group 246">
            <a:extLst>
              <a:ext uri="{FF2B5EF4-FFF2-40B4-BE49-F238E27FC236}">
                <a16:creationId xmlns:a16="http://schemas.microsoft.com/office/drawing/2014/main" id="{291DD679-A61E-4D04-8F35-47582BF5B117}"/>
              </a:ext>
            </a:extLst>
          </p:cNvPr>
          <p:cNvGrpSpPr/>
          <p:nvPr/>
        </p:nvGrpSpPr>
        <p:grpSpPr>
          <a:xfrm>
            <a:off x="1132749" y="2686307"/>
            <a:ext cx="3926048" cy="1358487"/>
            <a:chOff x="1476618" y="3456138"/>
            <a:chExt cx="3849449" cy="1169979"/>
          </a:xfrm>
        </p:grpSpPr>
        <p:sp>
          <p:nvSpPr>
            <p:cNvPr id="248" name="Rectangle 247">
              <a:extLst>
                <a:ext uri="{FF2B5EF4-FFF2-40B4-BE49-F238E27FC236}">
                  <a16:creationId xmlns:a16="http://schemas.microsoft.com/office/drawing/2014/main" id="{9683708C-F6FB-4279-9EF3-E22ABC1F6407}"/>
                </a:ext>
              </a:extLst>
            </p:cNvPr>
            <p:cNvSpPr/>
            <p:nvPr/>
          </p:nvSpPr>
          <p:spPr>
            <a:xfrm>
              <a:off x="1488815" y="3456138"/>
              <a:ext cx="3837252" cy="1169979"/>
            </a:xfrm>
            <a:prstGeom prst="rect">
              <a:avLst/>
            </a:prstGeom>
            <a:gradFill flip="none" rotWithShape="1">
              <a:gsLst>
                <a:gs pos="0">
                  <a:srgbClr val="0091DA">
                    <a:lumMod val="67000"/>
                  </a:srgbClr>
                </a:gs>
                <a:gs pos="48000">
                  <a:srgbClr val="0091DA">
                    <a:lumMod val="97000"/>
                    <a:lumOff val="3000"/>
                  </a:srgbClr>
                </a:gs>
                <a:gs pos="100000">
                  <a:srgbClr val="0091DA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 w="22225">
              <a:solidFill>
                <a:schemeClr val="tx1"/>
              </a:solidFill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grpSp>
          <p:nvGrpSpPr>
            <p:cNvPr id="249" name="Group 248">
              <a:extLst>
                <a:ext uri="{FF2B5EF4-FFF2-40B4-BE49-F238E27FC236}">
                  <a16:creationId xmlns:a16="http://schemas.microsoft.com/office/drawing/2014/main" id="{B4E046FF-BF57-42BE-A110-883115D17180}"/>
                </a:ext>
              </a:extLst>
            </p:cNvPr>
            <p:cNvGrpSpPr/>
            <p:nvPr/>
          </p:nvGrpSpPr>
          <p:grpSpPr>
            <a:xfrm>
              <a:off x="1476618" y="4215547"/>
              <a:ext cx="3849449" cy="397171"/>
              <a:chOff x="3154401" y="2473596"/>
              <a:chExt cx="1247187" cy="528564"/>
            </a:xfrm>
          </p:grpSpPr>
          <p:sp>
            <p:nvSpPr>
              <p:cNvPr id="254" name="Rectangle: Rounded Corners 253">
                <a:extLst>
                  <a:ext uri="{FF2B5EF4-FFF2-40B4-BE49-F238E27FC236}">
                    <a16:creationId xmlns:a16="http://schemas.microsoft.com/office/drawing/2014/main" id="{4EC4F865-80A2-4FC4-85AE-08D403780E0F}"/>
                  </a:ext>
                </a:extLst>
              </p:cNvPr>
              <p:cNvSpPr/>
              <p:nvPr/>
            </p:nvSpPr>
            <p:spPr>
              <a:xfrm>
                <a:off x="3154401" y="2497118"/>
                <a:ext cx="1247187" cy="505042"/>
              </a:xfrm>
              <a:prstGeom prst="roundRect">
                <a:avLst/>
              </a:prstGeom>
              <a:solidFill>
                <a:schemeClr val="accent6"/>
              </a:solidFill>
              <a:ln w="9525" cap="flat" cmpd="sng" algn="ctr">
                <a:solidFill>
                  <a:schemeClr val="tx1"/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255" name="CustomShape 22">
                <a:extLst>
                  <a:ext uri="{FF2B5EF4-FFF2-40B4-BE49-F238E27FC236}">
                    <a16:creationId xmlns:a16="http://schemas.microsoft.com/office/drawing/2014/main" id="{C4852610-FAA4-4AB7-82B0-59E20737872F}"/>
                  </a:ext>
                </a:extLst>
              </p:cNvPr>
              <p:cNvSpPr/>
              <p:nvPr/>
            </p:nvSpPr>
            <p:spPr>
              <a:xfrm>
                <a:off x="3380224" y="2473598"/>
                <a:ext cx="804032" cy="333633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wrap="none" lIns="89977" tIns="44988" rIns="89977" bIns="44988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b="0" i="0" u="none" strike="noStrike" kern="0" cap="none" spc="-1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</p:grpSp>
        <p:grpSp>
          <p:nvGrpSpPr>
            <p:cNvPr id="250" name="Group 249">
              <a:extLst>
                <a:ext uri="{FF2B5EF4-FFF2-40B4-BE49-F238E27FC236}">
                  <a16:creationId xmlns:a16="http://schemas.microsoft.com/office/drawing/2014/main" id="{3FF60818-C7BE-4111-9EA3-CAC2183EB019}"/>
                </a:ext>
              </a:extLst>
            </p:cNvPr>
            <p:cNvGrpSpPr/>
            <p:nvPr/>
          </p:nvGrpSpPr>
          <p:grpSpPr>
            <a:xfrm>
              <a:off x="1488815" y="3892282"/>
              <a:ext cx="3837251" cy="328971"/>
              <a:chOff x="3158353" y="2546528"/>
              <a:chExt cx="1243235" cy="437802"/>
            </a:xfrm>
          </p:grpSpPr>
          <p:sp>
            <p:nvSpPr>
              <p:cNvPr id="252" name="Rectangle: Rounded Corners 251">
                <a:extLst>
                  <a:ext uri="{FF2B5EF4-FFF2-40B4-BE49-F238E27FC236}">
                    <a16:creationId xmlns:a16="http://schemas.microsoft.com/office/drawing/2014/main" id="{6FC66F57-EE1E-44CA-9519-6170EF8E9ADB}"/>
                  </a:ext>
                </a:extLst>
              </p:cNvPr>
              <p:cNvSpPr/>
              <p:nvPr/>
            </p:nvSpPr>
            <p:spPr>
              <a:xfrm>
                <a:off x="3158353" y="2546528"/>
                <a:ext cx="1243235" cy="437802"/>
              </a:xfrm>
              <a:prstGeom prst="roundRect">
                <a:avLst/>
              </a:prstGeom>
              <a:solidFill>
                <a:schemeClr val="accent4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253" name="CustomShape 22">
                <a:extLst>
                  <a:ext uri="{FF2B5EF4-FFF2-40B4-BE49-F238E27FC236}">
                    <a16:creationId xmlns:a16="http://schemas.microsoft.com/office/drawing/2014/main" id="{5FE04AE4-10D6-45F0-A2E7-0D8BEE383131}"/>
                  </a:ext>
                </a:extLst>
              </p:cNvPr>
              <p:cNvSpPr/>
              <p:nvPr/>
            </p:nvSpPr>
            <p:spPr>
              <a:xfrm>
                <a:off x="3371780" y="2572318"/>
                <a:ext cx="804032" cy="333633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wrap="none" lIns="89977" tIns="44988" rIns="89977" bIns="44988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kern="0" spc="-1" dirty="0">
                    <a:solidFill>
                      <a:schemeClr val="bg1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Guest OS (Linux)</a:t>
                </a:r>
                <a:endParaRPr kumimoji="0" lang="en-US" b="0" i="0" u="none" strike="noStrike" kern="0" cap="none" spc="-1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</p:grpSp>
        <p:sp>
          <p:nvSpPr>
            <p:cNvPr id="251" name="CustomShape 22">
              <a:extLst>
                <a:ext uri="{FF2B5EF4-FFF2-40B4-BE49-F238E27FC236}">
                  <a16:creationId xmlns:a16="http://schemas.microsoft.com/office/drawing/2014/main" id="{D42C39E0-31D9-484D-8B08-64EBFBCDF9D3}"/>
                </a:ext>
              </a:extLst>
            </p:cNvPr>
            <p:cNvSpPr/>
            <p:nvPr/>
          </p:nvSpPr>
          <p:spPr>
            <a:xfrm>
              <a:off x="2252064" y="3515708"/>
              <a:ext cx="2481650" cy="32897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0" cap="none" spc="-1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Helvetica" panose="020B0604020202020204" pitchFamily="34" charset="0"/>
                  <a:cs typeface="Helvetica" panose="020B0604020202020204" pitchFamily="34" charset="0"/>
                </a:rPr>
                <a:t>Guest applications</a:t>
              </a:r>
            </a:p>
          </p:txBody>
        </p:sp>
      </p:grpSp>
      <p:grpSp>
        <p:nvGrpSpPr>
          <p:cNvPr id="259" name="Group 258">
            <a:extLst>
              <a:ext uri="{FF2B5EF4-FFF2-40B4-BE49-F238E27FC236}">
                <a16:creationId xmlns:a16="http://schemas.microsoft.com/office/drawing/2014/main" id="{4158E3CC-D95D-4CB9-B9C9-CD98F15022E5}"/>
              </a:ext>
            </a:extLst>
          </p:cNvPr>
          <p:cNvGrpSpPr/>
          <p:nvPr/>
        </p:nvGrpSpPr>
        <p:grpSpPr>
          <a:xfrm>
            <a:off x="1132750" y="4692134"/>
            <a:ext cx="3926050" cy="497984"/>
            <a:chOff x="3154401" y="2479288"/>
            <a:chExt cx="1247187" cy="505042"/>
          </a:xfrm>
        </p:grpSpPr>
        <p:sp>
          <p:nvSpPr>
            <p:cNvPr id="262" name="Rectangle: Rounded Corners 261">
              <a:extLst>
                <a:ext uri="{FF2B5EF4-FFF2-40B4-BE49-F238E27FC236}">
                  <a16:creationId xmlns:a16="http://schemas.microsoft.com/office/drawing/2014/main" id="{B86C06A9-3998-40C1-8D2C-A9B4501A15CE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solidFill>
              <a:srgbClr val="CCCCFF"/>
            </a:solidFill>
            <a:ln w="15875" cap="flat" cmpd="sng" algn="ctr">
              <a:solidFill>
                <a:schemeClr val="tx1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sp>
          <p:nvSpPr>
            <p:cNvPr id="263" name="CustomShape 22">
              <a:extLst>
                <a:ext uri="{FF2B5EF4-FFF2-40B4-BE49-F238E27FC236}">
                  <a16:creationId xmlns:a16="http://schemas.microsoft.com/office/drawing/2014/main" id="{81B8AC32-F44F-4957-92D8-E27F5CA685B8}"/>
                </a:ext>
              </a:extLst>
            </p:cNvPr>
            <p:cNvSpPr/>
            <p:nvPr/>
          </p:nvSpPr>
          <p:spPr>
            <a:xfrm>
              <a:off x="3372027" y="2518940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0" cap="none" spc="-1" normalizeH="0" baseline="0" noProof="0" dirty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Helvetica" panose="020B0604020202020204" pitchFamily="34" charset="0"/>
                  <a:cs typeface="Helvetica" panose="020B0604020202020204" pitchFamily="34" charset="0"/>
                </a:rPr>
                <a:t>Hypervisor</a:t>
              </a:r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4422B301-FBFD-4412-80EF-28CEF9A7E1DB}"/>
              </a:ext>
            </a:extLst>
          </p:cNvPr>
          <p:cNvGrpSpPr/>
          <p:nvPr/>
        </p:nvGrpSpPr>
        <p:grpSpPr>
          <a:xfrm>
            <a:off x="1147852" y="5249518"/>
            <a:ext cx="1940228" cy="796548"/>
            <a:chOff x="1147852" y="4840080"/>
            <a:chExt cx="1940228" cy="796548"/>
          </a:xfrm>
        </p:grpSpPr>
        <p:sp>
          <p:nvSpPr>
            <p:cNvPr id="257" name="Rectangle 256">
              <a:extLst>
                <a:ext uri="{FF2B5EF4-FFF2-40B4-BE49-F238E27FC236}">
                  <a16:creationId xmlns:a16="http://schemas.microsoft.com/office/drawing/2014/main" id="{2D7621EB-1075-47EB-9771-84191A0487BD}"/>
                </a:ext>
              </a:extLst>
            </p:cNvPr>
            <p:cNvSpPr/>
            <p:nvPr/>
          </p:nvSpPr>
          <p:spPr>
            <a:xfrm>
              <a:off x="1147852" y="4840080"/>
              <a:ext cx="1940228" cy="796548"/>
            </a:xfrm>
            <a:prstGeom prst="rect">
              <a:avLst/>
            </a:prstGeom>
            <a:solidFill>
              <a:schemeClr val="bg2"/>
            </a:solidFill>
            <a:ln w="22225">
              <a:solidFill>
                <a:schemeClr val="tx1"/>
              </a:solidFill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sp>
          <p:nvSpPr>
            <p:cNvPr id="261" name="Rectangle: Rounded Corners 260">
              <a:extLst>
                <a:ext uri="{FF2B5EF4-FFF2-40B4-BE49-F238E27FC236}">
                  <a16:creationId xmlns:a16="http://schemas.microsoft.com/office/drawing/2014/main" id="{D7FF8490-5E40-4D15-9C6A-20068E026F68}"/>
                </a:ext>
              </a:extLst>
            </p:cNvPr>
            <p:cNvSpPr/>
            <p:nvPr/>
          </p:nvSpPr>
          <p:spPr>
            <a:xfrm>
              <a:off x="2127667" y="5012603"/>
              <a:ext cx="828444" cy="452176"/>
            </a:xfrm>
            <a:prstGeom prst="roundRect">
              <a:avLst/>
            </a:prstGeom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DRAM</a:t>
              </a:r>
            </a:p>
          </p:txBody>
        </p:sp>
        <p:sp>
          <p:nvSpPr>
            <p:cNvPr id="268" name="Rectangle: Rounded Corners 267">
              <a:extLst>
                <a:ext uri="{FF2B5EF4-FFF2-40B4-BE49-F238E27FC236}">
                  <a16:creationId xmlns:a16="http://schemas.microsoft.com/office/drawing/2014/main" id="{FE9080F7-4E3A-4678-9429-1CACEC303F0A}"/>
                </a:ext>
              </a:extLst>
            </p:cNvPr>
            <p:cNvSpPr/>
            <p:nvPr/>
          </p:nvSpPr>
          <p:spPr>
            <a:xfrm>
              <a:off x="1252948" y="5012602"/>
              <a:ext cx="867197" cy="452176"/>
            </a:xfrm>
            <a:prstGeom prst="roundRect">
              <a:avLst/>
            </a:prstGeom>
            <a:solidFill>
              <a:schemeClr val="bg2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CPU</a:t>
              </a:r>
            </a:p>
          </p:txBody>
        </p:sp>
      </p:grpSp>
      <p:sp>
        <p:nvSpPr>
          <p:cNvPr id="269" name="Rectangle: Rounded Corners 268">
            <a:extLst>
              <a:ext uri="{FF2B5EF4-FFF2-40B4-BE49-F238E27FC236}">
                <a16:creationId xmlns:a16="http://schemas.microsoft.com/office/drawing/2014/main" id="{E29F2E29-4485-4EC4-B232-C3FB72FC2842}"/>
              </a:ext>
            </a:extLst>
          </p:cNvPr>
          <p:cNvSpPr/>
          <p:nvPr/>
        </p:nvSpPr>
        <p:spPr>
          <a:xfrm>
            <a:off x="4050611" y="5422041"/>
            <a:ext cx="828444" cy="452176"/>
          </a:xfrm>
          <a:prstGeom prst="roundRect">
            <a:avLst/>
          </a:prstGeom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RAM</a:t>
            </a:r>
          </a:p>
        </p:txBody>
      </p:sp>
      <p:sp>
        <p:nvSpPr>
          <p:cNvPr id="270" name="Rectangle: Rounded Corners 269">
            <a:extLst>
              <a:ext uri="{FF2B5EF4-FFF2-40B4-BE49-F238E27FC236}">
                <a16:creationId xmlns:a16="http://schemas.microsoft.com/office/drawing/2014/main" id="{67B6ACB1-D2DC-4ADD-8439-D194E88D4692}"/>
              </a:ext>
            </a:extLst>
          </p:cNvPr>
          <p:cNvSpPr/>
          <p:nvPr/>
        </p:nvSpPr>
        <p:spPr>
          <a:xfrm>
            <a:off x="3175892" y="5422040"/>
            <a:ext cx="867197" cy="452176"/>
          </a:xfrm>
          <a:prstGeom prst="roundRect">
            <a:avLst/>
          </a:prstGeom>
          <a:solidFill>
            <a:schemeClr val="bg2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PU</a:t>
            </a:r>
          </a:p>
        </p:txBody>
      </p:sp>
      <p:sp>
        <p:nvSpPr>
          <p:cNvPr id="272" name="Text Placeholder 2">
            <a:extLst>
              <a:ext uri="{FF2B5EF4-FFF2-40B4-BE49-F238E27FC236}">
                <a16:creationId xmlns:a16="http://schemas.microsoft.com/office/drawing/2014/main" id="{19A4C020-584D-4C93-B008-6F5D19414A24}"/>
              </a:ext>
            </a:extLst>
          </p:cNvPr>
          <p:cNvSpPr txBox="1">
            <a:spLocks/>
          </p:cNvSpPr>
          <p:nvPr/>
        </p:nvSpPr>
        <p:spPr>
          <a:xfrm>
            <a:off x="1706754" y="6105466"/>
            <a:ext cx="1042116" cy="255924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socket 0</a:t>
            </a:r>
            <a:endParaRPr lang="en-US" sz="18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73" name="Text Placeholder 2">
            <a:extLst>
              <a:ext uri="{FF2B5EF4-FFF2-40B4-BE49-F238E27FC236}">
                <a16:creationId xmlns:a16="http://schemas.microsoft.com/office/drawing/2014/main" id="{54AFAFA1-372F-4FBE-AEA6-4C08B6E4AAE8}"/>
              </a:ext>
            </a:extLst>
          </p:cNvPr>
          <p:cNvSpPr txBox="1">
            <a:spLocks/>
          </p:cNvSpPr>
          <p:nvPr/>
        </p:nvSpPr>
        <p:spPr>
          <a:xfrm>
            <a:off x="3558630" y="6118436"/>
            <a:ext cx="983962" cy="255924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socket 1</a:t>
            </a:r>
            <a:endParaRPr lang="en-US" sz="18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grpSp>
        <p:nvGrpSpPr>
          <p:cNvPr id="274" name="Group 273">
            <a:extLst>
              <a:ext uri="{FF2B5EF4-FFF2-40B4-BE49-F238E27FC236}">
                <a16:creationId xmlns:a16="http://schemas.microsoft.com/office/drawing/2014/main" id="{2B801D66-5345-45E3-A3F6-FFBA9E03ECFE}"/>
              </a:ext>
            </a:extLst>
          </p:cNvPr>
          <p:cNvGrpSpPr/>
          <p:nvPr/>
        </p:nvGrpSpPr>
        <p:grpSpPr>
          <a:xfrm>
            <a:off x="1145188" y="3601462"/>
            <a:ext cx="1924942" cy="435553"/>
            <a:chOff x="1147852" y="4840080"/>
            <a:chExt cx="1940228" cy="796548"/>
          </a:xfrm>
        </p:grpSpPr>
        <p:sp>
          <p:nvSpPr>
            <p:cNvPr id="275" name="Rectangle 274">
              <a:extLst>
                <a:ext uri="{FF2B5EF4-FFF2-40B4-BE49-F238E27FC236}">
                  <a16:creationId xmlns:a16="http://schemas.microsoft.com/office/drawing/2014/main" id="{78ED73DB-1C27-45A5-9CCD-2A025F60FDDC}"/>
                </a:ext>
              </a:extLst>
            </p:cNvPr>
            <p:cNvSpPr/>
            <p:nvPr/>
          </p:nvSpPr>
          <p:spPr>
            <a:xfrm>
              <a:off x="1147852" y="4840080"/>
              <a:ext cx="1940228" cy="796548"/>
            </a:xfrm>
            <a:prstGeom prst="rect">
              <a:avLst/>
            </a:prstGeom>
            <a:solidFill>
              <a:schemeClr val="bg2"/>
            </a:solidFill>
            <a:ln w="22225">
              <a:solidFill>
                <a:schemeClr val="tx1"/>
              </a:solidFill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sp>
          <p:nvSpPr>
            <p:cNvPr id="276" name="Rectangle: Rounded Corners 275">
              <a:extLst>
                <a:ext uri="{FF2B5EF4-FFF2-40B4-BE49-F238E27FC236}">
                  <a16:creationId xmlns:a16="http://schemas.microsoft.com/office/drawing/2014/main" id="{AD4EB051-B201-42A4-A3D5-77177DDCF897}"/>
                </a:ext>
              </a:extLst>
            </p:cNvPr>
            <p:cNvSpPr/>
            <p:nvPr/>
          </p:nvSpPr>
          <p:spPr>
            <a:xfrm>
              <a:off x="2127667" y="5012603"/>
              <a:ext cx="828444" cy="452176"/>
            </a:xfrm>
            <a:prstGeom prst="roundRect">
              <a:avLst/>
            </a:prstGeom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DRAM</a:t>
              </a:r>
            </a:p>
          </p:txBody>
        </p:sp>
        <p:sp>
          <p:nvSpPr>
            <p:cNvPr id="277" name="Rectangle: Rounded Corners 276">
              <a:extLst>
                <a:ext uri="{FF2B5EF4-FFF2-40B4-BE49-F238E27FC236}">
                  <a16:creationId xmlns:a16="http://schemas.microsoft.com/office/drawing/2014/main" id="{02479698-953D-4A87-AED1-37124FA3CD97}"/>
                </a:ext>
              </a:extLst>
            </p:cNvPr>
            <p:cNvSpPr/>
            <p:nvPr/>
          </p:nvSpPr>
          <p:spPr>
            <a:xfrm>
              <a:off x="1252948" y="5012602"/>
              <a:ext cx="867197" cy="452176"/>
            </a:xfrm>
            <a:prstGeom prst="roundRect">
              <a:avLst/>
            </a:prstGeom>
            <a:solidFill>
              <a:schemeClr val="bg2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vCPUs</a:t>
              </a:r>
            </a:p>
          </p:txBody>
        </p:sp>
      </p:grpSp>
      <p:grpSp>
        <p:nvGrpSpPr>
          <p:cNvPr id="278" name="Group 277">
            <a:extLst>
              <a:ext uri="{FF2B5EF4-FFF2-40B4-BE49-F238E27FC236}">
                <a16:creationId xmlns:a16="http://schemas.microsoft.com/office/drawing/2014/main" id="{A7FE47F0-8120-44C0-9E52-303EF9E6AAE4}"/>
              </a:ext>
            </a:extLst>
          </p:cNvPr>
          <p:cNvGrpSpPr/>
          <p:nvPr/>
        </p:nvGrpSpPr>
        <p:grpSpPr>
          <a:xfrm>
            <a:off x="3133109" y="3598671"/>
            <a:ext cx="1928840" cy="435553"/>
            <a:chOff x="1147852" y="4840080"/>
            <a:chExt cx="1940228" cy="796548"/>
          </a:xfrm>
        </p:grpSpPr>
        <p:sp>
          <p:nvSpPr>
            <p:cNvPr id="279" name="Rectangle 278">
              <a:extLst>
                <a:ext uri="{FF2B5EF4-FFF2-40B4-BE49-F238E27FC236}">
                  <a16:creationId xmlns:a16="http://schemas.microsoft.com/office/drawing/2014/main" id="{5994C61C-8D71-4273-81A7-181F920EA09E}"/>
                </a:ext>
              </a:extLst>
            </p:cNvPr>
            <p:cNvSpPr/>
            <p:nvPr/>
          </p:nvSpPr>
          <p:spPr>
            <a:xfrm>
              <a:off x="1147852" y="4840080"/>
              <a:ext cx="1940228" cy="796548"/>
            </a:xfrm>
            <a:prstGeom prst="rect">
              <a:avLst/>
            </a:prstGeom>
            <a:solidFill>
              <a:schemeClr val="bg2"/>
            </a:solidFill>
            <a:ln w="22225">
              <a:solidFill>
                <a:schemeClr val="tx1"/>
              </a:solidFill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sp>
          <p:nvSpPr>
            <p:cNvPr id="280" name="Rectangle: Rounded Corners 279">
              <a:extLst>
                <a:ext uri="{FF2B5EF4-FFF2-40B4-BE49-F238E27FC236}">
                  <a16:creationId xmlns:a16="http://schemas.microsoft.com/office/drawing/2014/main" id="{51D35022-B11A-446D-B7C2-6BA0D90E3BD3}"/>
                </a:ext>
              </a:extLst>
            </p:cNvPr>
            <p:cNvSpPr/>
            <p:nvPr/>
          </p:nvSpPr>
          <p:spPr>
            <a:xfrm>
              <a:off x="2127667" y="5012603"/>
              <a:ext cx="828444" cy="452176"/>
            </a:xfrm>
            <a:prstGeom prst="roundRect">
              <a:avLst/>
            </a:prstGeom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DRAM</a:t>
              </a:r>
            </a:p>
          </p:txBody>
        </p:sp>
        <p:sp>
          <p:nvSpPr>
            <p:cNvPr id="281" name="Rectangle: Rounded Corners 280">
              <a:extLst>
                <a:ext uri="{FF2B5EF4-FFF2-40B4-BE49-F238E27FC236}">
                  <a16:creationId xmlns:a16="http://schemas.microsoft.com/office/drawing/2014/main" id="{43A4DFB3-6479-432B-B5B8-49F8789BCBA3}"/>
                </a:ext>
              </a:extLst>
            </p:cNvPr>
            <p:cNvSpPr/>
            <p:nvPr/>
          </p:nvSpPr>
          <p:spPr>
            <a:xfrm>
              <a:off x="1252948" y="5012602"/>
              <a:ext cx="867197" cy="452176"/>
            </a:xfrm>
            <a:prstGeom prst="roundRect">
              <a:avLst/>
            </a:prstGeom>
            <a:solidFill>
              <a:schemeClr val="bg2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vCPUs</a:t>
              </a:r>
            </a:p>
          </p:txBody>
        </p:sp>
      </p:grpSp>
      <p:sp>
        <p:nvSpPr>
          <p:cNvPr id="282" name="Text Placeholder 2">
            <a:extLst>
              <a:ext uri="{FF2B5EF4-FFF2-40B4-BE49-F238E27FC236}">
                <a16:creationId xmlns:a16="http://schemas.microsoft.com/office/drawing/2014/main" id="{3E1883AA-57CD-409D-BCEE-B37B79CC73C8}"/>
              </a:ext>
            </a:extLst>
          </p:cNvPr>
          <p:cNvSpPr txBox="1">
            <a:spLocks/>
          </p:cNvSpPr>
          <p:nvPr/>
        </p:nvSpPr>
        <p:spPr>
          <a:xfrm>
            <a:off x="425745" y="5091856"/>
            <a:ext cx="1042116" cy="255924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Host</a:t>
            </a:r>
            <a:endParaRPr lang="en-US" sz="18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83" name="Text Placeholder 2">
            <a:extLst>
              <a:ext uri="{FF2B5EF4-FFF2-40B4-BE49-F238E27FC236}">
                <a16:creationId xmlns:a16="http://schemas.microsoft.com/office/drawing/2014/main" id="{4FCC2305-0198-4633-A78C-8F0C38BEED58}"/>
              </a:ext>
            </a:extLst>
          </p:cNvPr>
          <p:cNvSpPr txBox="1">
            <a:spLocks/>
          </p:cNvSpPr>
          <p:nvPr/>
        </p:nvSpPr>
        <p:spPr>
          <a:xfrm>
            <a:off x="240425" y="3106538"/>
            <a:ext cx="1313896" cy="96520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5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 Virtual machine</a:t>
            </a:r>
            <a:endParaRPr lang="en-US" sz="15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84" name="Rectangle 283">
            <a:extLst>
              <a:ext uri="{FF2B5EF4-FFF2-40B4-BE49-F238E27FC236}">
                <a16:creationId xmlns:a16="http://schemas.microsoft.com/office/drawing/2014/main" id="{EB1CD81D-3283-46CE-8FD3-95E221EC1AFD}"/>
              </a:ext>
            </a:extLst>
          </p:cNvPr>
          <p:cNvSpPr/>
          <p:nvPr/>
        </p:nvSpPr>
        <p:spPr>
          <a:xfrm>
            <a:off x="9104115" y="5244532"/>
            <a:ext cx="1940228" cy="796548"/>
          </a:xfrm>
          <a:prstGeom prst="rect">
            <a:avLst/>
          </a:prstGeom>
          <a:solidFill>
            <a:schemeClr val="bg2"/>
          </a:solidFill>
          <a:ln w="22225">
            <a:solidFill>
              <a:schemeClr val="tx1"/>
            </a:solidFill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grpSp>
        <p:nvGrpSpPr>
          <p:cNvPr id="285" name="Group 284">
            <a:extLst>
              <a:ext uri="{FF2B5EF4-FFF2-40B4-BE49-F238E27FC236}">
                <a16:creationId xmlns:a16="http://schemas.microsoft.com/office/drawing/2014/main" id="{BA4169B8-27A3-4C60-9EC8-F6738252F771}"/>
              </a:ext>
            </a:extLst>
          </p:cNvPr>
          <p:cNvGrpSpPr/>
          <p:nvPr/>
        </p:nvGrpSpPr>
        <p:grpSpPr>
          <a:xfrm>
            <a:off x="7161120" y="2731101"/>
            <a:ext cx="3913608" cy="1358487"/>
            <a:chOff x="1488815" y="3456138"/>
            <a:chExt cx="3837252" cy="1169979"/>
          </a:xfrm>
        </p:grpSpPr>
        <p:sp>
          <p:nvSpPr>
            <p:cNvPr id="286" name="Rectangle 285">
              <a:extLst>
                <a:ext uri="{FF2B5EF4-FFF2-40B4-BE49-F238E27FC236}">
                  <a16:creationId xmlns:a16="http://schemas.microsoft.com/office/drawing/2014/main" id="{6F774117-7FC9-4492-85FC-AEB745E34AA2}"/>
                </a:ext>
              </a:extLst>
            </p:cNvPr>
            <p:cNvSpPr/>
            <p:nvPr/>
          </p:nvSpPr>
          <p:spPr>
            <a:xfrm>
              <a:off x="1488815" y="3456138"/>
              <a:ext cx="3837252" cy="1169979"/>
            </a:xfrm>
            <a:prstGeom prst="rect">
              <a:avLst/>
            </a:prstGeom>
            <a:gradFill flip="none" rotWithShape="1">
              <a:gsLst>
                <a:gs pos="0">
                  <a:srgbClr val="0091DA">
                    <a:lumMod val="67000"/>
                  </a:srgbClr>
                </a:gs>
                <a:gs pos="48000">
                  <a:srgbClr val="0091DA">
                    <a:lumMod val="97000"/>
                    <a:lumOff val="3000"/>
                  </a:srgbClr>
                </a:gs>
                <a:gs pos="100000">
                  <a:srgbClr val="0091DA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 w="22225">
              <a:solidFill>
                <a:schemeClr val="tx1"/>
              </a:solidFill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sp>
          <p:nvSpPr>
            <p:cNvPr id="293" name="CustomShape 22">
              <a:extLst>
                <a:ext uri="{FF2B5EF4-FFF2-40B4-BE49-F238E27FC236}">
                  <a16:creationId xmlns:a16="http://schemas.microsoft.com/office/drawing/2014/main" id="{2CBE7AD9-8267-4CDF-9A34-D2879FA64AB1}"/>
                </a:ext>
              </a:extLst>
            </p:cNvPr>
            <p:cNvSpPr/>
            <p:nvPr/>
          </p:nvSpPr>
          <p:spPr>
            <a:xfrm>
              <a:off x="2173622" y="4215546"/>
              <a:ext cx="2481648" cy="25069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b="0" i="0" u="none" strike="noStrike" kern="0" cap="none" spc="-1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Helvetica" panose="020B0604020202020204" pitchFamily="34" charset="0"/>
                <a:cs typeface="Helvetica" panose="020B0604020202020204" pitchFamily="34" charset="0"/>
              </a:endParaRPr>
            </a:p>
          </p:txBody>
        </p:sp>
        <p:grpSp>
          <p:nvGrpSpPr>
            <p:cNvPr id="288" name="Group 287">
              <a:extLst>
                <a:ext uri="{FF2B5EF4-FFF2-40B4-BE49-F238E27FC236}">
                  <a16:creationId xmlns:a16="http://schemas.microsoft.com/office/drawing/2014/main" id="{40293A95-98E1-434A-BB05-A8DDFC693E32}"/>
                </a:ext>
              </a:extLst>
            </p:cNvPr>
            <p:cNvGrpSpPr/>
            <p:nvPr/>
          </p:nvGrpSpPr>
          <p:grpSpPr>
            <a:xfrm>
              <a:off x="1488815" y="3892282"/>
              <a:ext cx="3837251" cy="328971"/>
              <a:chOff x="3158353" y="2546528"/>
              <a:chExt cx="1243235" cy="437802"/>
            </a:xfrm>
          </p:grpSpPr>
          <p:sp>
            <p:nvSpPr>
              <p:cNvPr id="290" name="Rectangle: Rounded Corners 289">
                <a:extLst>
                  <a:ext uri="{FF2B5EF4-FFF2-40B4-BE49-F238E27FC236}">
                    <a16:creationId xmlns:a16="http://schemas.microsoft.com/office/drawing/2014/main" id="{AE3DBDEC-C46E-4628-92CB-5198C236836C}"/>
                  </a:ext>
                </a:extLst>
              </p:cNvPr>
              <p:cNvSpPr/>
              <p:nvPr/>
            </p:nvSpPr>
            <p:spPr>
              <a:xfrm>
                <a:off x="3158353" y="2546528"/>
                <a:ext cx="1243235" cy="437802"/>
              </a:xfrm>
              <a:prstGeom prst="roundRect">
                <a:avLst/>
              </a:prstGeom>
              <a:solidFill>
                <a:schemeClr val="accent4">
                  <a:lumMod val="75000"/>
                </a:schemeClr>
              </a:solidFill>
              <a:ln w="9525" cap="flat" cmpd="sng" algn="ctr">
                <a:solidFill>
                  <a:schemeClr val="tx1"/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200" b="0" i="0" u="none" strike="noStrike" kern="0" cap="none" spc="0" normalizeH="0" baseline="0" noProof="0" dirty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291" name="CustomShape 22">
                <a:extLst>
                  <a:ext uri="{FF2B5EF4-FFF2-40B4-BE49-F238E27FC236}">
                    <a16:creationId xmlns:a16="http://schemas.microsoft.com/office/drawing/2014/main" id="{6CE0CD89-165A-465F-AEF7-1938381E9BB7}"/>
                  </a:ext>
                </a:extLst>
              </p:cNvPr>
              <p:cNvSpPr/>
              <p:nvPr/>
            </p:nvSpPr>
            <p:spPr>
              <a:xfrm>
                <a:off x="3371780" y="2572318"/>
                <a:ext cx="804032" cy="333633"/>
              </a:xfrm>
              <a:prstGeom prst="rect">
                <a:avLst/>
              </a:prstGeom>
              <a:noFill/>
              <a:ln>
                <a:noFill/>
              </a:ln>
              <a:effectLst/>
            </p:spPr>
            <p:txBody>
              <a:bodyPr wrap="none" lIns="89977" tIns="44988" rIns="89977" bIns="44988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kern="0" spc="-1" dirty="0">
                    <a:solidFill>
                      <a:schemeClr val="bg1"/>
                    </a:solidFill>
                    <a:latin typeface="Helvetica" panose="020B0604020202020204" pitchFamily="34" charset="0"/>
                    <a:cs typeface="Helvetica" panose="020B0604020202020204" pitchFamily="34" charset="0"/>
                  </a:rPr>
                  <a:t>Guest OS (Linux)</a:t>
                </a:r>
                <a:endParaRPr kumimoji="0" lang="en-US" b="0" i="0" u="none" strike="noStrike" kern="0" cap="none" spc="-1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Helvetica" panose="020B0604020202020204" pitchFamily="34" charset="0"/>
                  <a:cs typeface="Helvetica" panose="020B0604020202020204" pitchFamily="34" charset="0"/>
                </a:endParaRPr>
              </a:p>
            </p:txBody>
          </p:sp>
        </p:grpSp>
        <p:sp>
          <p:nvSpPr>
            <p:cNvPr id="289" name="CustomShape 22">
              <a:extLst>
                <a:ext uri="{FF2B5EF4-FFF2-40B4-BE49-F238E27FC236}">
                  <a16:creationId xmlns:a16="http://schemas.microsoft.com/office/drawing/2014/main" id="{D9D1B423-DC2E-49DF-8440-9FFFC9109F54}"/>
                </a:ext>
              </a:extLst>
            </p:cNvPr>
            <p:cNvSpPr/>
            <p:nvPr/>
          </p:nvSpPr>
          <p:spPr>
            <a:xfrm>
              <a:off x="2252064" y="3515708"/>
              <a:ext cx="2481650" cy="328971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0" cap="none" spc="-1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Helvetica" panose="020B0604020202020204" pitchFamily="34" charset="0"/>
                  <a:cs typeface="Helvetica" panose="020B0604020202020204" pitchFamily="34" charset="0"/>
                </a:rPr>
                <a:t>Guest applications</a:t>
              </a:r>
            </a:p>
          </p:txBody>
        </p:sp>
      </p:grpSp>
      <p:grpSp>
        <p:nvGrpSpPr>
          <p:cNvPr id="294" name="Group 293">
            <a:extLst>
              <a:ext uri="{FF2B5EF4-FFF2-40B4-BE49-F238E27FC236}">
                <a16:creationId xmlns:a16="http://schemas.microsoft.com/office/drawing/2014/main" id="{356E61A3-0BA6-406E-B391-C9B92CD53CF1}"/>
              </a:ext>
            </a:extLst>
          </p:cNvPr>
          <p:cNvGrpSpPr/>
          <p:nvPr/>
        </p:nvGrpSpPr>
        <p:grpSpPr>
          <a:xfrm>
            <a:off x="7118293" y="4654993"/>
            <a:ext cx="3926050" cy="497984"/>
            <a:chOff x="3154401" y="2479288"/>
            <a:chExt cx="1247187" cy="505042"/>
          </a:xfrm>
        </p:grpSpPr>
        <p:sp>
          <p:nvSpPr>
            <p:cNvPr id="295" name="Rectangle: Rounded Corners 294">
              <a:extLst>
                <a:ext uri="{FF2B5EF4-FFF2-40B4-BE49-F238E27FC236}">
                  <a16:creationId xmlns:a16="http://schemas.microsoft.com/office/drawing/2014/main" id="{3AED5C03-E9C1-49AB-BA72-A841D42BF4DF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solidFill>
              <a:srgbClr val="CCCCFF"/>
            </a:solidFill>
            <a:ln w="15875" cap="flat" cmpd="sng" algn="ctr">
              <a:solidFill>
                <a:schemeClr val="tx1"/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sp>
          <p:nvSpPr>
            <p:cNvPr id="296" name="CustomShape 22">
              <a:extLst>
                <a:ext uri="{FF2B5EF4-FFF2-40B4-BE49-F238E27FC236}">
                  <a16:creationId xmlns:a16="http://schemas.microsoft.com/office/drawing/2014/main" id="{B19F5367-AEF8-4A4A-9FD2-53516FA55EB0}"/>
                </a:ext>
              </a:extLst>
            </p:cNvPr>
            <p:cNvSpPr/>
            <p:nvPr/>
          </p:nvSpPr>
          <p:spPr>
            <a:xfrm>
              <a:off x="3372027" y="2518940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0" cap="none" spc="-1" normalizeH="0" baseline="0" noProof="0" dirty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Helvetica" panose="020B0604020202020204" pitchFamily="34" charset="0"/>
                  <a:cs typeface="Helvetica" panose="020B0604020202020204" pitchFamily="34" charset="0"/>
                </a:rPr>
                <a:t>Hypervisor</a:t>
              </a:r>
            </a:p>
          </p:txBody>
        </p:sp>
      </p:grpSp>
      <p:grpSp>
        <p:nvGrpSpPr>
          <p:cNvPr id="297" name="Group 296">
            <a:extLst>
              <a:ext uri="{FF2B5EF4-FFF2-40B4-BE49-F238E27FC236}">
                <a16:creationId xmlns:a16="http://schemas.microsoft.com/office/drawing/2014/main" id="{2AC60483-CAF1-415D-ADF9-41CFDC8F676F}"/>
              </a:ext>
            </a:extLst>
          </p:cNvPr>
          <p:cNvGrpSpPr/>
          <p:nvPr/>
        </p:nvGrpSpPr>
        <p:grpSpPr>
          <a:xfrm>
            <a:off x="7133395" y="5244199"/>
            <a:ext cx="1940228" cy="796548"/>
            <a:chOff x="1147852" y="4840080"/>
            <a:chExt cx="1940228" cy="796548"/>
          </a:xfrm>
        </p:grpSpPr>
        <p:sp>
          <p:nvSpPr>
            <p:cNvPr id="298" name="Rectangle 297">
              <a:extLst>
                <a:ext uri="{FF2B5EF4-FFF2-40B4-BE49-F238E27FC236}">
                  <a16:creationId xmlns:a16="http://schemas.microsoft.com/office/drawing/2014/main" id="{C236BDCB-192F-4C45-9D81-7C73E3F53D62}"/>
                </a:ext>
              </a:extLst>
            </p:cNvPr>
            <p:cNvSpPr/>
            <p:nvPr/>
          </p:nvSpPr>
          <p:spPr>
            <a:xfrm>
              <a:off x="1147852" y="4840080"/>
              <a:ext cx="1940228" cy="796548"/>
            </a:xfrm>
            <a:prstGeom prst="rect">
              <a:avLst/>
            </a:prstGeom>
            <a:solidFill>
              <a:schemeClr val="bg2"/>
            </a:solidFill>
            <a:ln w="22225">
              <a:solidFill>
                <a:schemeClr val="tx1"/>
              </a:solidFill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sp>
          <p:nvSpPr>
            <p:cNvPr id="299" name="Rectangle: Rounded Corners 298">
              <a:extLst>
                <a:ext uri="{FF2B5EF4-FFF2-40B4-BE49-F238E27FC236}">
                  <a16:creationId xmlns:a16="http://schemas.microsoft.com/office/drawing/2014/main" id="{FA670A14-C758-408B-8FB6-B18696F88C4D}"/>
                </a:ext>
              </a:extLst>
            </p:cNvPr>
            <p:cNvSpPr/>
            <p:nvPr/>
          </p:nvSpPr>
          <p:spPr>
            <a:xfrm>
              <a:off x="2127667" y="5012603"/>
              <a:ext cx="828444" cy="452176"/>
            </a:xfrm>
            <a:prstGeom prst="roundRect">
              <a:avLst/>
            </a:prstGeom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DRAM</a:t>
              </a:r>
            </a:p>
          </p:txBody>
        </p:sp>
        <p:sp>
          <p:nvSpPr>
            <p:cNvPr id="300" name="Rectangle: Rounded Corners 299">
              <a:extLst>
                <a:ext uri="{FF2B5EF4-FFF2-40B4-BE49-F238E27FC236}">
                  <a16:creationId xmlns:a16="http://schemas.microsoft.com/office/drawing/2014/main" id="{9F3AAC0B-C2A1-42B5-90E2-AF48E5AFC124}"/>
                </a:ext>
              </a:extLst>
            </p:cNvPr>
            <p:cNvSpPr/>
            <p:nvPr/>
          </p:nvSpPr>
          <p:spPr>
            <a:xfrm>
              <a:off x="1252948" y="5012602"/>
              <a:ext cx="867197" cy="452176"/>
            </a:xfrm>
            <a:prstGeom prst="roundRect">
              <a:avLst/>
            </a:prstGeom>
            <a:solidFill>
              <a:schemeClr val="bg2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CPU</a:t>
              </a:r>
            </a:p>
          </p:txBody>
        </p:sp>
      </p:grpSp>
      <p:sp>
        <p:nvSpPr>
          <p:cNvPr id="301" name="Rectangle: Rounded Corners 300">
            <a:extLst>
              <a:ext uri="{FF2B5EF4-FFF2-40B4-BE49-F238E27FC236}">
                <a16:creationId xmlns:a16="http://schemas.microsoft.com/office/drawing/2014/main" id="{E924DF6F-34D9-470F-BDC7-CED62EB1E5C3}"/>
              </a:ext>
            </a:extLst>
          </p:cNvPr>
          <p:cNvSpPr/>
          <p:nvPr/>
        </p:nvSpPr>
        <p:spPr>
          <a:xfrm>
            <a:off x="10036154" y="5416722"/>
            <a:ext cx="828444" cy="452176"/>
          </a:xfrm>
          <a:prstGeom prst="roundRect">
            <a:avLst/>
          </a:prstGeom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DRAM</a:t>
            </a:r>
          </a:p>
        </p:txBody>
      </p:sp>
      <p:sp>
        <p:nvSpPr>
          <p:cNvPr id="302" name="Rectangle: Rounded Corners 301">
            <a:extLst>
              <a:ext uri="{FF2B5EF4-FFF2-40B4-BE49-F238E27FC236}">
                <a16:creationId xmlns:a16="http://schemas.microsoft.com/office/drawing/2014/main" id="{682B48CC-8ECD-44FA-B914-198068836E0E}"/>
              </a:ext>
            </a:extLst>
          </p:cNvPr>
          <p:cNvSpPr/>
          <p:nvPr/>
        </p:nvSpPr>
        <p:spPr>
          <a:xfrm>
            <a:off x="9161435" y="5416721"/>
            <a:ext cx="867197" cy="452176"/>
          </a:xfrm>
          <a:prstGeom prst="roundRect">
            <a:avLst/>
          </a:prstGeom>
          <a:solidFill>
            <a:schemeClr val="bg2"/>
          </a:solidFill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CPU</a:t>
            </a:r>
          </a:p>
        </p:txBody>
      </p:sp>
      <p:sp>
        <p:nvSpPr>
          <p:cNvPr id="303" name="Text Placeholder 2">
            <a:extLst>
              <a:ext uri="{FF2B5EF4-FFF2-40B4-BE49-F238E27FC236}">
                <a16:creationId xmlns:a16="http://schemas.microsoft.com/office/drawing/2014/main" id="{37FAA83C-F228-4025-A6E8-643DE45819B8}"/>
              </a:ext>
            </a:extLst>
          </p:cNvPr>
          <p:cNvSpPr txBox="1">
            <a:spLocks/>
          </p:cNvSpPr>
          <p:nvPr/>
        </p:nvSpPr>
        <p:spPr>
          <a:xfrm>
            <a:off x="7692297" y="6100147"/>
            <a:ext cx="1042116" cy="255924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socket 0</a:t>
            </a:r>
            <a:endParaRPr lang="en-US" sz="18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04" name="Text Placeholder 2">
            <a:extLst>
              <a:ext uri="{FF2B5EF4-FFF2-40B4-BE49-F238E27FC236}">
                <a16:creationId xmlns:a16="http://schemas.microsoft.com/office/drawing/2014/main" id="{9F86DD1C-9AD7-4129-89FA-B228A1F55963}"/>
              </a:ext>
            </a:extLst>
          </p:cNvPr>
          <p:cNvSpPr txBox="1">
            <a:spLocks/>
          </p:cNvSpPr>
          <p:nvPr/>
        </p:nvSpPr>
        <p:spPr>
          <a:xfrm>
            <a:off x="9544173" y="6113117"/>
            <a:ext cx="983962" cy="255924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socket 1</a:t>
            </a:r>
            <a:endParaRPr lang="en-US" sz="18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grpSp>
        <p:nvGrpSpPr>
          <p:cNvPr id="305" name="Group 304">
            <a:extLst>
              <a:ext uri="{FF2B5EF4-FFF2-40B4-BE49-F238E27FC236}">
                <a16:creationId xmlns:a16="http://schemas.microsoft.com/office/drawing/2014/main" id="{EA19B0DA-7A7D-482A-A3D8-78EC351A62CA}"/>
              </a:ext>
            </a:extLst>
          </p:cNvPr>
          <p:cNvGrpSpPr/>
          <p:nvPr/>
        </p:nvGrpSpPr>
        <p:grpSpPr>
          <a:xfrm>
            <a:off x="7186781" y="3633080"/>
            <a:ext cx="3876070" cy="435553"/>
            <a:chOff x="1147852" y="4840080"/>
            <a:chExt cx="1940228" cy="796548"/>
          </a:xfrm>
        </p:grpSpPr>
        <p:sp>
          <p:nvSpPr>
            <p:cNvPr id="306" name="Rectangle 305">
              <a:extLst>
                <a:ext uri="{FF2B5EF4-FFF2-40B4-BE49-F238E27FC236}">
                  <a16:creationId xmlns:a16="http://schemas.microsoft.com/office/drawing/2014/main" id="{891C012A-3A32-47E1-9D12-C37719DFAA67}"/>
                </a:ext>
              </a:extLst>
            </p:cNvPr>
            <p:cNvSpPr/>
            <p:nvPr/>
          </p:nvSpPr>
          <p:spPr>
            <a:xfrm>
              <a:off x="1147852" y="4840080"/>
              <a:ext cx="1940228" cy="796548"/>
            </a:xfrm>
            <a:prstGeom prst="rect">
              <a:avLst/>
            </a:prstGeom>
            <a:solidFill>
              <a:schemeClr val="bg2"/>
            </a:solidFill>
            <a:ln w="22225">
              <a:solidFill>
                <a:schemeClr val="tx1"/>
              </a:solidFill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sp>
          <p:nvSpPr>
            <p:cNvPr id="307" name="Rectangle: Rounded Corners 306">
              <a:extLst>
                <a:ext uri="{FF2B5EF4-FFF2-40B4-BE49-F238E27FC236}">
                  <a16:creationId xmlns:a16="http://schemas.microsoft.com/office/drawing/2014/main" id="{2B030806-9F0D-4B8A-B0E0-5EEEBBCD83E1}"/>
                </a:ext>
              </a:extLst>
            </p:cNvPr>
            <p:cNvSpPr/>
            <p:nvPr/>
          </p:nvSpPr>
          <p:spPr>
            <a:xfrm>
              <a:off x="2127667" y="5012603"/>
              <a:ext cx="828444" cy="452176"/>
            </a:xfrm>
            <a:prstGeom prst="roundRect">
              <a:avLst/>
            </a:prstGeom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DRAM</a:t>
              </a:r>
            </a:p>
          </p:txBody>
        </p:sp>
        <p:sp>
          <p:nvSpPr>
            <p:cNvPr id="308" name="Rectangle: Rounded Corners 307">
              <a:extLst>
                <a:ext uri="{FF2B5EF4-FFF2-40B4-BE49-F238E27FC236}">
                  <a16:creationId xmlns:a16="http://schemas.microsoft.com/office/drawing/2014/main" id="{2058BDF4-8D45-4C9E-A45B-133BBA4D969C}"/>
                </a:ext>
              </a:extLst>
            </p:cNvPr>
            <p:cNvSpPr/>
            <p:nvPr/>
          </p:nvSpPr>
          <p:spPr>
            <a:xfrm>
              <a:off x="1252948" y="5012602"/>
              <a:ext cx="867197" cy="452176"/>
            </a:xfrm>
            <a:prstGeom prst="roundRect">
              <a:avLst/>
            </a:prstGeom>
            <a:solidFill>
              <a:schemeClr val="bg2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vCPUs</a:t>
              </a:r>
            </a:p>
          </p:txBody>
        </p:sp>
      </p:grpSp>
      <p:sp>
        <p:nvSpPr>
          <p:cNvPr id="313" name="Text Placeholder 2">
            <a:extLst>
              <a:ext uri="{FF2B5EF4-FFF2-40B4-BE49-F238E27FC236}">
                <a16:creationId xmlns:a16="http://schemas.microsoft.com/office/drawing/2014/main" id="{5AB16197-5BA9-4A33-9DDF-1B9CBD54A970}"/>
              </a:ext>
            </a:extLst>
          </p:cNvPr>
          <p:cNvSpPr txBox="1">
            <a:spLocks/>
          </p:cNvSpPr>
          <p:nvPr/>
        </p:nvSpPr>
        <p:spPr>
          <a:xfrm>
            <a:off x="6471667" y="5099094"/>
            <a:ext cx="1042116" cy="255924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Host</a:t>
            </a:r>
            <a:endParaRPr lang="en-US" sz="18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14" name="Text Placeholder 2">
            <a:extLst>
              <a:ext uri="{FF2B5EF4-FFF2-40B4-BE49-F238E27FC236}">
                <a16:creationId xmlns:a16="http://schemas.microsoft.com/office/drawing/2014/main" id="{3FFDBC56-4955-4707-B654-C3104FD2CF42}"/>
              </a:ext>
            </a:extLst>
          </p:cNvPr>
          <p:cNvSpPr txBox="1">
            <a:spLocks/>
          </p:cNvSpPr>
          <p:nvPr/>
        </p:nvSpPr>
        <p:spPr>
          <a:xfrm>
            <a:off x="6199887" y="3137608"/>
            <a:ext cx="1313896" cy="965204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500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 Virtual machine</a:t>
            </a:r>
            <a:endParaRPr lang="en-US" sz="1500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E0321B30-2702-4096-A0AA-6BC546C4D025}"/>
              </a:ext>
            </a:extLst>
          </p:cNvPr>
          <p:cNvCxnSpPr>
            <a:cxnSpLocks/>
          </p:cNvCxnSpPr>
          <p:nvPr/>
        </p:nvCxnSpPr>
        <p:spPr>
          <a:xfrm>
            <a:off x="1706754" y="3940256"/>
            <a:ext cx="0" cy="1476465"/>
          </a:xfrm>
          <a:prstGeom prst="straightConnector1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5" name="Straight Arrow Connector 314">
            <a:extLst>
              <a:ext uri="{FF2B5EF4-FFF2-40B4-BE49-F238E27FC236}">
                <a16:creationId xmlns:a16="http://schemas.microsoft.com/office/drawing/2014/main" id="{8B95BEAF-0FCE-4665-8255-8D86B1A8B371}"/>
              </a:ext>
            </a:extLst>
          </p:cNvPr>
          <p:cNvCxnSpPr>
            <a:cxnSpLocks/>
            <a:endCxn id="261" idx="0"/>
          </p:cNvCxnSpPr>
          <p:nvPr/>
        </p:nvCxnSpPr>
        <p:spPr>
          <a:xfrm>
            <a:off x="2536047" y="3937453"/>
            <a:ext cx="5842" cy="1484588"/>
          </a:xfrm>
          <a:prstGeom prst="straightConnector1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6" name="Straight Arrow Connector 315">
            <a:extLst>
              <a:ext uri="{FF2B5EF4-FFF2-40B4-BE49-F238E27FC236}">
                <a16:creationId xmlns:a16="http://schemas.microsoft.com/office/drawing/2014/main" id="{B3F8C33F-277A-4294-AC75-356CB8C6779D}"/>
              </a:ext>
            </a:extLst>
          </p:cNvPr>
          <p:cNvCxnSpPr>
            <a:cxnSpLocks/>
            <a:endCxn id="270" idx="0"/>
          </p:cNvCxnSpPr>
          <p:nvPr/>
        </p:nvCxnSpPr>
        <p:spPr>
          <a:xfrm flipH="1">
            <a:off x="3609491" y="3950050"/>
            <a:ext cx="15346" cy="1471990"/>
          </a:xfrm>
          <a:prstGeom prst="straightConnector1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7" name="Straight Arrow Connector 316">
            <a:extLst>
              <a:ext uri="{FF2B5EF4-FFF2-40B4-BE49-F238E27FC236}">
                <a16:creationId xmlns:a16="http://schemas.microsoft.com/office/drawing/2014/main" id="{6F29F2E1-403C-4214-8433-277DEFA52667}"/>
              </a:ext>
            </a:extLst>
          </p:cNvPr>
          <p:cNvCxnSpPr>
            <a:cxnSpLocks/>
            <a:endCxn id="269" idx="0"/>
          </p:cNvCxnSpPr>
          <p:nvPr/>
        </p:nvCxnSpPr>
        <p:spPr>
          <a:xfrm flipH="1">
            <a:off x="4464833" y="3927838"/>
            <a:ext cx="16220" cy="1494203"/>
          </a:xfrm>
          <a:prstGeom prst="straightConnector1">
            <a:avLst/>
          </a:prstGeom>
          <a:ln w="28575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>
            <a:extLst>
              <a:ext uri="{FF2B5EF4-FFF2-40B4-BE49-F238E27FC236}">
                <a16:creationId xmlns:a16="http://schemas.microsoft.com/office/drawing/2014/main" id="{93965217-D019-4E04-A928-CC18714FEA2D}"/>
              </a:ext>
            </a:extLst>
          </p:cNvPr>
          <p:cNvCxnSpPr>
            <a:cxnSpLocks/>
          </p:cNvCxnSpPr>
          <p:nvPr/>
        </p:nvCxnSpPr>
        <p:spPr>
          <a:xfrm>
            <a:off x="101843" y="4185937"/>
            <a:ext cx="5917954" cy="0"/>
          </a:xfrm>
          <a:prstGeom prst="line">
            <a:avLst/>
          </a:prstGeom>
          <a:ln w="317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8" name="Straight Connector 317">
            <a:extLst>
              <a:ext uri="{FF2B5EF4-FFF2-40B4-BE49-F238E27FC236}">
                <a16:creationId xmlns:a16="http://schemas.microsoft.com/office/drawing/2014/main" id="{4E9CC4E6-847C-40C7-ABD9-14333A5054C1}"/>
              </a:ext>
            </a:extLst>
          </p:cNvPr>
          <p:cNvCxnSpPr>
            <a:cxnSpLocks/>
          </p:cNvCxnSpPr>
          <p:nvPr/>
        </p:nvCxnSpPr>
        <p:spPr>
          <a:xfrm>
            <a:off x="6119373" y="4185937"/>
            <a:ext cx="5917954" cy="0"/>
          </a:xfrm>
          <a:prstGeom prst="line">
            <a:avLst/>
          </a:prstGeom>
          <a:ln w="3175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61234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3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lide Number Placeholder 2">
            <a:extLst>
              <a:ext uri="{FF2B5EF4-FFF2-40B4-BE49-F238E27FC236}">
                <a16:creationId xmlns:a16="http://schemas.microsoft.com/office/drawing/2014/main" id="{B595A4EA-56AD-456D-A298-578365880B3B}"/>
              </a:ext>
            </a:extLst>
          </p:cNvPr>
          <p:cNvSpPr>
            <a:spLocks noGrp="1"/>
          </p:cNvSpPr>
          <p:nvPr/>
        </p:nvSpPr>
        <p:spPr>
          <a:xfrm>
            <a:off x="9158896" y="6715919"/>
            <a:ext cx="2741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C6AE60A-B69C-4790-82F7-3882EDF23186}" type="slidenum">
              <a:rPr lang="en-GB" smtClean="0"/>
              <a:pPr/>
              <a:t>7</a:t>
            </a:fld>
            <a:endParaRPr lang="en-GB"/>
          </a:p>
        </p:txBody>
      </p:sp>
      <p:sp>
        <p:nvSpPr>
          <p:cNvPr id="65" name="Subtitle 39">
            <a:extLst>
              <a:ext uri="{FF2B5EF4-FFF2-40B4-BE49-F238E27FC236}">
                <a16:creationId xmlns:a16="http://schemas.microsoft.com/office/drawing/2014/main" id="{09798A21-4DCA-4BC9-8C19-E408E8B0D7D6}"/>
              </a:ext>
            </a:extLst>
          </p:cNvPr>
          <p:cNvSpPr>
            <a:spLocks noGrp="1"/>
          </p:cNvSpPr>
          <p:nvPr/>
        </p:nvSpPr>
        <p:spPr>
          <a:xfrm>
            <a:off x="369516" y="176036"/>
            <a:ext cx="10962687" cy="24774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tx1">
                  <a:lumMod val="60000"/>
                  <a:lumOff val="40000"/>
                </a:schemeClr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2F2F2">
                  <a:lumMod val="60000"/>
                  <a:lumOff val="40000"/>
                </a:srgbClr>
              </a:buClr>
              <a:buSzPct val="90000"/>
              <a:buFont typeface="Arial" panose="020B0604020202020204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91DA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67" name="Slide Number Placeholder 2">
            <a:extLst>
              <a:ext uri="{FF2B5EF4-FFF2-40B4-BE49-F238E27FC236}">
                <a16:creationId xmlns:a16="http://schemas.microsoft.com/office/drawing/2014/main" id="{4F689455-4850-4A92-A6F2-DA2FDAE0CA37}"/>
              </a:ext>
            </a:extLst>
          </p:cNvPr>
          <p:cNvSpPr>
            <a:spLocks noGrp="1"/>
          </p:cNvSpPr>
          <p:nvPr/>
        </p:nvSpPr>
        <p:spPr>
          <a:xfrm>
            <a:off x="9223863" y="6715919"/>
            <a:ext cx="274161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6C6AE60A-B69C-4790-82F7-3882EDF23186}" type="slidenum">
              <a:rPr kumimoji="0" lang="en-GB" sz="1200" b="0" i="0" u="none" strike="noStrike" kern="1200" cap="none" spc="0" normalizeH="0" baseline="0" noProof="0" smtClean="0">
                <a:ln>
                  <a:noFill/>
                </a:ln>
                <a:solidFill>
                  <a:srgbClr val="F2F2F2">
                    <a:tint val="75000"/>
                  </a:srgbClr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GB" sz="1200" b="0" i="0" u="none" strike="noStrike" kern="1200" cap="none" spc="0" normalizeH="0" baseline="0" noProof="0">
              <a:ln>
                <a:noFill/>
              </a:ln>
              <a:solidFill>
                <a:srgbClr val="F2F2F2">
                  <a:tint val="75000"/>
                </a:srgbClr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32" name="Text Placeholder 2">
            <a:extLst>
              <a:ext uri="{FF2B5EF4-FFF2-40B4-BE49-F238E27FC236}">
                <a16:creationId xmlns:a16="http://schemas.microsoft.com/office/drawing/2014/main" id="{8C574F89-A32B-4375-ADFE-CBAF875A7AE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08585" y="792148"/>
            <a:ext cx="5727920" cy="461194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1800" b="1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Scenario 2: multi-socket workloads</a:t>
            </a:r>
            <a:endParaRPr lang="en-US" sz="1800" b="1" dirty="0">
              <a:solidFill>
                <a:schemeClr val="tx1"/>
              </a:solidFill>
              <a:latin typeface="Helvetica"/>
              <a:cs typeface="Helvetica"/>
            </a:endParaRPr>
          </a:p>
          <a:p>
            <a:endParaRPr lang="en-US" sz="1800" b="1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87E046A1-9561-4161-8130-840FDB23A6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4A9233F-6CA2-476F-8FB8-EFB5D52F48CF}" type="slidenum">
              <a:rPr lang="en-US" smtClean="0"/>
              <a:t>7</a:t>
            </a:fld>
            <a:endParaRPr lang="en-US"/>
          </a:p>
        </p:txBody>
      </p:sp>
      <p:sp>
        <p:nvSpPr>
          <p:cNvPr id="68" name="Title 8">
            <a:extLst>
              <a:ext uri="{FF2B5EF4-FFF2-40B4-BE49-F238E27FC236}">
                <a16:creationId xmlns:a16="http://schemas.microsoft.com/office/drawing/2014/main" id="{BB03F4E5-6938-48DD-B16E-F25646F3BD87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NUMA effect on virtualized address translation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DD5CF156-D802-485F-ADC6-7B448E2BC1FF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89750596"/>
              </p:ext>
            </p:extLst>
          </p:nvPr>
        </p:nvGraphicFramePr>
        <p:xfrm>
          <a:off x="524576" y="2612770"/>
          <a:ext cx="5437038" cy="332266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pSp>
        <p:nvGrpSpPr>
          <p:cNvPr id="59" name="Group 58">
            <a:extLst>
              <a:ext uri="{FF2B5EF4-FFF2-40B4-BE49-F238E27FC236}">
                <a16:creationId xmlns:a16="http://schemas.microsoft.com/office/drawing/2014/main" id="{D8FDCF8D-D345-4CDD-9470-585D9FF3A561}"/>
              </a:ext>
            </a:extLst>
          </p:cNvPr>
          <p:cNvGrpSpPr/>
          <p:nvPr/>
        </p:nvGrpSpPr>
        <p:grpSpPr>
          <a:xfrm>
            <a:off x="611575" y="2012941"/>
            <a:ext cx="5290981" cy="3063412"/>
            <a:chOff x="7173951" y="910542"/>
            <a:chExt cx="4509464" cy="2653456"/>
          </a:xfrm>
        </p:grpSpPr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D12EBCBB-7444-44E3-8990-D68326E77F4B}"/>
                </a:ext>
              </a:extLst>
            </p:cNvPr>
            <p:cNvSpPr/>
            <p:nvPr/>
          </p:nvSpPr>
          <p:spPr>
            <a:xfrm>
              <a:off x="7175873" y="910542"/>
              <a:ext cx="4507542" cy="2653456"/>
            </a:xfrm>
            <a:prstGeom prst="rect">
              <a:avLst/>
            </a:prstGeom>
            <a:noFill/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9" name="Rectangle 68">
              <a:extLst>
                <a:ext uri="{FF2B5EF4-FFF2-40B4-BE49-F238E27FC236}">
                  <a16:creationId xmlns:a16="http://schemas.microsoft.com/office/drawing/2014/main" id="{BD85DA8E-3B5E-4CE4-8E2F-DD2A67467F4F}"/>
                </a:ext>
              </a:extLst>
            </p:cNvPr>
            <p:cNvSpPr/>
            <p:nvPr/>
          </p:nvSpPr>
          <p:spPr>
            <a:xfrm>
              <a:off x="7173951" y="925205"/>
              <a:ext cx="4507542" cy="504895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NUMA-visible VM</a:t>
              </a:r>
            </a:p>
          </p:txBody>
        </p: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EF31F150-F71B-44A5-96FA-747837C808F9}"/>
              </a:ext>
            </a:extLst>
          </p:cNvPr>
          <p:cNvGrpSpPr/>
          <p:nvPr/>
        </p:nvGrpSpPr>
        <p:grpSpPr>
          <a:xfrm>
            <a:off x="6080311" y="1999122"/>
            <a:ext cx="5486922" cy="3779720"/>
            <a:chOff x="7036245" y="3848038"/>
            <a:chExt cx="4654076" cy="3203765"/>
          </a:xfrm>
        </p:grpSpPr>
        <p:grpSp>
          <p:nvGrpSpPr>
            <p:cNvPr id="74" name="Group 73">
              <a:extLst>
                <a:ext uri="{FF2B5EF4-FFF2-40B4-BE49-F238E27FC236}">
                  <a16:creationId xmlns:a16="http://schemas.microsoft.com/office/drawing/2014/main" id="{8D96EFDD-8DDD-4073-91CD-320D1668EFC0}"/>
                </a:ext>
              </a:extLst>
            </p:cNvPr>
            <p:cNvGrpSpPr/>
            <p:nvPr/>
          </p:nvGrpSpPr>
          <p:grpSpPr>
            <a:xfrm>
              <a:off x="7036245" y="3848038"/>
              <a:ext cx="4645248" cy="3203765"/>
              <a:chOff x="7036245" y="3848038"/>
              <a:chExt cx="4645248" cy="3203765"/>
            </a:xfrm>
          </p:grpSpPr>
          <p:graphicFrame>
            <p:nvGraphicFramePr>
              <p:cNvPr id="62" name="Chart 61">
                <a:extLst>
                  <a:ext uri="{FF2B5EF4-FFF2-40B4-BE49-F238E27FC236}">
                    <a16:creationId xmlns:a16="http://schemas.microsoft.com/office/drawing/2014/main" id="{038F158F-CCE5-41EA-B747-5F35803C96AE}"/>
                  </a:ext>
                </a:extLst>
              </p:cNvPr>
              <p:cNvGraphicFramePr/>
              <p:nvPr>
                <p:extLst>
                  <p:ext uri="{D42A27DB-BD31-4B8C-83A1-F6EECF244321}">
                    <p14:modId xmlns:p14="http://schemas.microsoft.com/office/powerpoint/2010/main" val="4023965018"/>
                  </p:ext>
                </p:extLst>
              </p:nvPr>
            </p:nvGraphicFramePr>
            <p:xfrm>
              <a:off x="7036245" y="4235451"/>
              <a:ext cx="4544568" cy="2816352"/>
            </p:xfrm>
            <a:graphic>
              <a:graphicData uri="http://schemas.openxmlformats.org/drawingml/2006/chart">
                <c:chart xmlns:c="http://schemas.openxmlformats.org/drawingml/2006/chart" xmlns:r="http://schemas.openxmlformats.org/officeDocument/2006/relationships" r:id="rId4"/>
              </a:graphicData>
            </a:graphic>
          </p:graphicFrame>
          <p:sp>
            <p:nvSpPr>
              <p:cNvPr id="70" name="Rectangle 69">
                <a:extLst>
                  <a:ext uri="{FF2B5EF4-FFF2-40B4-BE49-F238E27FC236}">
                    <a16:creationId xmlns:a16="http://schemas.microsoft.com/office/drawing/2014/main" id="{6FD63B1D-5255-410F-B4F1-3E989F0DD3CD}"/>
                  </a:ext>
                </a:extLst>
              </p:cNvPr>
              <p:cNvSpPr/>
              <p:nvPr/>
            </p:nvSpPr>
            <p:spPr>
              <a:xfrm>
                <a:off x="7173951" y="3848038"/>
                <a:ext cx="4507542" cy="2597211"/>
              </a:xfrm>
              <a:prstGeom prst="rect">
                <a:avLst/>
              </a:prstGeom>
              <a:noFill/>
              <a:ln w="158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sp>
          <p:nvSpPr>
            <p:cNvPr id="71" name="Rectangle 70">
              <a:extLst>
                <a:ext uri="{FF2B5EF4-FFF2-40B4-BE49-F238E27FC236}">
                  <a16:creationId xmlns:a16="http://schemas.microsoft.com/office/drawing/2014/main" id="{B68A3309-2672-4EFA-ABC8-8725989063B2}"/>
                </a:ext>
              </a:extLst>
            </p:cNvPr>
            <p:cNvSpPr/>
            <p:nvPr/>
          </p:nvSpPr>
          <p:spPr>
            <a:xfrm>
              <a:off x="7182779" y="3860541"/>
              <a:ext cx="4507542" cy="504895"/>
            </a:xfrm>
            <a:prstGeom prst="rect">
              <a:avLst/>
            </a:prstGeom>
            <a:solidFill>
              <a:schemeClr val="accent1">
                <a:lumMod val="50000"/>
              </a:schemeClr>
            </a:solidFill>
            <a:ln w="15875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NUMA-oblivious VM</a:t>
              </a:r>
            </a:p>
          </p:txBody>
        </p:sp>
      </p:grpSp>
      <p:sp>
        <p:nvSpPr>
          <p:cNvPr id="77" name="Rectangle 76">
            <a:extLst>
              <a:ext uri="{FF2B5EF4-FFF2-40B4-BE49-F238E27FC236}">
                <a16:creationId xmlns:a16="http://schemas.microsoft.com/office/drawing/2014/main" id="{600CD839-A5A4-4C00-A14F-F3B1DF3064AA}"/>
              </a:ext>
            </a:extLst>
          </p:cNvPr>
          <p:cNvSpPr/>
          <p:nvPr/>
        </p:nvSpPr>
        <p:spPr>
          <a:xfrm>
            <a:off x="3661127" y="1489855"/>
            <a:ext cx="4676019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latin typeface="Helvetica" panose="020B0604020202020204" pitchFamily="34" charset="0"/>
                <a:cs typeface="Helvetica" panose="020B0604020202020204" pitchFamily="34" charset="0"/>
              </a:rPr>
              <a:t>Workload: graph500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39285014-5EE2-438A-B32A-DAB47B99175C}"/>
              </a:ext>
            </a:extLst>
          </p:cNvPr>
          <p:cNvSpPr/>
          <p:nvPr/>
        </p:nvSpPr>
        <p:spPr>
          <a:xfrm>
            <a:off x="1982686" y="5870092"/>
            <a:ext cx="7999514" cy="461665"/>
          </a:xfrm>
          <a:prstGeom prst="rect">
            <a:avLst/>
          </a:prstGeom>
          <a:noFill/>
        </p:spPr>
        <p:txBody>
          <a:bodyPr wrap="square" lIns="91440" tIns="45720" rIns="91440" bIns="45720" anchor="t">
            <a:spAutoFit/>
          </a:bodyPr>
          <a:lstStyle/>
          <a:p>
            <a:pPr algn="ctr"/>
            <a:r>
              <a:rPr lang="en-US" sz="2400" dirty="0">
                <a:ln w="0"/>
                <a:solidFill>
                  <a:srgbClr val="C00000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rPr>
              <a:t>Majority of page-table walks involve remote memory accesses</a:t>
            </a:r>
            <a:endParaRPr lang="en-US" sz="2400" b="0" cap="none" spc="0" dirty="0">
              <a:ln w="0"/>
              <a:solidFill>
                <a:srgbClr val="C00000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920212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66787"/>
    </mc:Choice>
    <mc:Fallback xmlns="">
      <p:transition spd="slow" advTm="6678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ubtitle 39">
            <a:extLst>
              <a:ext uri="{FF2B5EF4-FFF2-40B4-BE49-F238E27FC236}">
                <a16:creationId xmlns:a16="http://schemas.microsoft.com/office/drawing/2014/main" id="{09798A21-4DCA-4BC9-8C19-E408E8B0D7D6}"/>
              </a:ext>
            </a:extLst>
          </p:cNvPr>
          <p:cNvSpPr>
            <a:spLocks noGrp="1"/>
          </p:cNvSpPr>
          <p:nvPr/>
        </p:nvSpPr>
        <p:spPr>
          <a:xfrm>
            <a:off x="369516" y="176036"/>
            <a:ext cx="10962687" cy="24774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tx1">
                  <a:lumMod val="60000"/>
                  <a:lumOff val="40000"/>
                </a:schemeClr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2F2F2">
                  <a:lumMod val="60000"/>
                  <a:lumOff val="40000"/>
                </a:srgbClr>
              </a:buClr>
              <a:buSzPct val="90000"/>
              <a:buFont typeface="Arial" panose="020B0604020202020204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91DA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68" name="Title 8">
            <a:extLst>
              <a:ext uri="{FF2B5EF4-FFF2-40B4-BE49-F238E27FC236}">
                <a16:creationId xmlns:a16="http://schemas.microsoft.com/office/drawing/2014/main" id="{BB03F4E5-6938-48DD-B16E-F25646F3BD87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vMitosis: Making two-dimensional page-tables local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sp>
        <p:nvSpPr>
          <p:cNvPr id="179" name="Rectangle 178">
            <a:extLst>
              <a:ext uri="{FF2B5EF4-FFF2-40B4-BE49-F238E27FC236}">
                <a16:creationId xmlns:a16="http://schemas.microsoft.com/office/drawing/2014/main" id="{1E2FB5F3-FBC5-417F-8B3E-3B4B8EDCA5D2}"/>
              </a:ext>
            </a:extLst>
          </p:cNvPr>
          <p:cNvSpPr/>
          <p:nvPr/>
        </p:nvSpPr>
        <p:spPr>
          <a:xfrm>
            <a:off x="107043" y="1382417"/>
            <a:ext cx="5917954" cy="5251998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80" name="Rectangle 179">
            <a:extLst>
              <a:ext uri="{FF2B5EF4-FFF2-40B4-BE49-F238E27FC236}">
                <a16:creationId xmlns:a16="http://schemas.microsoft.com/office/drawing/2014/main" id="{8F0BD266-01DE-41BE-B820-5C004A641A4B}"/>
              </a:ext>
            </a:extLst>
          </p:cNvPr>
          <p:cNvSpPr/>
          <p:nvPr/>
        </p:nvSpPr>
        <p:spPr>
          <a:xfrm>
            <a:off x="107043" y="1382418"/>
            <a:ext cx="5917954" cy="59780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VM/workload migration</a:t>
            </a:r>
          </a:p>
        </p:txBody>
      </p:sp>
      <p:sp>
        <p:nvSpPr>
          <p:cNvPr id="181" name="Rectangle 180">
            <a:extLst>
              <a:ext uri="{FF2B5EF4-FFF2-40B4-BE49-F238E27FC236}">
                <a16:creationId xmlns:a16="http://schemas.microsoft.com/office/drawing/2014/main" id="{BD28843B-F69D-433B-A516-2364B794F45F}"/>
              </a:ext>
            </a:extLst>
          </p:cNvPr>
          <p:cNvSpPr/>
          <p:nvPr/>
        </p:nvSpPr>
        <p:spPr>
          <a:xfrm>
            <a:off x="3625019" y="2898337"/>
            <a:ext cx="215343" cy="536900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182" name="Rectangle 181">
            <a:extLst>
              <a:ext uri="{FF2B5EF4-FFF2-40B4-BE49-F238E27FC236}">
                <a16:creationId xmlns:a16="http://schemas.microsoft.com/office/drawing/2014/main" id="{43491844-B8BA-4D82-B505-27178F0C08A2}"/>
              </a:ext>
            </a:extLst>
          </p:cNvPr>
          <p:cNvSpPr/>
          <p:nvPr/>
        </p:nvSpPr>
        <p:spPr>
          <a:xfrm>
            <a:off x="2395656" y="3558913"/>
            <a:ext cx="1219564" cy="191636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183" name="Rectangle 182">
            <a:extLst>
              <a:ext uri="{FF2B5EF4-FFF2-40B4-BE49-F238E27FC236}">
                <a16:creationId xmlns:a16="http://schemas.microsoft.com/office/drawing/2014/main" id="{C47EDFFD-0F7A-481C-B5BD-C75DEF11F8A0}"/>
              </a:ext>
            </a:extLst>
          </p:cNvPr>
          <p:cNvSpPr/>
          <p:nvPr/>
        </p:nvSpPr>
        <p:spPr>
          <a:xfrm>
            <a:off x="2373333" y="4755678"/>
            <a:ext cx="1219564" cy="191636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184" name="Rectangle 183">
            <a:extLst>
              <a:ext uri="{FF2B5EF4-FFF2-40B4-BE49-F238E27FC236}">
                <a16:creationId xmlns:a16="http://schemas.microsoft.com/office/drawing/2014/main" id="{A8F6887C-D4EE-4F94-B55F-F4757BC5FD14}"/>
              </a:ext>
            </a:extLst>
          </p:cNvPr>
          <p:cNvSpPr/>
          <p:nvPr/>
        </p:nvSpPr>
        <p:spPr>
          <a:xfrm>
            <a:off x="3625019" y="5190104"/>
            <a:ext cx="215343" cy="536900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185" name="Rectangle 184">
            <a:extLst>
              <a:ext uri="{FF2B5EF4-FFF2-40B4-BE49-F238E27FC236}">
                <a16:creationId xmlns:a16="http://schemas.microsoft.com/office/drawing/2014/main" id="{9D77F705-808C-432E-8AD5-79664AC4FD14}"/>
              </a:ext>
            </a:extLst>
          </p:cNvPr>
          <p:cNvSpPr/>
          <p:nvPr/>
        </p:nvSpPr>
        <p:spPr>
          <a:xfrm>
            <a:off x="1849613" y="5290111"/>
            <a:ext cx="215343" cy="536900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186" name="Rectangle 185">
            <a:extLst>
              <a:ext uri="{FF2B5EF4-FFF2-40B4-BE49-F238E27FC236}">
                <a16:creationId xmlns:a16="http://schemas.microsoft.com/office/drawing/2014/main" id="{99CF3349-820D-403C-827F-70868883B5DB}"/>
              </a:ext>
            </a:extLst>
          </p:cNvPr>
          <p:cNvSpPr/>
          <p:nvPr/>
        </p:nvSpPr>
        <p:spPr>
          <a:xfrm>
            <a:off x="1849613" y="2949901"/>
            <a:ext cx="215343" cy="536900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187" name="Rectangle 186">
            <a:extLst>
              <a:ext uri="{FF2B5EF4-FFF2-40B4-BE49-F238E27FC236}">
                <a16:creationId xmlns:a16="http://schemas.microsoft.com/office/drawing/2014/main" id="{CEE2677E-4B8E-4B9D-975E-6218A607F49F}"/>
              </a:ext>
            </a:extLst>
          </p:cNvPr>
          <p:cNvSpPr/>
          <p:nvPr/>
        </p:nvSpPr>
        <p:spPr>
          <a:xfrm rot="1733548">
            <a:off x="1973125" y="4158173"/>
            <a:ext cx="1657477" cy="192985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188" name="Rectangle 187">
            <a:extLst>
              <a:ext uri="{FF2B5EF4-FFF2-40B4-BE49-F238E27FC236}">
                <a16:creationId xmlns:a16="http://schemas.microsoft.com/office/drawing/2014/main" id="{2EFE1EE3-2DE0-4805-8EDD-919CF345BD36}"/>
              </a:ext>
            </a:extLst>
          </p:cNvPr>
          <p:cNvSpPr/>
          <p:nvPr/>
        </p:nvSpPr>
        <p:spPr>
          <a:xfrm rot="19613307">
            <a:off x="2087643" y="4167280"/>
            <a:ext cx="1428443" cy="207695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189" name="Rectangle 188">
            <a:extLst>
              <a:ext uri="{FF2B5EF4-FFF2-40B4-BE49-F238E27FC236}">
                <a16:creationId xmlns:a16="http://schemas.microsoft.com/office/drawing/2014/main" id="{26158A8F-9517-49C5-AA67-F7EE5D1EBD23}"/>
              </a:ext>
            </a:extLst>
          </p:cNvPr>
          <p:cNvSpPr/>
          <p:nvPr/>
        </p:nvSpPr>
        <p:spPr>
          <a:xfrm>
            <a:off x="1849613" y="3985781"/>
            <a:ext cx="215343" cy="536900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190" name="Rectangle 189">
            <a:extLst>
              <a:ext uri="{FF2B5EF4-FFF2-40B4-BE49-F238E27FC236}">
                <a16:creationId xmlns:a16="http://schemas.microsoft.com/office/drawing/2014/main" id="{43264CCE-7E34-4FAB-A781-0E1083CF1C24}"/>
              </a:ext>
            </a:extLst>
          </p:cNvPr>
          <p:cNvSpPr/>
          <p:nvPr/>
        </p:nvSpPr>
        <p:spPr>
          <a:xfrm>
            <a:off x="1227590" y="2736111"/>
            <a:ext cx="1459389" cy="287989"/>
          </a:xfrm>
          <a:prstGeom prst="rect">
            <a:avLst/>
          </a:prstGeom>
          <a:gradFill flip="none" rotWithShape="1">
            <a:gsLst>
              <a:gs pos="0">
                <a:srgbClr val="0091DA">
                  <a:lumMod val="67000"/>
                </a:srgbClr>
              </a:gs>
              <a:gs pos="48000">
                <a:srgbClr val="0091DA">
                  <a:lumMod val="97000"/>
                  <a:lumOff val="3000"/>
                </a:srgbClr>
              </a:gs>
              <a:gs pos="100000">
                <a:srgbClr val="0091DA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384 GB</a:t>
            </a:r>
          </a:p>
        </p:txBody>
      </p:sp>
      <p:sp>
        <p:nvSpPr>
          <p:cNvPr id="192" name="Rectangle 191">
            <a:extLst>
              <a:ext uri="{FF2B5EF4-FFF2-40B4-BE49-F238E27FC236}">
                <a16:creationId xmlns:a16="http://schemas.microsoft.com/office/drawing/2014/main" id="{4110F80B-3F0D-4BCE-ADE3-D12B3FEC1F8A}"/>
              </a:ext>
            </a:extLst>
          </p:cNvPr>
          <p:cNvSpPr/>
          <p:nvPr/>
        </p:nvSpPr>
        <p:spPr>
          <a:xfrm>
            <a:off x="1500144" y="3166787"/>
            <a:ext cx="914281" cy="914281"/>
          </a:xfrm>
          <a:prstGeom prst="rect">
            <a:avLst/>
          </a:prstGeom>
          <a:gradFill flip="none" rotWithShape="1">
            <a:gsLst>
              <a:gs pos="0">
                <a:srgbClr val="F2F2F2">
                  <a:lumMod val="67000"/>
                </a:srgbClr>
              </a:gs>
              <a:gs pos="48000">
                <a:srgbClr val="F2F2F2">
                  <a:lumMod val="97000"/>
                  <a:lumOff val="3000"/>
                </a:srgbClr>
              </a:gs>
              <a:gs pos="100000">
                <a:srgbClr val="F2F2F2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spcAft>
                <a:spcPts val="600"/>
              </a:spcAft>
              <a:defRPr/>
            </a:pPr>
            <a:r>
              <a:rPr lang="en-US" sz="1600" kern="0" dirty="0">
                <a:solidFill>
                  <a:srgbClr val="002142"/>
                </a:solidFill>
                <a:latin typeface="Metropolis"/>
              </a:rPr>
              <a:t>Xeon Gold 6252</a:t>
            </a:r>
          </a:p>
        </p:txBody>
      </p:sp>
      <p:sp>
        <p:nvSpPr>
          <p:cNvPr id="193" name="Rectangle 192">
            <a:extLst>
              <a:ext uri="{FF2B5EF4-FFF2-40B4-BE49-F238E27FC236}">
                <a16:creationId xmlns:a16="http://schemas.microsoft.com/office/drawing/2014/main" id="{FBE167B4-BB80-4462-8FD4-F5E949E02B77}"/>
              </a:ext>
            </a:extLst>
          </p:cNvPr>
          <p:cNvSpPr/>
          <p:nvPr/>
        </p:nvSpPr>
        <p:spPr>
          <a:xfrm>
            <a:off x="1227590" y="5568203"/>
            <a:ext cx="1459389" cy="287989"/>
          </a:xfrm>
          <a:prstGeom prst="rect">
            <a:avLst/>
          </a:prstGeom>
          <a:gradFill flip="none" rotWithShape="1">
            <a:gsLst>
              <a:gs pos="0">
                <a:srgbClr val="0091DA">
                  <a:lumMod val="67000"/>
                </a:srgbClr>
              </a:gs>
              <a:gs pos="48000">
                <a:srgbClr val="0091DA">
                  <a:lumMod val="97000"/>
                  <a:lumOff val="3000"/>
                </a:srgbClr>
              </a:gs>
              <a:gs pos="100000">
                <a:srgbClr val="0091DA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384 GB</a:t>
            </a:r>
          </a:p>
        </p:txBody>
      </p:sp>
      <p:sp>
        <p:nvSpPr>
          <p:cNvPr id="194" name="Rectangle 193">
            <a:extLst>
              <a:ext uri="{FF2B5EF4-FFF2-40B4-BE49-F238E27FC236}">
                <a16:creationId xmlns:a16="http://schemas.microsoft.com/office/drawing/2014/main" id="{5BD2BB5D-08E7-491D-B8A9-F276E88F463A}"/>
              </a:ext>
            </a:extLst>
          </p:cNvPr>
          <p:cNvSpPr/>
          <p:nvPr/>
        </p:nvSpPr>
        <p:spPr>
          <a:xfrm>
            <a:off x="1500144" y="4511235"/>
            <a:ext cx="914281" cy="914281"/>
          </a:xfrm>
          <a:prstGeom prst="rect">
            <a:avLst/>
          </a:prstGeom>
          <a:gradFill flip="none" rotWithShape="1">
            <a:gsLst>
              <a:gs pos="0">
                <a:srgbClr val="F2F2F2">
                  <a:lumMod val="67000"/>
                </a:srgbClr>
              </a:gs>
              <a:gs pos="48000">
                <a:srgbClr val="F2F2F2">
                  <a:lumMod val="97000"/>
                  <a:lumOff val="3000"/>
                </a:srgbClr>
              </a:gs>
              <a:gs pos="100000">
                <a:srgbClr val="F2F2F2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spcAft>
                <a:spcPts val="600"/>
              </a:spcAft>
              <a:defRPr/>
            </a:pPr>
            <a:r>
              <a:rPr lang="en-US" sz="1600" kern="0" dirty="0">
                <a:solidFill>
                  <a:srgbClr val="002142"/>
                </a:solidFill>
                <a:latin typeface="Metropolis"/>
              </a:rPr>
              <a:t>Xeon Gold 6252</a:t>
            </a:r>
          </a:p>
        </p:txBody>
      </p:sp>
      <p:sp>
        <p:nvSpPr>
          <p:cNvPr id="195" name="Rectangle 194">
            <a:extLst>
              <a:ext uri="{FF2B5EF4-FFF2-40B4-BE49-F238E27FC236}">
                <a16:creationId xmlns:a16="http://schemas.microsoft.com/office/drawing/2014/main" id="{3D528252-4ED4-4C5B-BF40-6988B42ECF57}"/>
              </a:ext>
            </a:extLst>
          </p:cNvPr>
          <p:cNvSpPr/>
          <p:nvPr/>
        </p:nvSpPr>
        <p:spPr>
          <a:xfrm>
            <a:off x="3625019" y="3985781"/>
            <a:ext cx="215343" cy="536900"/>
          </a:xfrm>
          <a:prstGeom prst="rect">
            <a:avLst/>
          </a:prstGeom>
          <a:gradFill flip="none" rotWithShape="1">
            <a:gsLst>
              <a:gs pos="0">
                <a:srgbClr val="78BE20">
                  <a:lumMod val="67000"/>
                </a:srgbClr>
              </a:gs>
              <a:gs pos="48000">
                <a:srgbClr val="78BE20">
                  <a:lumMod val="97000"/>
                  <a:lumOff val="3000"/>
                </a:srgbClr>
              </a:gs>
              <a:gs pos="100000">
                <a:srgbClr val="78BE20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002142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196" name="Rectangle 195">
            <a:extLst>
              <a:ext uri="{FF2B5EF4-FFF2-40B4-BE49-F238E27FC236}">
                <a16:creationId xmlns:a16="http://schemas.microsoft.com/office/drawing/2014/main" id="{CE6A69AB-46E7-4AF9-956D-E9C4DD037E7D}"/>
              </a:ext>
            </a:extLst>
          </p:cNvPr>
          <p:cNvSpPr/>
          <p:nvPr/>
        </p:nvSpPr>
        <p:spPr>
          <a:xfrm>
            <a:off x="3002996" y="5568203"/>
            <a:ext cx="1459389" cy="287989"/>
          </a:xfrm>
          <a:prstGeom prst="rect">
            <a:avLst/>
          </a:prstGeom>
          <a:gradFill flip="none" rotWithShape="1">
            <a:gsLst>
              <a:gs pos="0">
                <a:srgbClr val="0091DA">
                  <a:lumMod val="67000"/>
                </a:srgbClr>
              </a:gs>
              <a:gs pos="48000">
                <a:srgbClr val="0091DA">
                  <a:lumMod val="97000"/>
                  <a:lumOff val="3000"/>
                </a:srgbClr>
              </a:gs>
              <a:gs pos="100000">
                <a:srgbClr val="0091DA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384 GB</a:t>
            </a:r>
          </a:p>
        </p:txBody>
      </p:sp>
      <p:sp>
        <p:nvSpPr>
          <p:cNvPr id="197" name="Rectangle 196">
            <a:extLst>
              <a:ext uri="{FF2B5EF4-FFF2-40B4-BE49-F238E27FC236}">
                <a16:creationId xmlns:a16="http://schemas.microsoft.com/office/drawing/2014/main" id="{346D719B-B202-46F6-9F43-050236FB6C85}"/>
              </a:ext>
            </a:extLst>
          </p:cNvPr>
          <p:cNvSpPr/>
          <p:nvPr/>
        </p:nvSpPr>
        <p:spPr>
          <a:xfrm>
            <a:off x="3275550" y="4511235"/>
            <a:ext cx="914281" cy="914281"/>
          </a:xfrm>
          <a:prstGeom prst="rect">
            <a:avLst/>
          </a:prstGeom>
          <a:gradFill flip="none" rotWithShape="1">
            <a:gsLst>
              <a:gs pos="0">
                <a:srgbClr val="F2F2F2">
                  <a:lumMod val="67000"/>
                </a:srgbClr>
              </a:gs>
              <a:gs pos="48000">
                <a:srgbClr val="F2F2F2">
                  <a:lumMod val="97000"/>
                  <a:lumOff val="3000"/>
                </a:srgbClr>
              </a:gs>
              <a:gs pos="100000">
                <a:srgbClr val="F2F2F2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Xeon Gold 6252</a:t>
            </a:r>
          </a:p>
        </p:txBody>
      </p:sp>
      <p:sp>
        <p:nvSpPr>
          <p:cNvPr id="198" name="Rectangle 197">
            <a:extLst>
              <a:ext uri="{FF2B5EF4-FFF2-40B4-BE49-F238E27FC236}">
                <a16:creationId xmlns:a16="http://schemas.microsoft.com/office/drawing/2014/main" id="{DA95D541-C147-4036-857C-4C2CC42011A7}"/>
              </a:ext>
            </a:extLst>
          </p:cNvPr>
          <p:cNvSpPr/>
          <p:nvPr/>
        </p:nvSpPr>
        <p:spPr>
          <a:xfrm>
            <a:off x="2983261" y="2736111"/>
            <a:ext cx="1459389" cy="287989"/>
          </a:xfrm>
          <a:prstGeom prst="rect">
            <a:avLst/>
          </a:prstGeom>
          <a:gradFill flip="none" rotWithShape="1">
            <a:gsLst>
              <a:gs pos="0">
                <a:srgbClr val="0091DA">
                  <a:lumMod val="67000"/>
                </a:srgbClr>
              </a:gs>
              <a:gs pos="48000">
                <a:srgbClr val="0091DA">
                  <a:lumMod val="97000"/>
                  <a:lumOff val="3000"/>
                </a:srgbClr>
              </a:gs>
              <a:gs pos="100000">
                <a:srgbClr val="0091DA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384 GB</a:t>
            </a:r>
          </a:p>
        </p:txBody>
      </p:sp>
      <p:sp>
        <p:nvSpPr>
          <p:cNvPr id="199" name="Rectangle 198">
            <a:extLst>
              <a:ext uri="{FF2B5EF4-FFF2-40B4-BE49-F238E27FC236}">
                <a16:creationId xmlns:a16="http://schemas.microsoft.com/office/drawing/2014/main" id="{359E9EE9-1386-4C92-9B53-930638511B7F}"/>
              </a:ext>
            </a:extLst>
          </p:cNvPr>
          <p:cNvSpPr/>
          <p:nvPr/>
        </p:nvSpPr>
        <p:spPr>
          <a:xfrm>
            <a:off x="3275550" y="3166787"/>
            <a:ext cx="914281" cy="914281"/>
          </a:xfrm>
          <a:prstGeom prst="rect">
            <a:avLst/>
          </a:prstGeom>
          <a:gradFill flip="none" rotWithShape="1">
            <a:gsLst>
              <a:gs pos="0">
                <a:srgbClr val="F2F2F2">
                  <a:lumMod val="67000"/>
                </a:srgbClr>
              </a:gs>
              <a:gs pos="48000">
                <a:srgbClr val="F2F2F2">
                  <a:lumMod val="97000"/>
                  <a:lumOff val="3000"/>
                </a:srgbClr>
              </a:gs>
              <a:gs pos="100000">
                <a:srgbClr val="F2F2F2">
                  <a:lumMod val="60000"/>
                  <a:lumOff val="40000"/>
                </a:srgbClr>
              </a:gs>
            </a:gsLst>
            <a:lin ang="16200000" scaled="1"/>
            <a:tileRect/>
          </a:gradFill>
          <a:ln>
            <a:noFill/>
          </a:ln>
          <a:effectLst/>
        </p:spPr>
        <p:txBody>
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>
              <a:spcAft>
                <a:spcPts val="600"/>
              </a:spcAft>
              <a:defRPr/>
            </a:pPr>
            <a:r>
              <a:rPr lang="en-US" sz="1600" kern="0" dirty="0">
                <a:solidFill>
                  <a:srgbClr val="002142"/>
                </a:solidFill>
                <a:latin typeface="Metropolis"/>
              </a:rPr>
              <a:t>Xeon Gold 6252</a:t>
            </a:r>
          </a:p>
        </p:txBody>
      </p:sp>
      <p:sp>
        <p:nvSpPr>
          <p:cNvPr id="200" name="Rectangle: Rounded Corners 199">
            <a:extLst>
              <a:ext uri="{FF2B5EF4-FFF2-40B4-BE49-F238E27FC236}">
                <a16:creationId xmlns:a16="http://schemas.microsoft.com/office/drawing/2014/main" id="{A57DAB99-5DAF-4CCC-B958-EB8D0B4942C6}"/>
              </a:ext>
            </a:extLst>
          </p:cNvPr>
          <p:cNvSpPr/>
          <p:nvPr/>
        </p:nvSpPr>
        <p:spPr>
          <a:xfrm>
            <a:off x="2983115" y="5477768"/>
            <a:ext cx="474926" cy="534108"/>
          </a:xfrm>
          <a:prstGeom prst="roundRect">
            <a:avLst/>
          </a:prstGeom>
          <a:gradFill rotWithShape="1">
            <a:gsLst>
              <a:gs pos="0">
                <a:srgbClr val="78BE20">
                  <a:shade val="51000"/>
                  <a:satMod val="130000"/>
                </a:srgbClr>
              </a:gs>
              <a:gs pos="80000">
                <a:srgbClr val="78BE20">
                  <a:shade val="93000"/>
                  <a:satMod val="130000"/>
                </a:srgbClr>
              </a:gs>
              <a:gs pos="100000">
                <a:srgbClr val="78BE20">
                  <a:shade val="94000"/>
                  <a:satMod val="135000"/>
                </a:srgbClr>
              </a:gs>
            </a:gsLst>
            <a:lin ang="16200000" scaled="0"/>
          </a:gradFill>
          <a:ln w="15875" cap="flat" cmpd="sng" algn="ctr">
            <a:solidFill>
              <a:schemeClr val="tx1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600" kern="0" dirty="0">
                <a:solidFill>
                  <a:srgbClr val="FFFFFF"/>
                </a:solidFill>
                <a:latin typeface="Metropolis"/>
              </a:rPr>
              <a:t>D</a:t>
            </a:r>
            <a:endParaRPr kumimoji="0" lang="en-US" sz="16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grpSp>
        <p:nvGrpSpPr>
          <p:cNvPr id="201" name="Group 200">
            <a:extLst>
              <a:ext uri="{FF2B5EF4-FFF2-40B4-BE49-F238E27FC236}">
                <a16:creationId xmlns:a16="http://schemas.microsoft.com/office/drawing/2014/main" id="{48A3D0C1-4149-4154-887A-D52450DC75E0}"/>
              </a:ext>
            </a:extLst>
          </p:cNvPr>
          <p:cNvGrpSpPr/>
          <p:nvPr/>
        </p:nvGrpSpPr>
        <p:grpSpPr>
          <a:xfrm>
            <a:off x="3130520" y="4715854"/>
            <a:ext cx="1247187" cy="505042"/>
            <a:chOff x="3154401" y="2479288"/>
            <a:chExt cx="1247187" cy="505042"/>
          </a:xfrm>
        </p:grpSpPr>
        <p:sp>
          <p:nvSpPr>
            <p:cNvPr id="202" name="Rectangle: Rounded Corners 201">
              <a:extLst>
                <a:ext uri="{FF2B5EF4-FFF2-40B4-BE49-F238E27FC236}">
                  <a16:creationId xmlns:a16="http://schemas.microsoft.com/office/drawing/2014/main" id="{E8F2D7D5-2986-42A3-AA85-E614683EF149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203" name="Picture 49">
              <a:extLst>
                <a:ext uri="{FF2B5EF4-FFF2-40B4-BE49-F238E27FC236}">
                  <a16:creationId xmlns:a16="http://schemas.microsoft.com/office/drawing/2014/main" id="{7E43E01A-4B40-4B29-82DB-6E907726E44E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204" name="Picture 50">
              <a:extLst>
                <a:ext uri="{FF2B5EF4-FFF2-40B4-BE49-F238E27FC236}">
                  <a16:creationId xmlns:a16="http://schemas.microsoft.com/office/drawing/2014/main" id="{AC62357D-B5BC-4E41-98C5-E034A7761B16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205" name="CustomShape 22">
              <a:extLst>
                <a:ext uri="{FF2B5EF4-FFF2-40B4-BE49-F238E27FC236}">
                  <a16:creationId xmlns:a16="http://schemas.microsoft.com/office/drawing/2014/main" id="{A683F7A9-C2F8-4DCE-B0DC-FA88EFB37FAD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-1" normalizeH="0" baseline="0" noProof="0" dirty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Threads</a:t>
              </a:r>
            </a:p>
          </p:txBody>
        </p:sp>
      </p:grpSp>
      <p:sp>
        <p:nvSpPr>
          <p:cNvPr id="206" name="Rectangle: Rounded Corners 205">
            <a:extLst>
              <a:ext uri="{FF2B5EF4-FFF2-40B4-BE49-F238E27FC236}">
                <a16:creationId xmlns:a16="http://schemas.microsoft.com/office/drawing/2014/main" id="{CCA98A15-8DC6-4ABC-8147-9A9199901748}"/>
              </a:ext>
            </a:extLst>
          </p:cNvPr>
          <p:cNvSpPr/>
          <p:nvPr/>
        </p:nvSpPr>
        <p:spPr>
          <a:xfrm>
            <a:off x="3477922" y="5477769"/>
            <a:ext cx="577169" cy="534108"/>
          </a:xfrm>
          <a:prstGeom prst="roundRect">
            <a:avLst/>
          </a:prstGeom>
          <a:solidFill>
            <a:schemeClr val="accent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400" kern="0" dirty="0" err="1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PT</a:t>
            </a:r>
            <a:endParaRPr kumimoji="0" lang="en-US" sz="14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07" name="Rectangle: Rounded Corners 206">
            <a:extLst>
              <a:ext uri="{FF2B5EF4-FFF2-40B4-BE49-F238E27FC236}">
                <a16:creationId xmlns:a16="http://schemas.microsoft.com/office/drawing/2014/main" id="{F4059879-4D60-4535-A7CB-0E19215D11C0}"/>
              </a:ext>
            </a:extLst>
          </p:cNvPr>
          <p:cNvSpPr/>
          <p:nvPr/>
        </p:nvSpPr>
        <p:spPr>
          <a:xfrm>
            <a:off x="3897573" y="5449694"/>
            <a:ext cx="577169" cy="597807"/>
          </a:xfrm>
          <a:prstGeom prst="roundRect">
            <a:avLst/>
          </a:prstGeom>
          <a:solidFill>
            <a:srgbClr val="7F35B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400" kern="0" err="1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PT</a:t>
            </a:r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4A625C73-9A64-49E9-B43F-3EB4B1DB7DAD}"/>
              </a:ext>
            </a:extLst>
          </p:cNvPr>
          <p:cNvSpPr/>
          <p:nvPr/>
        </p:nvSpPr>
        <p:spPr>
          <a:xfrm>
            <a:off x="6140490" y="1379806"/>
            <a:ext cx="5917954" cy="5251998"/>
          </a:xfrm>
          <a:prstGeom prst="rect">
            <a:avLst/>
          </a:prstGeom>
          <a:noFill/>
          <a:ln w="158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E149C9B7-BB55-42C6-8066-E2147E57150C}"/>
              </a:ext>
            </a:extLst>
          </p:cNvPr>
          <p:cNvGrpSpPr/>
          <p:nvPr/>
        </p:nvGrpSpPr>
        <p:grpSpPr>
          <a:xfrm>
            <a:off x="7389017" y="2785817"/>
            <a:ext cx="3234795" cy="3120081"/>
            <a:chOff x="724016" y="1904577"/>
            <a:chExt cx="3234795" cy="3120081"/>
          </a:xfrm>
        </p:grpSpPr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29E885CD-39AE-47CE-A650-AC058F71136E}"/>
                </a:ext>
              </a:extLst>
            </p:cNvPr>
            <p:cNvSpPr/>
            <p:nvPr/>
          </p:nvSpPr>
          <p:spPr>
            <a:xfrm>
              <a:off x="3121445" y="2066803"/>
              <a:ext cx="215343" cy="536900"/>
            </a:xfrm>
            <a:prstGeom prst="rect">
              <a:avLst/>
            </a:prstGeom>
            <a:gradFill flip="none" rotWithShape="1">
              <a:gsLst>
                <a:gs pos="0">
                  <a:srgbClr val="78BE20">
                    <a:lumMod val="67000"/>
                  </a:srgbClr>
                </a:gs>
                <a:gs pos="48000">
                  <a:srgbClr val="78BE20">
                    <a:lumMod val="97000"/>
                    <a:lumOff val="3000"/>
                  </a:srgbClr>
                </a:gs>
                <a:gs pos="100000">
                  <a:srgbClr val="78BE20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>
              <a:noFill/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grpSp>
          <p:nvGrpSpPr>
            <p:cNvPr id="39" name="Group 38">
              <a:extLst>
                <a:ext uri="{FF2B5EF4-FFF2-40B4-BE49-F238E27FC236}">
                  <a16:creationId xmlns:a16="http://schemas.microsoft.com/office/drawing/2014/main" id="{B01C6A51-9105-4590-8ADC-EA8D5DE9DEAA}"/>
                </a:ext>
              </a:extLst>
            </p:cNvPr>
            <p:cNvGrpSpPr/>
            <p:nvPr/>
          </p:nvGrpSpPr>
          <p:grpSpPr>
            <a:xfrm>
              <a:off x="724016" y="1904577"/>
              <a:ext cx="3234795" cy="3120081"/>
              <a:chOff x="724016" y="1828139"/>
              <a:chExt cx="3234795" cy="3120081"/>
            </a:xfrm>
          </p:grpSpPr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8C261007-6B44-4EDE-ACFE-203602C3E32D}"/>
                  </a:ext>
                </a:extLst>
              </p:cNvPr>
              <p:cNvSpPr/>
              <p:nvPr/>
            </p:nvSpPr>
            <p:spPr>
              <a:xfrm>
                <a:off x="1892082" y="2650941"/>
                <a:ext cx="1219564" cy="191636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74F40841-61BC-44EC-97E2-790D44CD99C8}"/>
                  </a:ext>
                </a:extLst>
              </p:cNvPr>
              <p:cNvSpPr/>
              <p:nvPr/>
            </p:nvSpPr>
            <p:spPr>
              <a:xfrm>
                <a:off x="1869759" y="3847706"/>
                <a:ext cx="1219564" cy="191636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17232B99-2BD7-4501-8206-396DC879BF20}"/>
                  </a:ext>
                </a:extLst>
              </p:cNvPr>
              <p:cNvSpPr/>
              <p:nvPr/>
            </p:nvSpPr>
            <p:spPr>
              <a:xfrm>
                <a:off x="3121445" y="4282132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C66C1715-5EBD-467F-B23A-5923732B2257}"/>
                  </a:ext>
                </a:extLst>
              </p:cNvPr>
              <p:cNvSpPr/>
              <p:nvPr/>
            </p:nvSpPr>
            <p:spPr>
              <a:xfrm>
                <a:off x="1346039" y="438213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059BE922-D241-4E78-8F29-B674908A5793}"/>
                  </a:ext>
                </a:extLst>
              </p:cNvPr>
              <p:cNvSpPr/>
              <p:nvPr/>
            </p:nvSpPr>
            <p:spPr>
              <a:xfrm>
                <a:off x="1346039" y="204192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83CC8DAC-BF70-404A-B5D2-03B095F3161E}"/>
                  </a:ext>
                </a:extLst>
              </p:cNvPr>
              <p:cNvSpPr/>
              <p:nvPr/>
            </p:nvSpPr>
            <p:spPr>
              <a:xfrm rot="1733548">
                <a:off x="1469551" y="3250201"/>
                <a:ext cx="1657477" cy="192985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D7C2F344-0C44-4A89-8FBB-EE1A22E94865}"/>
                  </a:ext>
                </a:extLst>
              </p:cNvPr>
              <p:cNvSpPr/>
              <p:nvPr/>
            </p:nvSpPr>
            <p:spPr>
              <a:xfrm rot="19613307">
                <a:off x="1584069" y="3259308"/>
                <a:ext cx="1428443" cy="207695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49" name="Rectangle 48">
                <a:extLst>
                  <a:ext uri="{FF2B5EF4-FFF2-40B4-BE49-F238E27FC236}">
                    <a16:creationId xmlns:a16="http://schemas.microsoft.com/office/drawing/2014/main" id="{626A020E-0342-404F-9AEE-DD4E8956D662}"/>
                  </a:ext>
                </a:extLst>
              </p:cNvPr>
              <p:cNvSpPr/>
              <p:nvPr/>
            </p:nvSpPr>
            <p:spPr>
              <a:xfrm>
                <a:off x="1346039" y="307780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50" name="Rectangle 49">
                <a:extLst>
                  <a:ext uri="{FF2B5EF4-FFF2-40B4-BE49-F238E27FC236}">
                    <a16:creationId xmlns:a16="http://schemas.microsoft.com/office/drawing/2014/main" id="{56C1CFA1-DB31-4917-B0A3-06E1182D329E}"/>
                  </a:ext>
                </a:extLst>
              </p:cNvPr>
              <p:cNvSpPr/>
              <p:nvPr/>
            </p:nvSpPr>
            <p:spPr>
              <a:xfrm>
                <a:off x="724016" y="1828139"/>
                <a:ext cx="1459389" cy="287989"/>
              </a:xfrm>
              <a:prstGeom prst="rect">
                <a:avLst/>
              </a:prstGeom>
              <a:gradFill flip="none" rotWithShape="1">
                <a:gsLst>
                  <a:gs pos="0">
                    <a:srgbClr val="0091DA">
                      <a:lumMod val="67000"/>
                    </a:srgbClr>
                  </a:gs>
                  <a:gs pos="48000">
                    <a:srgbClr val="0091DA">
                      <a:lumMod val="97000"/>
                      <a:lumOff val="3000"/>
                    </a:srgbClr>
                  </a:gs>
                  <a:gs pos="100000">
                    <a:srgbClr val="0091DA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384 GB</a:t>
                </a:r>
              </a:p>
            </p:txBody>
          </p:sp>
          <p:sp>
            <p:nvSpPr>
              <p:cNvPr id="51" name="Rectangle 50">
                <a:extLst>
                  <a:ext uri="{FF2B5EF4-FFF2-40B4-BE49-F238E27FC236}">
                    <a16:creationId xmlns:a16="http://schemas.microsoft.com/office/drawing/2014/main" id="{4AAF6F93-EC84-4BB6-B942-01CCD6E054E9}"/>
                  </a:ext>
                </a:extLst>
              </p:cNvPr>
              <p:cNvSpPr/>
              <p:nvPr/>
            </p:nvSpPr>
            <p:spPr>
              <a:xfrm>
                <a:off x="996570" y="2258815"/>
                <a:ext cx="914281" cy="914281"/>
              </a:xfrm>
              <a:prstGeom prst="rect">
                <a:avLst/>
              </a:prstGeom>
              <a:gradFill flip="none" rotWithShape="1">
                <a:gsLst>
                  <a:gs pos="0">
                    <a:srgbClr val="F2F2F2">
                      <a:lumMod val="67000"/>
                    </a:srgbClr>
                  </a:gs>
                  <a:gs pos="48000">
                    <a:srgbClr val="F2F2F2">
                      <a:lumMod val="97000"/>
                      <a:lumOff val="3000"/>
                    </a:srgbClr>
                  </a:gs>
                  <a:gs pos="100000">
                    <a:srgbClr val="F2F2F2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rgbClr val="002142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Xeon Gold 6252</a:t>
                </a:r>
              </a:p>
            </p:txBody>
          </p:sp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BC0FF65A-A3DC-4F93-97CA-146B4D476033}"/>
                  </a:ext>
                </a:extLst>
              </p:cNvPr>
              <p:cNvSpPr/>
              <p:nvPr/>
            </p:nvSpPr>
            <p:spPr>
              <a:xfrm>
                <a:off x="724016" y="4660231"/>
                <a:ext cx="1459389" cy="287989"/>
              </a:xfrm>
              <a:prstGeom prst="rect">
                <a:avLst/>
              </a:prstGeom>
              <a:gradFill flip="none" rotWithShape="1">
                <a:gsLst>
                  <a:gs pos="0">
                    <a:srgbClr val="0091DA">
                      <a:lumMod val="67000"/>
                    </a:srgbClr>
                  </a:gs>
                  <a:gs pos="48000">
                    <a:srgbClr val="0091DA">
                      <a:lumMod val="97000"/>
                      <a:lumOff val="3000"/>
                    </a:srgbClr>
                  </a:gs>
                  <a:gs pos="100000">
                    <a:srgbClr val="0091DA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384 GB</a:t>
                </a:r>
              </a:p>
            </p:txBody>
          </p:sp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006E368C-C643-481A-91CA-36270D2E6F1D}"/>
                  </a:ext>
                </a:extLst>
              </p:cNvPr>
              <p:cNvSpPr/>
              <p:nvPr/>
            </p:nvSpPr>
            <p:spPr>
              <a:xfrm>
                <a:off x="996570" y="3603263"/>
                <a:ext cx="914281" cy="914281"/>
              </a:xfrm>
              <a:prstGeom prst="rect">
                <a:avLst/>
              </a:prstGeom>
              <a:gradFill flip="none" rotWithShape="1">
                <a:gsLst>
                  <a:gs pos="0">
                    <a:srgbClr val="F2F2F2">
                      <a:lumMod val="67000"/>
                    </a:srgbClr>
                  </a:gs>
                  <a:gs pos="48000">
                    <a:srgbClr val="F2F2F2">
                      <a:lumMod val="97000"/>
                      <a:lumOff val="3000"/>
                    </a:srgbClr>
                  </a:gs>
                  <a:gs pos="100000">
                    <a:srgbClr val="F2F2F2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lvl="0" algn="ctr">
                  <a:spcAft>
                    <a:spcPts val="600"/>
                  </a:spcAft>
                  <a:defRPr/>
                </a:pPr>
                <a:r>
                  <a:rPr lang="en-US" sz="1600" kern="0">
                    <a:solidFill>
                      <a:srgbClr val="002142"/>
                    </a:solidFill>
                    <a:latin typeface="Metropolis"/>
                  </a:rPr>
                  <a:t>Xeon Gold 6252</a:t>
                </a:r>
              </a:p>
            </p:txBody>
          </p:sp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61A7C5BD-3594-46EB-8392-BED1C9A9A3C7}"/>
                  </a:ext>
                </a:extLst>
              </p:cNvPr>
              <p:cNvSpPr/>
              <p:nvPr/>
            </p:nvSpPr>
            <p:spPr>
              <a:xfrm>
                <a:off x="3121445" y="3077809"/>
                <a:ext cx="215343" cy="536900"/>
              </a:xfrm>
              <a:prstGeom prst="rect">
                <a:avLst/>
              </a:prstGeom>
              <a:gradFill flip="none" rotWithShape="1">
                <a:gsLst>
                  <a:gs pos="0">
                    <a:srgbClr val="78BE20">
                      <a:lumMod val="67000"/>
                    </a:srgbClr>
                  </a:gs>
                  <a:gs pos="48000">
                    <a:srgbClr val="78BE20">
                      <a:lumMod val="97000"/>
                      <a:lumOff val="3000"/>
                    </a:srgbClr>
                  </a:gs>
                  <a:gs pos="100000">
                    <a:srgbClr val="78BE20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endParaRPr>
              </a:p>
            </p:txBody>
          </p:sp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3FDE0063-AA90-4D81-940A-C7930EF5FBF1}"/>
                  </a:ext>
                </a:extLst>
              </p:cNvPr>
              <p:cNvSpPr/>
              <p:nvPr/>
            </p:nvSpPr>
            <p:spPr>
              <a:xfrm>
                <a:off x="2499422" y="4660231"/>
                <a:ext cx="1459389" cy="287989"/>
              </a:xfrm>
              <a:prstGeom prst="rect">
                <a:avLst/>
              </a:prstGeom>
              <a:gradFill flip="none" rotWithShape="1">
                <a:gsLst>
                  <a:gs pos="0">
                    <a:srgbClr val="0091DA">
                      <a:lumMod val="67000"/>
                    </a:srgbClr>
                  </a:gs>
                  <a:gs pos="48000">
                    <a:srgbClr val="0091DA">
                      <a:lumMod val="97000"/>
                      <a:lumOff val="3000"/>
                    </a:srgbClr>
                  </a:gs>
                  <a:gs pos="100000">
                    <a:srgbClr val="0091DA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60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600" b="0" i="0" u="none" strike="noStrike" kern="0" cap="none" spc="0" normalizeH="0" baseline="0" noProof="0">
                    <a:ln>
                      <a:noFill/>
                    </a:ln>
                    <a:solidFill>
                      <a:schemeClr val="bg1"/>
                    </a:solidFill>
                    <a:effectLst/>
                    <a:uLnTx/>
                    <a:uFillTx/>
                    <a:latin typeface="Metropolis"/>
                    <a:ea typeface="+mn-ea"/>
                    <a:cs typeface="+mn-cs"/>
                  </a:rPr>
                  <a:t>384 GB</a:t>
                </a:r>
              </a:p>
            </p:txBody>
          </p: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E1EEC987-87EB-46B7-80AA-A161FF13D9C6}"/>
                  </a:ext>
                </a:extLst>
              </p:cNvPr>
              <p:cNvSpPr/>
              <p:nvPr/>
            </p:nvSpPr>
            <p:spPr>
              <a:xfrm>
                <a:off x="2771976" y="3603263"/>
                <a:ext cx="914281" cy="914281"/>
              </a:xfrm>
              <a:prstGeom prst="rect">
                <a:avLst/>
              </a:prstGeom>
              <a:gradFill flip="none" rotWithShape="1">
                <a:gsLst>
                  <a:gs pos="0">
                    <a:srgbClr val="F2F2F2">
                      <a:lumMod val="67000"/>
                    </a:srgbClr>
                  </a:gs>
                  <a:gs pos="48000">
                    <a:srgbClr val="F2F2F2">
                      <a:lumMod val="97000"/>
                      <a:lumOff val="3000"/>
                    </a:srgbClr>
                  </a:gs>
                  <a:gs pos="100000">
                    <a:srgbClr val="F2F2F2">
                      <a:lumMod val="60000"/>
                      <a:lumOff val="40000"/>
                    </a:srgbClr>
                  </a:gs>
                </a:gsLst>
                <a:lin ang="16200000" scaled="1"/>
                <a:tileRect/>
              </a:gradFill>
              <a:ln>
                <a:noFill/>
              </a:ln>
              <a:effectLst/>
            </p:spPr>
            <p:txBody>
  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lvl="0" algn="ctr">
                  <a:spcAft>
                    <a:spcPts val="600"/>
                  </a:spcAft>
                  <a:defRPr/>
                </a:pPr>
                <a:r>
                  <a:rPr lang="en-US" sz="1600" kern="0">
                    <a:solidFill>
                      <a:srgbClr val="002142"/>
                    </a:solidFill>
                    <a:latin typeface="Metropolis"/>
                  </a:rPr>
                  <a:t>Xeon Gold 6252</a:t>
                </a:r>
              </a:p>
            </p:txBody>
          </p:sp>
        </p:grp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5CFDEAF6-C778-4CEB-8D81-01E711758B28}"/>
                </a:ext>
              </a:extLst>
            </p:cNvPr>
            <p:cNvSpPr/>
            <p:nvPr/>
          </p:nvSpPr>
          <p:spPr>
            <a:xfrm>
              <a:off x="2499422" y="1904577"/>
              <a:ext cx="1459389" cy="287989"/>
            </a:xfrm>
            <a:prstGeom prst="rect">
              <a:avLst/>
            </a:prstGeom>
            <a:gradFill flip="none" rotWithShape="1">
              <a:gsLst>
                <a:gs pos="0">
                  <a:srgbClr val="0091DA">
                    <a:lumMod val="67000"/>
                  </a:srgbClr>
                </a:gs>
                <a:gs pos="48000">
                  <a:srgbClr val="0091DA">
                    <a:lumMod val="97000"/>
                    <a:lumOff val="3000"/>
                  </a:srgbClr>
                </a:gs>
                <a:gs pos="100000">
                  <a:srgbClr val="0091DA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>
              <a:noFill/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0" normalizeH="0" baseline="0" noProof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384 GB</a:t>
              </a: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AFE4F827-D0AC-4657-85ED-262FADBBE14D}"/>
                </a:ext>
              </a:extLst>
            </p:cNvPr>
            <p:cNvSpPr/>
            <p:nvPr/>
          </p:nvSpPr>
          <p:spPr>
            <a:xfrm>
              <a:off x="2771976" y="2335253"/>
              <a:ext cx="914281" cy="914281"/>
            </a:xfrm>
            <a:prstGeom prst="rect">
              <a:avLst/>
            </a:prstGeom>
            <a:gradFill flip="none" rotWithShape="1">
              <a:gsLst>
                <a:gs pos="0">
                  <a:srgbClr val="F2F2F2">
                    <a:lumMod val="67000"/>
                  </a:srgbClr>
                </a:gs>
                <a:gs pos="48000">
                  <a:srgbClr val="F2F2F2">
                    <a:lumMod val="97000"/>
                    <a:lumOff val="3000"/>
                  </a:srgbClr>
                </a:gs>
                <a:gs pos="100000">
                  <a:srgbClr val="F2F2F2">
                    <a:lumMod val="60000"/>
                    <a:lumOff val="40000"/>
                  </a:srgbClr>
                </a:gs>
              </a:gsLst>
              <a:lin ang="16200000" scaled="1"/>
              <a:tileRect/>
            </a:gradFill>
            <a:ln>
              <a:noFill/>
            </a:ln>
            <a:effectLst/>
          </p:spPr>
          <p:txBody>
            <a:bodyPr rot="0" spcFirstLastPara="0" vertOverflow="overflow" horzOverflow="overflow" vert="horz" wrap="square" lIns="91428" tIns="45714" rIns="91428" bIns="45714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lvl="0" algn="ctr">
                <a:spcAft>
                  <a:spcPts val="600"/>
                </a:spcAft>
                <a:defRPr/>
              </a:pPr>
              <a:r>
                <a:rPr lang="en-US" sz="1600" kern="0">
                  <a:solidFill>
                    <a:srgbClr val="002142"/>
                  </a:solidFill>
                  <a:latin typeface="Metropolis"/>
                </a:rPr>
                <a:t>Xeon Gold 6252</a:t>
              </a:r>
            </a:p>
          </p:txBody>
        </p:sp>
      </p:grpSp>
      <p:sp>
        <p:nvSpPr>
          <p:cNvPr id="57" name="Rectangle: Rounded Corners 56">
            <a:extLst>
              <a:ext uri="{FF2B5EF4-FFF2-40B4-BE49-F238E27FC236}">
                <a16:creationId xmlns:a16="http://schemas.microsoft.com/office/drawing/2014/main" id="{673E7E86-D4B3-48EA-A949-37FA1089A81B}"/>
              </a:ext>
            </a:extLst>
          </p:cNvPr>
          <p:cNvSpPr/>
          <p:nvPr/>
        </p:nvSpPr>
        <p:spPr>
          <a:xfrm>
            <a:off x="9144542" y="2638742"/>
            <a:ext cx="474926" cy="534108"/>
          </a:xfrm>
          <a:prstGeom prst="roundRect">
            <a:avLst/>
          </a:prstGeom>
          <a:gradFill rotWithShape="1">
            <a:gsLst>
              <a:gs pos="0">
                <a:srgbClr val="78BE20">
                  <a:shade val="51000"/>
                  <a:satMod val="130000"/>
                </a:srgbClr>
              </a:gs>
              <a:gs pos="80000">
                <a:srgbClr val="78BE20">
                  <a:shade val="93000"/>
                  <a:satMod val="130000"/>
                </a:srgbClr>
              </a:gs>
              <a:gs pos="100000">
                <a:srgbClr val="78BE20">
                  <a:shade val="94000"/>
                  <a:satMod val="135000"/>
                </a:srgbClr>
              </a:gs>
            </a:gsLst>
            <a:lin ang="16200000" scaled="0"/>
          </a:gradFill>
          <a:ln w="15875" cap="flat" cmpd="sng" algn="ctr">
            <a:solidFill>
              <a:schemeClr val="tx1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D</a:t>
            </a:r>
          </a:p>
        </p:txBody>
      </p:sp>
      <p:sp>
        <p:nvSpPr>
          <p:cNvPr id="58" name="Rectangle: Rounded Corners 57">
            <a:extLst>
              <a:ext uri="{FF2B5EF4-FFF2-40B4-BE49-F238E27FC236}">
                <a16:creationId xmlns:a16="http://schemas.microsoft.com/office/drawing/2014/main" id="{568F4086-A085-481A-9305-F45440597247}"/>
              </a:ext>
            </a:extLst>
          </p:cNvPr>
          <p:cNvSpPr/>
          <p:nvPr/>
        </p:nvSpPr>
        <p:spPr>
          <a:xfrm>
            <a:off x="7392516" y="2612612"/>
            <a:ext cx="474926" cy="534108"/>
          </a:xfrm>
          <a:prstGeom prst="roundRect">
            <a:avLst/>
          </a:prstGeom>
          <a:gradFill rotWithShape="1">
            <a:gsLst>
              <a:gs pos="0">
                <a:srgbClr val="78BE20">
                  <a:shade val="51000"/>
                  <a:satMod val="130000"/>
                </a:srgbClr>
              </a:gs>
              <a:gs pos="80000">
                <a:srgbClr val="78BE20">
                  <a:shade val="93000"/>
                  <a:satMod val="130000"/>
                </a:srgbClr>
              </a:gs>
              <a:gs pos="100000">
                <a:srgbClr val="78BE20">
                  <a:shade val="94000"/>
                  <a:satMod val="135000"/>
                </a:srgbClr>
              </a:gs>
            </a:gsLst>
            <a:lin ang="16200000" scaled="0"/>
          </a:gradFill>
          <a:ln w="15875" cap="flat" cmpd="sng" algn="ctr">
            <a:solidFill>
              <a:schemeClr val="tx1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D</a:t>
            </a:r>
          </a:p>
        </p:txBody>
      </p:sp>
      <p:sp>
        <p:nvSpPr>
          <p:cNvPr id="59" name="Rectangle: Rounded Corners 58">
            <a:extLst>
              <a:ext uri="{FF2B5EF4-FFF2-40B4-BE49-F238E27FC236}">
                <a16:creationId xmlns:a16="http://schemas.microsoft.com/office/drawing/2014/main" id="{F28358D8-D3DA-4F65-AE3A-36D2A9C11C0F}"/>
              </a:ext>
            </a:extLst>
          </p:cNvPr>
          <p:cNvSpPr/>
          <p:nvPr/>
        </p:nvSpPr>
        <p:spPr>
          <a:xfrm>
            <a:off x="7378106" y="5494849"/>
            <a:ext cx="474926" cy="534108"/>
          </a:xfrm>
          <a:prstGeom prst="roundRect">
            <a:avLst/>
          </a:prstGeom>
          <a:gradFill rotWithShape="1">
            <a:gsLst>
              <a:gs pos="0">
                <a:srgbClr val="78BE20">
                  <a:shade val="51000"/>
                  <a:satMod val="130000"/>
                </a:srgbClr>
              </a:gs>
              <a:gs pos="80000">
                <a:srgbClr val="78BE20">
                  <a:shade val="93000"/>
                  <a:satMod val="130000"/>
                </a:srgbClr>
              </a:gs>
              <a:gs pos="100000">
                <a:srgbClr val="78BE20">
                  <a:shade val="94000"/>
                  <a:satMod val="135000"/>
                </a:srgbClr>
              </a:gs>
            </a:gsLst>
            <a:lin ang="16200000" scaled="0"/>
          </a:gradFill>
          <a:ln w="15875" cap="flat" cmpd="sng" algn="ctr">
            <a:solidFill>
              <a:schemeClr val="tx1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Metropolis"/>
                <a:ea typeface="+mn-ea"/>
                <a:cs typeface="+mn-cs"/>
              </a:rPr>
              <a:t>D</a:t>
            </a:r>
          </a:p>
        </p:txBody>
      </p:sp>
      <p:sp>
        <p:nvSpPr>
          <p:cNvPr id="60" name="Rectangle: Rounded Corners 59">
            <a:extLst>
              <a:ext uri="{FF2B5EF4-FFF2-40B4-BE49-F238E27FC236}">
                <a16:creationId xmlns:a16="http://schemas.microsoft.com/office/drawing/2014/main" id="{9E2FC359-A8A2-46C7-AB4B-6965BA42D820}"/>
              </a:ext>
            </a:extLst>
          </p:cNvPr>
          <p:cNvSpPr/>
          <p:nvPr/>
        </p:nvSpPr>
        <p:spPr>
          <a:xfrm>
            <a:off x="9144542" y="5527474"/>
            <a:ext cx="474926" cy="534108"/>
          </a:xfrm>
          <a:prstGeom prst="roundRect">
            <a:avLst/>
          </a:prstGeom>
          <a:gradFill rotWithShape="1">
            <a:gsLst>
              <a:gs pos="0">
                <a:srgbClr val="78BE20">
                  <a:shade val="51000"/>
                  <a:satMod val="130000"/>
                </a:srgbClr>
              </a:gs>
              <a:gs pos="80000">
                <a:srgbClr val="78BE20">
                  <a:shade val="93000"/>
                  <a:satMod val="130000"/>
                </a:srgbClr>
              </a:gs>
              <a:gs pos="100000">
                <a:srgbClr val="78BE20">
                  <a:shade val="94000"/>
                  <a:satMod val="135000"/>
                </a:srgbClr>
              </a:gs>
            </a:gsLst>
            <a:lin ang="16200000" scaled="0"/>
          </a:gradFill>
          <a:ln w="15875" cap="flat" cmpd="sng" algn="ctr">
            <a:solidFill>
              <a:schemeClr val="tx1"/>
            </a:solidFill>
            <a:prstDash val="solid"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600" kern="0">
                <a:solidFill>
                  <a:srgbClr val="FFFFFF"/>
                </a:solidFill>
                <a:latin typeface="Metropolis"/>
              </a:rPr>
              <a:t>D</a:t>
            </a:r>
            <a:endParaRPr kumimoji="0" lang="en-US" sz="16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grpSp>
        <p:nvGrpSpPr>
          <p:cNvPr id="61" name="Group 60">
            <a:extLst>
              <a:ext uri="{FF2B5EF4-FFF2-40B4-BE49-F238E27FC236}">
                <a16:creationId xmlns:a16="http://schemas.microsoft.com/office/drawing/2014/main" id="{8D9A44D0-2B4B-4C7E-BD1A-395C26E9D112}"/>
              </a:ext>
            </a:extLst>
          </p:cNvPr>
          <p:cNvGrpSpPr/>
          <p:nvPr/>
        </p:nvGrpSpPr>
        <p:grpSpPr>
          <a:xfrm>
            <a:off x="7499162" y="3442174"/>
            <a:ext cx="1247187" cy="505042"/>
            <a:chOff x="3154401" y="2479288"/>
            <a:chExt cx="1247187" cy="505042"/>
          </a:xfrm>
        </p:grpSpPr>
        <p:sp>
          <p:nvSpPr>
            <p:cNvPr id="62" name="Rectangle: Rounded Corners 61">
              <a:extLst>
                <a:ext uri="{FF2B5EF4-FFF2-40B4-BE49-F238E27FC236}">
                  <a16:creationId xmlns:a16="http://schemas.microsoft.com/office/drawing/2014/main" id="{CF2D41C8-B611-4A48-9ECA-DC9A5E0FDDF7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63" name="Picture 49">
              <a:extLst>
                <a:ext uri="{FF2B5EF4-FFF2-40B4-BE49-F238E27FC236}">
                  <a16:creationId xmlns:a16="http://schemas.microsoft.com/office/drawing/2014/main" id="{0337339F-5720-4847-AFF0-0129AB409345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64" name="Picture 50">
              <a:extLst>
                <a:ext uri="{FF2B5EF4-FFF2-40B4-BE49-F238E27FC236}">
                  <a16:creationId xmlns:a16="http://schemas.microsoft.com/office/drawing/2014/main" id="{0695FB6A-5DD2-42C3-8634-9EDF58151358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66" name="CustomShape 22">
              <a:extLst>
                <a:ext uri="{FF2B5EF4-FFF2-40B4-BE49-F238E27FC236}">
                  <a16:creationId xmlns:a16="http://schemas.microsoft.com/office/drawing/2014/main" id="{8A0BBFD5-933B-49C7-8D35-777C552BE068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lang="en-US" sz="1600" kern="0" spc="-1" dirty="0">
                  <a:solidFill>
                    <a:srgbClr val="002142"/>
                  </a:solidFill>
                  <a:latin typeface="Metropolis"/>
                </a:rPr>
                <a:t>T</a:t>
              </a:r>
              <a:r>
                <a:rPr kumimoji="0" lang="en-US" sz="1600" b="0" i="0" u="none" strike="noStrike" kern="0" cap="none" spc="-1" normalizeH="0" baseline="0" noProof="0" dirty="0" err="1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hreads</a:t>
              </a:r>
              <a:endParaRPr kumimoji="0" lang="en-US" sz="1600" b="0" i="0" u="none" strike="noStrike" kern="0" cap="none" spc="-1" normalizeH="0" baseline="0" noProof="0" dirty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</p:grpSp>
      <p:grpSp>
        <p:nvGrpSpPr>
          <p:cNvPr id="67" name="Group 66">
            <a:extLst>
              <a:ext uri="{FF2B5EF4-FFF2-40B4-BE49-F238E27FC236}">
                <a16:creationId xmlns:a16="http://schemas.microsoft.com/office/drawing/2014/main" id="{01F286EB-0F2F-4AF5-8E4B-E8A42A1F39EE}"/>
              </a:ext>
            </a:extLst>
          </p:cNvPr>
          <p:cNvGrpSpPr/>
          <p:nvPr/>
        </p:nvGrpSpPr>
        <p:grpSpPr>
          <a:xfrm>
            <a:off x="7442715" y="4776778"/>
            <a:ext cx="1247187" cy="505042"/>
            <a:chOff x="3154401" y="2479288"/>
            <a:chExt cx="1247187" cy="505042"/>
          </a:xfrm>
        </p:grpSpPr>
        <p:sp>
          <p:nvSpPr>
            <p:cNvPr id="69" name="Rectangle: Rounded Corners 68">
              <a:extLst>
                <a:ext uri="{FF2B5EF4-FFF2-40B4-BE49-F238E27FC236}">
                  <a16:creationId xmlns:a16="http://schemas.microsoft.com/office/drawing/2014/main" id="{12B7DA70-69F0-481A-891D-C67AA372A72A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70" name="Picture 49">
              <a:extLst>
                <a:ext uri="{FF2B5EF4-FFF2-40B4-BE49-F238E27FC236}">
                  <a16:creationId xmlns:a16="http://schemas.microsoft.com/office/drawing/2014/main" id="{C13753DE-2995-4522-BE1C-2F1DD311CFAB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71" name="Picture 50">
              <a:extLst>
                <a:ext uri="{FF2B5EF4-FFF2-40B4-BE49-F238E27FC236}">
                  <a16:creationId xmlns:a16="http://schemas.microsoft.com/office/drawing/2014/main" id="{35246F51-8229-48E9-A4B0-B92C3AC04689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72" name="CustomShape 22">
              <a:extLst>
                <a:ext uri="{FF2B5EF4-FFF2-40B4-BE49-F238E27FC236}">
                  <a16:creationId xmlns:a16="http://schemas.microsoft.com/office/drawing/2014/main" id="{F7A89EB2-CC33-40C2-8E8D-03764FF9011F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-1" normalizeH="0" baseline="0" noProof="0" dirty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Threads</a:t>
              </a:r>
            </a:p>
          </p:txBody>
        </p:sp>
      </p:grpSp>
      <p:grpSp>
        <p:nvGrpSpPr>
          <p:cNvPr id="73" name="Group 72">
            <a:extLst>
              <a:ext uri="{FF2B5EF4-FFF2-40B4-BE49-F238E27FC236}">
                <a16:creationId xmlns:a16="http://schemas.microsoft.com/office/drawing/2014/main" id="{A81268FB-87EA-4072-BB94-1CDD2C506934}"/>
              </a:ext>
            </a:extLst>
          </p:cNvPr>
          <p:cNvGrpSpPr/>
          <p:nvPr/>
        </p:nvGrpSpPr>
        <p:grpSpPr>
          <a:xfrm>
            <a:off x="9291947" y="4765560"/>
            <a:ext cx="1247187" cy="505042"/>
            <a:chOff x="3154401" y="2479288"/>
            <a:chExt cx="1247187" cy="505042"/>
          </a:xfrm>
        </p:grpSpPr>
        <p:sp>
          <p:nvSpPr>
            <p:cNvPr id="74" name="Rectangle: Rounded Corners 73">
              <a:extLst>
                <a:ext uri="{FF2B5EF4-FFF2-40B4-BE49-F238E27FC236}">
                  <a16:creationId xmlns:a16="http://schemas.microsoft.com/office/drawing/2014/main" id="{F2433119-4C96-48EF-968A-6B0DD1E39AA3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75" name="Picture 49">
              <a:extLst>
                <a:ext uri="{FF2B5EF4-FFF2-40B4-BE49-F238E27FC236}">
                  <a16:creationId xmlns:a16="http://schemas.microsoft.com/office/drawing/2014/main" id="{CC265B4D-D2DE-4FF4-9E38-162CF49EF90C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76" name="Picture 50">
              <a:extLst>
                <a:ext uri="{FF2B5EF4-FFF2-40B4-BE49-F238E27FC236}">
                  <a16:creationId xmlns:a16="http://schemas.microsoft.com/office/drawing/2014/main" id="{63845C07-1C64-497C-BCFF-2F913AA4A503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77" name="CustomShape 22">
              <a:extLst>
                <a:ext uri="{FF2B5EF4-FFF2-40B4-BE49-F238E27FC236}">
                  <a16:creationId xmlns:a16="http://schemas.microsoft.com/office/drawing/2014/main" id="{1AC18A7D-EE98-485D-84FF-9198F35D20ED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-1" normalizeH="0" baseline="0" noProof="0" dirty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Threads</a:t>
              </a:r>
            </a:p>
          </p:txBody>
        </p:sp>
      </p:grpSp>
      <p:grpSp>
        <p:nvGrpSpPr>
          <p:cNvPr id="78" name="Group 77">
            <a:extLst>
              <a:ext uri="{FF2B5EF4-FFF2-40B4-BE49-F238E27FC236}">
                <a16:creationId xmlns:a16="http://schemas.microsoft.com/office/drawing/2014/main" id="{6586974E-810F-4E20-9259-927A305FB35D}"/>
              </a:ext>
            </a:extLst>
          </p:cNvPr>
          <p:cNvGrpSpPr/>
          <p:nvPr/>
        </p:nvGrpSpPr>
        <p:grpSpPr>
          <a:xfrm>
            <a:off x="9324634" y="3449630"/>
            <a:ext cx="1247187" cy="505042"/>
            <a:chOff x="3154401" y="2479288"/>
            <a:chExt cx="1247187" cy="505042"/>
          </a:xfrm>
        </p:grpSpPr>
        <p:sp>
          <p:nvSpPr>
            <p:cNvPr id="79" name="Rectangle: Rounded Corners 78">
              <a:extLst>
                <a:ext uri="{FF2B5EF4-FFF2-40B4-BE49-F238E27FC236}">
                  <a16:creationId xmlns:a16="http://schemas.microsoft.com/office/drawing/2014/main" id="{F2BED56A-1E38-4042-AFCB-E20B821C050A}"/>
                </a:ext>
              </a:extLst>
            </p:cNvPr>
            <p:cNvSpPr/>
            <p:nvPr/>
          </p:nvSpPr>
          <p:spPr>
            <a:xfrm>
              <a:off x="3154401" y="2479288"/>
              <a:ext cx="1247187" cy="505042"/>
            </a:xfrm>
            <a:prstGeom prst="roundRect">
              <a:avLst/>
            </a:prstGeom>
            <a:gradFill rotWithShape="1">
              <a:gsLst>
                <a:gs pos="0">
                  <a:srgbClr val="7F35B2">
                    <a:tint val="50000"/>
                    <a:satMod val="300000"/>
                  </a:srgbClr>
                </a:gs>
                <a:gs pos="35000">
                  <a:srgbClr val="7F35B2">
                    <a:tint val="37000"/>
                    <a:satMod val="300000"/>
                  </a:srgbClr>
                </a:gs>
                <a:gs pos="100000">
                  <a:srgbClr val="7F35B2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7F35B2">
                  <a:shade val="95000"/>
                  <a:satMod val="105000"/>
                </a:srgbClr>
              </a:solidFill>
              <a:prstDash val="solid"/>
            </a:ln>
            <a:effectLst>
              <a:outerShdw blurRad="40000" dist="20000" dir="5400000" rotWithShape="0">
                <a:srgbClr val="000000">
                  <a:alpha val="38000"/>
                </a:srgbClr>
              </a:outerShdw>
            </a:effectLst>
          </p:spPr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60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0" cap="none" spc="0" normalizeH="0" baseline="0" noProof="0">
                <a:ln>
                  <a:noFill/>
                </a:ln>
                <a:solidFill>
                  <a:srgbClr val="002142"/>
                </a:solidFill>
                <a:effectLst/>
                <a:uLnTx/>
                <a:uFillTx/>
                <a:latin typeface="Metropolis"/>
                <a:ea typeface="+mn-ea"/>
                <a:cs typeface="+mn-cs"/>
              </a:endParaRPr>
            </a:p>
          </p:txBody>
        </p:sp>
        <p:pic>
          <p:nvPicPr>
            <p:cNvPr id="80" name="Picture 79">
              <a:extLst>
                <a:ext uri="{FF2B5EF4-FFF2-40B4-BE49-F238E27FC236}">
                  <a16:creationId xmlns:a16="http://schemas.microsoft.com/office/drawing/2014/main" id="{9F4CF3D8-0E13-448C-8B72-BC1D35902ABD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231534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pic>
          <p:nvPicPr>
            <p:cNvPr id="81" name="Picture 80">
              <a:extLst>
                <a:ext uri="{FF2B5EF4-FFF2-40B4-BE49-F238E27FC236}">
                  <a16:creationId xmlns:a16="http://schemas.microsoft.com/office/drawing/2014/main" id="{49AAFEDE-2F1D-4D17-84AE-AC2E7AB76C26}"/>
                </a:ext>
              </a:extLst>
            </p:cNvPr>
            <p:cNvPicPr/>
            <p:nvPr/>
          </p:nvPicPr>
          <p:blipFill>
            <a:blip r:embed="rId4"/>
            <a:srcRect l="70253" t="30375" r="15980" b="6598"/>
            <a:stretch/>
          </p:blipFill>
          <p:spPr>
            <a:xfrm>
              <a:off x="3379096" y="2517208"/>
              <a:ext cx="220263" cy="397750"/>
            </a:xfrm>
            <a:prstGeom prst="rect">
              <a:avLst/>
            </a:prstGeom>
            <a:ln>
              <a:noFill/>
            </a:ln>
          </p:spPr>
        </p:pic>
        <p:sp>
          <p:nvSpPr>
            <p:cNvPr id="82" name="CustomShape 22">
              <a:extLst>
                <a:ext uri="{FF2B5EF4-FFF2-40B4-BE49-F238E27FC236}">
                  <a16:creationId xmlns:a16="http://schemas.microsoft.com/office/drawing/2014/main" id="{81C4FC1B-3AE6-45A4-83AC-6438EAED4A89}"/>
                </a:ext>
              </a:extLst>
            </p:cNvPr>
            <p:cNvSpPr/>
            <p:nvPr/>
          </p:nvSpPr>
          <p:spPr>
            <a:xfrm>
              <a:off x="3597556" y="2549267"/>
              <a:ext cx="804032" cy="333633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wrap="none" lIns="89977" tIns="44988" rIns="89977" bIns="44988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0" cap="none" spc="-1" normalizeH="0" baseline="0" noProof="0" dirty="0">
                  <a:ln>
                    <a:noFill/>
                  </a:ln>
                  <a:solidFill>
                    <a:srgbClr val="002142"/>
                  </a:solidFill>
                  <a:effectLst/>
                  <a:uLnTx/>
                  <a:uFillTx/>
                  <a:latin typeface="Metropolis"/>
                  <a:ea typeface="+mn-ea"/>
                  <a:cs typeface="+mn-cs"/>
                </a:rPr>
                <a:t>Threads</a:t>
              </a:r>
            </a:p>
          </p:txBody>
        </p:sp>
      </p:grpSp>
      <p:sp>
        <p:nvSpPr>
          <p:cNvPr id="83" name="Rectangle: Rounded Corners 82">
            <a:extLst>
              <a:ext uri="{FF2B5EF4-FFF2-40B4-BE49-F238E27FC236}">
                <a16:creationId xmlns:a16="http://schemas.microsoft.com/office/drawing/2014/main" id="{CEB10C6C-EAE7-47B8-BAC2-0FFB53CC8AED}"/>
              </a:ext>
            </a:extLst>
          </p:cNvPr>
          <p:cNvSpPr/>
          <p:nvPr/>
        </p:nvSpPr>
        <p:spPr>
          <a:xfrm>
            <a:off x="9925675" y="5494850"/>
            <a:ext cx="577169" cy="597807"/>
          </a:xfrm>
          <a:prstGeom prst="roundRect">
            <a:avLst/>
          </a:prstGeom>
          <a:solidFill>
            <a:schemeClr val="accent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dirty="0" err="1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PT</a:t>
            </a:r>
            <a:endParaRPr kumimoji="0" lang="en-US" sz="1200" b="0" i="0" u="none" strike="noStrike" kern="0" cap="none" spc="0" normalizeH="0" baseline="3000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84" name="Rectangle: Rounded Corners 83">
            <a:extLst>
              <a:ext uri="{FF2B5EF4-FFF2-40B4-BE49-F238E27FC236}">
                <a16:creationId xmlns:a16="http://schemas.microsoft.com/office/drawing/2014/main" id="{7CA8BB6F-5008-4540-B5E4-47E8FD9FA580}"/>
              </a:ext>
            </a:extLst>
          </p:cNvPr>
          <p:cNvSpPr/>
          <p:nvPr/>
        </p:nvSpPr>
        <p:spPr>
          <a:xfrm>
            <a:off x="10428443" y="5494849"/>
            <a:ext cx="577169" cy="597807"/>
          </a:xfrm>
          <a:prstGeom prst="roundRect">
            <a:avLst/>
          </a:prstGeom>
          <a:solidFill>
            <a:srgbClr val="7F35B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400" kern="0" err="1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PT</a:t>
            </a:r>
            <a:endParaRPr kumimoji="0" lang="en-US" sz="1400" b="0" i="0" u="none" strike="noStrike" kern="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85" name="Rectangle: Rounded Corners 84">
            <a:extLst>
              <a:ext uri="{FF2B5EF4-FFF2-40B4-BE49-F238E27FC236}">
                <a16:creationId xmlns:a16="http://schemas.microsoft.com/office/drawing/2014/main" id="{2943CE2F-AC6F-4C35-974A-D9AD5F0F9185}"/>
              </a:ext>
            </a:extLst>
          </p:cNvPr>
          <p:cNvSpPr/>
          <p:nvPr/>
        </p:nvSpPr>
        <p:spPr>
          <a:xfrm>
            <a:off x="7980986" y="5481862"/>
            <a:ext cx="577169" cy="597807"/>
          </a:xfrm>
          <a:prstGeom prst="roundRect">
            <a:avLst/>
          </a:prstGeom>
          <a:solidFill>
            <a:schemeClr val="accent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dirty="0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PT</a:t>
            </a:r>
            <a:r>
              <a:rPr lang="en-US" sz="1200" kern="0" baseline="30000" dirty="0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4</a:t>
            </a:r>
            <a:endParaRPr kumimoji="0" lang="en-US" sz="1200" b="0" i="0" u="none" strike="noStrike" kern="0" cap="none" spc="0" normalizeH="0" baseline="3000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86" name="Rectangle: Rounded Corners 85">
            <a:extLst>
              <a:ext uri="{FF2B5EF4-FFF2-40B4-BE49-F238E27FC236}">
                <a16:creationId xmlns:a16="http://schemas.microsoft.com/office/drawing/2014/main" id="{D3125E9E-E107-4B94-A74E-F87A24F0DD88}"/>
              </a:ext>
            </a:extLst>
          </p:cNvPr>
          <p:cNvSpPr/>
          <p:nvPr/>
        </p:nvSpPr>
        <p:spPr>
          <a:xfrm>
            <a:off x="8480657" y="5482251"/>
            <a:ext cx="577169" cy="597807"/>
          </a:xfrm>
          <a:prstGeom prst="roundRect">
            <a:avLst/>
          </a:prstGeom>
          <a:solidFill>
            <a:srgbClr val="7F35B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dirty="0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PT</a:t>
            </a:r>
            <a:r>
              <a:rPr lang="en-US" sz="1200" kern="0" baseline="30000" dirty="0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4</a:t>
            </a:r>
            <a:endParaRPr kumimoji="0" lang="en-US" sz="1200" b="0" i="0" u="none" strike="noStrike" kern="0" cap="none" spc="0" normalizeH="0" baseline="3000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87" name="Rectangle: Rounded Corners 86">
            <a:extLst>
              <a:ext uri="{FF2B5EF4-FFF2-40B4-BE49-F238E27FC236}">
                <a16:creationId xmlns:a16="http://schemas.microsoft.com/office/drawing/2014/main" id="{785EFDC2-9C05-456A-BC5A-52B6A078344E}"/>
              </a:ext>
            </a:extLst>
          </p:cNvPr>
          <p:cNvSpPr/>
          <p:nvPr/>
        </p:nvSpPr>
        <p:spPr>
          <a:xfrm>
            <a:off x="8008679" y="2581364"/>
            <a:ext cx="577169" cy="597807"/>
          </a:xfrm>
          <a:prstGeom prst="roundRect">
            <a:avLst/>
          </a:prstGeom>
          <a:solidFill>
            <a:schemeClr val="accent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dirty="0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PT</a:t>
            </a:r>
            <a:r>
              <a:rPr lang="en-US" sz="1200" kern="0" baseline="30000" dirty="0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3</a:t>
            </a:r>
            <a:endParaRPr kumimoji="0" lang="en-US" sz="1200" b="0" i="0" u="none" strike="noStrike" kern="0" cap="none" spc="0" normalizeH="0" baseline="3000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88" name="Rectangle: Rounded Corners 87">
            <a:extLst>
              <a:ext uri="{FF2B5EF4-FFF2-40B4-BE49-F238E27FC236}">
                <a16:creationId xmlns:a16="http://schemas.microsoft.com/office/drawing/2014/main" id="{F5AE44C5-EC35-4611-A3EA-1316E2215AFD}"/>
              </a:ext>
            </a:extLst>
          </p:cNvPr>
          <p:cNvSpPr/>
          <p:nvPr/>
        </p:nvSpPr>
        <p:spPr>
          <a:xfrm>
            <a:off x="8511447" y="2581363"/>
            <a:ext cx="577169" cy="597807"/>
          </a:xfrm>
          <a:prstGeom prst="roundRect">
            <a:avLst/>
          </a:prstGeom>
          <a:solidFill>
            <a:srgbClr val="7F35B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dirty="0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PT</a:t>
            </a:r>
            <a:r>
              <a:rPr lang="en-US" sz="1200" kern="0" baseline="30000" dirty="0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3</a:t>
            </a:r>
            <a:endParaRPr kumimoji="0" lang="en-US" sz="1200" b="0" i="0" u="none" strike="noStrike" kern="0" cap="none" spc="0" normalizeH="0" baseline="3000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89" name="Rectangle: Rounded Corners 88">
            <a:extLst>
              <a:ext uri="{FF2B5EF4-FFF2-40B4-BE49-F238E27FC236}">
                <a16:creationId xmlns:a16="http://schemas.microsoft.com/office/drawing/2014/main" id="{5A4A6DC3-A727-4D73-BC8A-04715D51C754}"/>
              </a:ext>
            </a:extLst>
          </p:cNvPr>
          <p:cNvSpPr/>
          <p:nvPr/>
        </p:nvSpPr>
        <p:spPr>
          <a:xfrm>
            <a:off x="9801315" y="2628785"/>
            <a:ext cx="577169" cy="603632"/>
          </a:xfrm>
          <a:prstGeom prst="roundRect">
            <a:avLst/>
          </a:prstGeom>
          <a:solidFill>
            <a:schemeClr val="accent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dirty="0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gPT</a:t>
            </a:r>
            <a:r>
              <a:rPr lang="en-US" sz="1200" kern="0" baseline="30000" dirty="0">
                <a:solidFill>
                  <a:schemeClr val="bg1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2</a:t>
            </a:r>
            <a:endParaRPr kumimoji="0" lang="en-US" sz="1200" b="0" i="0" u="none" strike="noStrike" kern="0" cap="none" spc="0" normalizeH="0" baseline="3000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90" name="Rectangle: Rounded Corners 89">
            <a:extLst>
              <a:ext uri="{FF2B5EF4-FFF2-40B4-BE49-F238E27FC236}">
                <a16:creationId xmlns:a16="http://schemas.microsoft.com/office/drawing/2014/main" id="{EBEF7953-0D3E-408B-A289-4208E11563B9}"/>
              </a:ext>
            </a:extLst>
          </p:cNvPr>
          <p:cNvSpPr/>
          <p:nvPr/>
        </p:nvSpPr>
        <p:spPr>
          <a:xfrm>
            <a:off x="10304083" y="2628784"/>
            <a:ext cx="577169" cy="597807"/>
          </a:xfrm>
          <a:prstGeom prst="roundRect">
            <a:avLst/>
          </a:prstGeom>
          <a:solidFill>
            <a:srgbClr val="7F35B2"/>
          </a:solidFill>
          <a:ln w="25400" cap="flat" cmpd="sng" algn="ctr">
            <a:solidFill>
              <a:schemeClr val="tx1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lang="en-US" sz="1200" kern="0" dirty="0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PT</a:t>
            </a:r>
            <a:r>
              <a:rPr lang="en-US" sz="1200" kern="0" baseline="30000" dirty="0">
                <a:solidFill>
                  <a:srgbClr val="FFFFFF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2</a:t>
            </a:r>
            <a:endParaRPr kumimoji="0" lang="en-US" sz="1200" b="0" i="0" u="none" strike="noStrike" kern="0" cap="none" spc="0" normalizeH="0" baseline="30000" noProof="0" dirty="0">
              <a:ln>
                <a:noFill/>
              </a:ln>
              <a:solidFill>
                <a:srgbClr val="FFFFFF"/>
              </a:solidFill>
              <a:uLnTx/>
              <a:uFillTx/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91" name="Rectangle 90">
            <a:extLst>
              <a:ext uri="{FF2B5EF4-FFF2-40B4-BE49-F238E27FC236}">
                <a16:creationId xmlns:a16="http://schemas.microsoft.com/office/drawing/2014/main" id="{C665B1ED-4FC2-4707-98AC-A4E5B58D6B0F}"/>
              </a:ext>
            </a:extLst>
          </p:cNvPr>
          <p:cNvSpPr/>
          <p:nvPr/>
        </p:nvSpPr>
        <p:spPr>
          <a:xfrm>
            <a:off x="6140490" y="1379807"/>
            <a:ext cx="5917954" cy="597807"/>
          </a:xfrm>
          <a:prstGeom prst="rect">
            <a:avLst/>
          </a:prstGeom>
          <a:solidFill>
            <a:schemeClr val="accent1">
              <a:lumMod val="5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latin typeface="Helvetica" panose="020B0604020202020204" pitchFamily="34" charset="0"/>
                <a:cs typeface="Helvetica" panose="020B0604020202020204" pitchFamily="34" charset="0"/>
              </a:rPr>
              <a:t>Multi-socket workloads</a:t>
            </a:r>
          </a:p>
        </p:txBody>
      </p:sp>
      <p:sp>
        <p:nvSpPr>
          <p:cNvPr id="92" name="Text Placeholder 2">
            <a:extLst>
              <a:ext uri="{FF2B5EF4-FFF2-40B4-BE49-F238E27FC236}">
                <a16:creationId xmlns:a16="http://schemas.microsoft.com/office/drawing/2014/main" id="{B96DA010-4599-4A0B-9462-079B304C901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508585" y="792148"/>
            <a:ext cx="5727920" cy="461194"/>
          </a:xfr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n-US" sz="1800" b="1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Techniques</a:t>
            </a:r>
            <a:endParaRPr lang="en-US" sz="1800" b="1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927070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1256"/>
    </mc:Choice>
    <mc:Fallback xmlns="">
      <p:transition spd="slow" advTm="2125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4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0833E-6 2.96296E-6 L 0.00065 -0.19375 " pathEditMode="relative" rAng="0" ptsTypes="AA">
                                      <p:cBhvr>
                                        <p:cTn id="6" dur="20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6" y="-969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-1.48148E-6 L 0.0013 -0.41504 " pathEditMode="relative" rAng="0" ptsTypes="AA">
                                      <p:cBhvr>
                                        <p:cTn id="10" dur="20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65" y="-20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4.16667E-6 -1.48148E-6 L -0.00052 -0.41504 " pathEditMode="relative" rAng="0" ptsTypes="AA">
                                      <p:cBhvr>
                                        <p:cTn id="14" dur="2000" fill="hold"/>
                                        <p:tgtEl>
                                          <p:spTgt spid="20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6" y="-20764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25E-7 -4.44444E-6 L 0.00039 -0.4155 " pathEditMode="relative" rAng="0" ptsTypes="AA">
                                      <p:cBhvr>
                                        <p:cTn id="18" dur="2000" fill="hold"/>
                                        <p:tgtEl>
                                          <p:spTgt spid="2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3" y="-2078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" grpId="0" animBg="1"/>
      <p:bldP spid="206" grpId="0" animBg="1"/>
      <p:bldP spid="207" grpId="0" animBg="1"/>
      <p:bldP spid="85" grpId="0" animBg="1"/>
      <p:bldP spid="86" grpId="0" animBg="1"/>
      <p:bldP spid="87" grpId="0" animBg="1"/>
      <p:bldP spid="88" grpId="0" animBg="1"/>
      <p:bldP spid="89" grpId="0" animBg="1"/>
      <p:bldP spid="90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Subtitle 39">
            <a:extLst>
              <a:ext uri="{FF2B5EF4-FFF2-40B4-BE49-F238E27FC236}">
                <a16:creationId xmlns:a16="http://schemas.microsoft.com/office/drawing/2014/main" id="{09798A21-4DCA-4BC9-8C19-E408E8B0D7D6}"/>
              </a:ext>
            </a:extLst>
          </p:cNvPr>
          <p:cNvSpPr>
            <a:spLocks noGrp="1"/>
          </p:cNvSpPr>
          <p:nvPr/>
        </p:nvSpPr>
        <p:spPr>
          <a:xfrm>
            <a:off x="369516" y="176036"/>
            <a:ext cx="10962687" cy="247743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>
            <a:lvl1pPr marL="0" indent="0" algn="l" defTabSz="914400" rtl="0" eaLnBrk="1" latinLnBrk="0" hangingPunct="1">
              <a:lnSpc>
                <a:spcPct val="100000"/>
              </a:lnSpc>
              <a:spcBef>
                <a:spcPts val="0"/>
              </a:spcBef>
              <a:buClr>
                <a:schemeClr val="tx1">
                  <a:lumMod val="60000"/>
                  <a:lumOff val="40000"/>
                </a:schemeClr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accent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20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defRPr sz="18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Arial" panose="020B0604020202020204" pitchFamily="34" charset="0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Camphor Std" panose="020B0504030404020204" pitchFamily="34" charset="0"/>
              <a:buNone/>
              <a:tabLst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100000"/>
              </a:lnSpc>
              <a:spcBef>
                <a:spcPts val="3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6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100000"/>
              </a:lnSpc>
              <a:spcBef>
                <a:spcPts val="1800"/>
              </a:spcBef>
              <a:buClr>
                <a:schemeClr val="tx2"/>
              </a:buClr>
              <a:buSzPct val="90000"/>
              <a:buFont typeface="+mj-lt"/>
              <a:buNone/>
              <a:defRPr sz="1600" kern="12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F2F2F2">
                  <a:lumMod val="60000"/>
                  <a:lumOff val="40000"/>
                </a:srgbClr>
              </a:buClr>
              <a:buSzPct val="90000"/>
              <a:buFont typeface="Arial" panose="020B0604020202020204" pitchFamily="34" charset="0"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91DA"/>
              </a:solidFill>
              <a:effectLst/>
              <a:uLnTx/>
              <a:uFillTx/>
              <a:latin typeface="Metropolis"/>
              <a:ea typeface="+mn-ea"/>
              <a:cs typeface="+mn-cs"/>
            </a:endParaRPr>
          </a:p>
        </p:txBody>
      </p:sp>
      <p:sp>
        <p:nvSpPr>
          <p:cNvPr id="68" name="Title 8">
            <a:extLst>
              <a:ext uri="{FF2B5EF4-FFF2-40B4-BE49-F238E27FC236}">
                <a16:creationId xmlns:a16="http://schemas.microsoft.com/office/drawing/2014/main" id="{BB03F4E5-6938-48DD-B16E-F25646F3BD87}"/>
              </a:ext>
            </a:extLst>
          </p:cNvPr>
          <p:cNvSpPr txBox="1">
            <a:spLocks/>
          </p:cNvSpPr>
          <p:nvPr/>
        </p:nvSpPr>
        <p:spPr>
          <a:xfrm>
            <a:off x="579809" y="412751"/>
            <a:ext cx="11001004" cy="384048"/>
          </a:xfrm>
          <a:prstGeom prst="rect">
            <a:avLst/>
          </a:prstGeom>
        </p:spPr>
        <p:txBody>
          <a:bodyPr vert="horz" wrap="none" lIns="0" tIns="0" rIns="0" bIns="0" rtlCol="0" anchor="b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0" kern="12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LnTx/>
                <a:uFillTx/>
                <a:latin typeface="Helvetica"/>
                <a:cs typeface="Helvetica"/>
              </a:rPr>
              <a:t>vMitosis: Migrating page-tables</a:t>
            </a:r>
            <a:endParaRPr lang="en-US" b="1" i="0" u="none" strike="noStrike" kern="1200" cap="none" spc="0" normalizeH="0" baseline="0" noProof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LnTx/>
              <a:uFillTx/>
              <a:latin typeface="Helvetica"/>
              <a:cs typeface="Helvetica"/>
            </a:endParaRPr>
          </a:p>
        </p:txBody>
      </p:sp>
      <p:sp>
        <p:nvSpPr>
          <p:cNvPr id="62" name="Text Placeholder 2">
            <a:extLst>
              <a:ext uri="{FF2B5EF4-FFF2-40B4-BE49-F238E27FC236}">
                <a16:creationId xmlns:a16="http://schemas.microsoft.com/office/drawing/2014/main" id="{F31D209E-F370-4BDC-803F-F48AD4E14247}"/>
              </a:ext>
            </a:extLst>
          </p:cNvPr>
          <p:cNvSpPr txBox="1">
            <a:spLocks/>
          </p:cNvSpPr>
          <p:nvPr/>
        </p:nvSpPr>
        <p:spPr>
          <a:xfrm>
            <a:off x="472929" y="796799"/>
            <a:ext cx="11485522" cy="49556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b="1" dirty="0">
                <a:solidFill>
                  <a:schemeClr val="tx1"/>
                </a:solidFill>
              </a:rPr>
              <a:t>Policy: </a:t>
            </a:r>
            <a:r>
              <a:rPr lang="en-US" dirty="0">
                <a:solidFill>
                  <a:schemeClr val="tx1"/>
                </a:solidFill>
              </a:rPr>
              <a:t>Placing page-table pages with majority of their children </a:t>
            </a:r>
          </a:p>
          <a:p>
            <a:r>
              <a:rPr lang="en-US" b="1" dirty="0">
                <a:solidFill>
                  <a:schemeClr val="tx1"/>
                </a:solidFill>
              </a:rPr>
              <a:t>	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4AE9F31-92A2-40CD-81E8-AD4FD8B1DE03}"/>
              </a:ext>
            </a:extLst>
          </p:cNvPr>
          <p:cNvSpPr/>
          <p:nvPr/>
        </p:nvSpPr>
        <p:spPr>
          <a:xfrm>
            <a:off x="579809" y="4785756"/>
            <a:ext cx="1851838" cy="47501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EFF1F062-C226-4BAE-A48F-54421D9511C7}"/>
              </a:ext>
            </a:extLst>
          </p:cNvPr>
          <p:cNvGrpSpPr/>
          <p:nvPr/>
        </p:nvGrpSpPr>
        <p:grpSpPr>
          <a:xfrm>
            <a:off x="609871" y="4927119"/>
            <a:ext cx="1798513" cy="219543"/>
            <a:chOff x="736269" y="4025735"/>
            <a:chExt cx="4481356" cy="178130"/>
          </a:xfrm>
        </p:grpSpPr>
        <p:grpSp>
          <p:nvGrpSpPr>
            <p:cNvPr id="8" name="Group 7">
              <a:extLst>
                <a:ext uri="{FF2B5EF4-FFF2-40B4-BE49-F238E27FC236}">
                  <a16:creationId xmlns:a16="http://schemas.microsoft.com/office/drawing/2014/main" id="{D6A78BAE-4EEF-4F25-A206-729B2D5A2704}"/>
                </a:ext>
              </a:extLst>
            </p:cNvPr>
            <p:cNvGrpSpPr/>
            <p:nvPr/>
          </p:nvGrpSpPr>
          <p:grpSpPr>
            <a:xfrm>
              <a:off x="736269" y="4025735"/>
              <a:ext cx="2188599" cy="178130"/>
              <a:chOff x="736269" y="4025735"/>
              <a:chExt cx="2188599" cy="178130"/>
            </a:xfrm>
          </p:grpSpPr>
          <p:sp>
            <p:nvSpPr>
              <p:cNvPr id="7" name="Rectangle: Rounded Corners 6">
                <a:extLst>
                  <a:ext uri="{FF2B5EF4-FFF2-40B4-BE49-F238E27FC236}">
                    <a16:creationId xmlns:a16="http://schemas.microsoft.com/office/drawing/2014/main" id="{4C61BF70-0D7E-4DDB-B2B0-B7CFEA851F70}"/>
                  </a:ext>
                </a:extLst>
              </p:cNvPr>
              <p:cNvSpPr/>
              <p:nvPr/>
            </p:nvSpPr>
            <p:spPr>
              <a:xfrm>
                <a:off x="736269" y="4025735"/>
                <a:ext cx="334385" cy="178130"/>
              </a:xfrm>
              <a:prstGeom prst="roundRect">
                <a:avLst/>
              </a:prstGeom>
              <a:solidFill>
                <a:schemeClr val="accent6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69" name="Rectangle: Rounded Corners 68">
                <a:extLst>
                  <a:ext uri="{FF2B5EF4-FFF2-40B4-BE49-F238E27FC236}">
                    <a16:creationId xmlns:a16="http://schemas.microsoft.com/office/drawing/2014/main" id="{706CED85-EA8A-486E-AE6B-2E63C17F2C6D}"/>
                  </a:ext>
                </a:extLst>
              </p:cNvPr>
              <p:cNvSpPr/>
              <p:nvPr/>
            </p:nvSpPr>
            <p:spPr>
              <a:xfrm>
                <a:off x="1198262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0" name="Rectangle: Rounded Corners 69">
                <a:extLst>
                  <a:ext uri="{FF2B5EF4-FFF2-40B4-BE49-F238E27FC236}">
                    <a16:creationId xmlns:a16="http://schemas.microsoft.com/office/drawing/2014/main" id="{C193CE16-7343-4F63-B40C-DF4BFC2B5D4A}"/>
                  </a:ext>
                </a:extLst>
              </p:cNvPr>
              <p:cNvSpPr/>
              <p:nvPr/>
            </p:nvSpPr>
            <p:spPr>
              <a:xfrm>
                <a:off x="1667964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71" name="Rectangle: Rounded Corners 70">
                <a:extLst>
                  <a:ext uri="{FF2B5EF4-FFF2-40B4-BE49-F238E27FC236}">
                    <a16:creationId xmlns:a16="http://schemas.microsoft.com/office/drawing/2014/main" id="{D65A9B54-9D32-4311-AFE4-32E5B1074F7A}"/>
                  </a:ext>
                </a:extLst>
              </p:cNvPr>
              <p:cNvSpPr/>
              <p:nvPr/>
            </p:nvSpPr>
            <p:spPr>
              <a:xfrm>
                <a:off x="2151940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72" name="Rectangle: Rounded Corners 71">
                <a:extLst>
                  <a:ext uri="{FF2B5EF4-FFF2-40B4-BE49-F238E27FC236}">
                    <a16:creationId xmlns:a16="http://schemas.microsoft.com/office/drawing/2014/main" id="{B87156B5-F211-4009-8459-FAAFAFE34C5B}"/>
                  </a:ext>
                </a:extLst>
              </p:cNvPr>
              <p:cNvSpPr/>
              <p:nvPr/>
            </p:nvSpPr>
            <p:spPr>
              <a:xfrm>
                <a:off x="2590483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73" name="Group 72">
              <a:extLst>
                <a:ext uri="{FF2B5EF4-FFF2-40B4-BE49-F238E27FC236}">
                  <a16:creationId xmlns:a16="http://schemas.microsoft.com/office/drawing/2014/main" id="{F042F491-1D77-4326-8A35-B208DBF65DC0}"/>
                </a:ext>
              </a:extLst>
            </p:cNvPr>
            <p:cNvGrpSpPr/>
            <p:nvPr/>
          </p:nvGrpSpPr>
          <p:grpSpPr>
            <a:xfrm>
              <a:off x="3029026" y="4025735"/>
              <a:ext cx="2188599" cy="178130"/>
              <a:chOff x="736269" y="4025735"/>
              <a:chExt cx="2188599" cy="178130"/>
            </a:xfrm>
          </p:grpSpPr>
          <p:sp>
            <p:nvSpPr>
              <p:cNvPr id="74" name="Rectangle: Rounded Corners 73">
                <a:extLst>
                  <a:ext uri="{FF2B5EF4-FFF2-40B4-BE49-F238E27FC236}">
                    <a16:creationId xmlns:a16="http://schemas.microsoft.com/office/drawing/2014/main" id="{B24D55A8-9B2E-41ED-A6A5-0F3324CB6A61}"/>
                  </a:ext>
                </a:extLst>
              </p:cNvPr>
              <p:cNvSpPr/>
              <p:nvPr/>
            </p:nvSpPr>
            <p:spPr>
              <a:xfrm>
                <a:off x="736269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5" name="Rectangle: Rounded Corners 74">
                <a:extLst>
                  <a:ext uri="{FF2B5EF4-FFF2-40B4-BE49-F238E27FC236}">
                    <a16:creationId xmlns:a16="http://schemas.microsoft.com/office/drawing/2014/main" id="{39C75D6B-D66F-4CA6-BFF6-F5D659D0F6E6}"/>
                  </a:ext>
                </a:extLst>
              </p:cNvPr>
              <p:cNvSpPr/>
              <p:nvPr/>
            </p:nvSpPr>
            <p:spPr>
              <a:xfrm>
                <a:off x="1198262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6" name="Rectangle: Rounded Corners 75">
                <a:extLst>
                  <a:ext uri="{FF2B5EF4-FFF2-40B4-BE49-F238E27FC236}">
                    <a16:creationId xmlns:a16="http://schemas.microsoft.com/office/drawing/2014/main" id="{17C70A55-FCDB-4E05-83D5-4CEF693FAC93}"/>
                  </a:ext>
                </a:extLst>
              </p:cNvPr>
              <p:cNvSpPr/>
              <p:nvPr/>
            </p:nvSpPr>
            <p:spPr>
              <a:xfrm>
                <a:off x="1667964" y="4025735"/>
                <a:ext cx="334385" cy="178130"/>
              </a:xfrm>
              <a:prstGeom prst="roundRect">
                <a:avLst/>
              </a:prstGeom>
              <a:solidFill>
                <a:schemeClr val="accent6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7" name="Rectangle: Rounded Corners 76">
                <a:extLst>
                  <a:ext uri="{FF2B5EF4-FFF2-40B4-BE49-F238E27FC236}">
                    <a16:creationId xmlns:a16="http://schemas.microsoft.com/office/drawing/2014/main" id="{42441DC4-38F8-4BC2-A55A-5D33A76B617A}"/>
                  </a:ext>
                </a:extLst>
              </p:cNvPr>
              <p:cNvSpPr/>
              <p:nvPr/>
            </p:nvSpPr>
            <p:spPr>
              <a:xfrm>
                <a:off x="2151940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8" name="Rectangle: Rounded Corners 77">
                <a:extLst>
                  <a:ext uri="{FF2B5EF4-FFF2-40B4-BE49-F238E27FC236}">
                    <a16:creationId xmlns:a16="http://schemas.microsoft.com/office/drawing/2014/main" id="{5D2A8E80-4312-416E-B87E-8F9D82574C17}"/>
                  </a:ext>
                </a:extLst>
              </p:cNvPr>
              <p:cNvSpPr/>
              <p:nvPr/>
            </p:nvSpPr>
            <p:spPr>
              <a:xfrm>
                <a:off x="2590483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202" name="Text Placeholder 2">
            <a:extLst>
              <a:ext uri="{FF2B5EF4-FFF2-40B4-BE49-F238E27FC236}">
                <a16:creationId xmlns:a16="http://schemas.microsoft.com/office/drawing/2014/main" id="{3F89EFB2-CF83-449E-9B97-C17B949EB989}"/>
              </a:ext>
            </a:extLst>
          </p:cNvPr>
          <p:cNvSpPr txBox="1">
            <a:spLocks/>
          </p:cNvSpPr>
          <p:nvPr/>
        </p:nvSpPr>
        <p:spPr>
          <a:xfrm>
            <a:off x="1008970" y="5322412"/>
            <a:ext cx="1042116" cy="255924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b="1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socket 0</a:t>
            </a:r>
            <a:endParaRPr lang="en-US" sz="1800" b="1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B41F44EF-BA0D-4504-B11B-22A4B833BB59}"/>
              </a:ext>
            </a:extLst>
          </p:cNvPr>
          <p:cNvCxnSpPr/>
          <p:nvPr/>
        </p:nvCxnSpPr>
        <p:spPr>
          <a:xfrm>
            <a:off x="1896082" y="-1306286"/>
            <a:ext cx="39596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Rectangle 16">
            <a:extLst>
              <a:ext uri="{FF2B5EF4-FFF2-40B4-BE49-F238E27FC236}">
                <a16:creationId xmlns:a16="http://schemas.microsoft.com/office/drawing/2014/main" id="{42240C39-3E96-4E8C-A69D-D412168AD5A8}"/>
              </a:ext>
            </a:extLst>
          </p:cNvPr>
          <p:cNvSpPr/>
          <p:nvPr/>
        </p:nvSpPr>
        <p:spPr>
          <a:xfrm>
            <a:off x="7815279" y="3064478"/>
            <a:ext cx="778483" cy="45061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229" name="Text Placeholder 2">
            <a:extLst>
              <a:ext uri="{FF2B5EF4-FFF2-40B4-BE49-F238E27FC236}">
                <a16:creationId xmlns:a16="http://schemas.microsoft.com/office/drawing/2014/main" id="{11447292-0F80-4170-B17B-24DEA301339C}"/>
              </a:ext>
            </a:extLst>
          </p:cNvPr>
          <p:cNvSpPr txBox="1">
            <a:spLocks/>
          </p:cNvSpPr>
          <p:nvPr/>
        </p:nvSpPr>
        <p:spPr>
          <a:xfrm>
            <a:off x="8299631" y="2265589"/>
            <a:ext cx="3134562" cy="4303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200" dirty="0">
                <a:solidFill>
                  <a:schemeClr val="tx1"/>
                </a:solidFill>
              </a:rPr>
              <a:t>per-socket counters</a:t>
            </a:r>
          </a:p>
        </p:txBody>
      </p:sp>
      <p:sp>
        <p:nvSpPr>
          <p:cNvPr id="230" name="Rectangle 229">
            <a:extLst>
              <a:ext uri="{FF2B5EF4-FFF2-40B4-BE49-F238E27FC236}">
                <a16:creationId xmlns:a16="http://schemas.microsoft.com/office/drawing/2014/main" id="{B42BECFF-4127-480C-836B-612077002F5D}"/>
              </a:ext>
            </a:extLst>
          </p:cNvPr>
          <p:cNvSpPr/>
          <p:nvPr/>
        </p:nvSpPr>
        <p:spPr>
          <a:xfrm>
            <a:off x="2573975" y="4786508"/>
            <a:ext cx="1851838" cy="47501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231" name="Group 230">
            <a:extLst>
              <a:ext uri="{FF2B5EF4-FFF2-40B4-BE49-F238E27FC236}">
                <a16:creationId xmlns:a16="http://schemas.microsoft.com/office/drawing/2014/main" id="{49FBAF01-326E-4ABB-80F2-63D722582855}"/>
              </a:ext>
            </a:extLst>
          </p:cNvPr>
          <p:cNvGrpSpPr/>
          <p:nvPr/>
        </p:nvGrpSpPr>
        <p:grpSpPr>
          <a:xfrm>
            <a:off x="2604037" y="4927871"/>
            <a:ext cx="1798513" cy="219543"/>
            <a:chOff x="736269" y="4025735"/>
            <a:chExt cx="4481356" cy="178130"/>
          </a:xfrm>
        </p:grpSpPr>
        <p:grpSp>
          <p:nvGrpSpPr>
            <p:cNvPr id="232" name="Group 231">
              <a:extLst>
                <a:ext uri="{FF2B5EF4-FFF2-40B4-BE49-F238E27FC236}">
                  <a16:creationId xmlns:a16="http://schemas.microsoft.com/office/drawing/2014/main" id="{4E624F88-C7BE-40E3-8150-3797A37C175B}"/>
                </a:ext>
              </a:extLst>
            </p:cNvPr>
            <p:cNvGrpSpPr/>
            <p:nvPr/>
          </p:nvGrpSpPr>
          <p:grpSpPr>
            <a:xfrm>
              <a:off x="736269" y="4025735"/>
              <a:ext cx="2188599" cy="178130"/>
              <a:chOff x="736269" y="4025735"/>
              <a:chExt cx="2188599" cy="178130"/>
            </a:xfrm>
          </p:grpSpPr>
          <p:sp>
            <p:nvSpPr>
              <p:cNvPr id="239" name="Rectangle: Rounded Corners 238">
                <a:extLst>
                  <a:ext uri="{FF2B5EF4-FFF2-40B4-BE49-F238E27FC236}">
                    <a16:creationId xmlns:a16="http://schemas.microsoft.com/office/drawing/2014/main" id="{2231A263-5697-44C6-876A-AD3F4FE6E467}"/>
                  </a:ext>
                </a:extLst>
              </p:cNvPr>
              <p:cNvSpPr/>
              <p:nvPr/>
            </p:nvSpPr>
            <p:spPr>
              <a:xfrm>
                <a:off x="736269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40" name="Rectangle: Rounded Corners 239">
                <a:extLst>
                  <a:ext uri="{FF2B5EF4-FFF2-40B4-BE49-F238E27FC236}">
                    <a16:creationId xmlns:a16="http://schemas.microsoft.com/office/drawing/2014/main" id="{A1FF8237-614D-4229-A329-3796465A2386}"/>
                  </a:ext>
                </a:extLst>
              </p:cNvPr>
              <p:cNvSpPr/>
              <p:nvPr/>
            </p:nvSpPr>
            <p:spPr>
              <a:xfrm>
                <a:off x="1198262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1" name="Rectangle: Rounded Corners 240">
                <a:extLst>
                  <a:ext uri="{FF2B5EF4-FFF2-40B4-BE49-F238E27FC236}">
                    <a16:creationId xmlns:a16="http://schemas.microsoft.com/office/drawing/2014/main" id="{EDEE7B7D-355A-4FEC-840F-631ED68CC6EB}"/>
                  </a:ext>
                </a:extLst>
              </p:cNvPr>
              <p:cNvSpPr/>
              <p:nvPr/>
            </p:nvSpPr>
            <p:spPr>
              <a:xfrm>
                <a:off x="1667964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2" name="Rectangle: Rounded Corners 241">
                <a:extLst>
                  <a:ext uri="{FF2B5EF4-FFF2-40B4-BE49-F238E27FC236}">
                    <a16:creationId xmlns:a16="http://schemas.microsoft.com/office/drawing/2014/main" id="{0E847ADB-74C2-4047-A90E-556ED80EB847}"/>
                  </a:ext>
                </a:extLst>
              </p:cNvPr>
              <p:cNvSpPr/>
              <p:nvPr/>
            </p:nvSpPr>
            <p:spPr>
              <a:xfrm>
                <a:off x="2151940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3" name="Rectangle: Rounded Corners 242">
                <a:extLst>
                  <a:ext uri="{FF2B5EF4-FFF2-40B4-BE49-F238E27FC236}">
                    <a16:creationId xmlns:a16="http://schemas.microsoft.com/office/drawing/2014/main" id="{82F32762-6BD4-45E9-B865-B15C2DE2FD64}"/>
                  </a:ext>
                </a:extLst>
              </p:cNvPr>
              <p:cNvSpPr/>
              <p:nvPr/>
            </p:nvSpPr>
            <p:spPr>
              <a:xfrm>
                <a:off x="2590483" y="4025735"/>
                <a:ext cx="334385" cy="178130"/>
              </a:xfrm>
              <a:prstGeom prst="roundRect">
                <a:avLst/>
              </a:prstGeom>
              <a:solidFill>
                <a:schemeClr val="accent6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33" name="Group 232">
              <a:extLst>
                <a:ext uri="{FF2B5EF4-FFF2-40B4-BE49-F238E27FC236}">
                  <a16:creationId xmlns:a16="http://schemas.microsoft.com/office/drawing/2014/main" id="{3DBDBC09-78BC-4659-9387-86F931C4166A}"/>
                </a:ext>
              </a:extLst>
            </p:cNvPr>
            <p:cNvGrpSpPr/>
            <p:nvPr/>
          </p:nvGrpSpPr>
          <p:grpSpPr>
            <a:xfrm>
              <a:off x="3029026" y="4025735"/>
              <a:ext cx="2188599" cy="178130"/>
              <a:chOff x="736269" y="4025735"/>
              <a:chExt cx="2188599" cy="178130"/>
            </a:xfrm>
          </p:grpSpPr>
          <p:sp>
            <p:nvSpPr>
              <p:cNvPr id="234" name="Rectangle: Rounded Corners 233">
                <a:extLst>
                  <a:ext uri="{FF2B5EF4-FFF2-40B4-BE49-F238E27FC236}">
                    <a16:creationId xmlns:a16="http://schemas.microsoft.com/office/drawing/2014/main" id="{593A403C-3E9A-46BE-89D0-BD9F315C2F28}"/>
                  </a:ext>
                </a:extLst>
              </p:cNvPr>
              <p:cNvSpPr/>
              <p:nvPr/>
            </p:nvSpPr>
            <p:spPr>
              <a:xfrm>
                <a:off x="736269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5" name="Rectangle: Rounded Corners 234">
                <a:extLst>
                  <a:ext uri="{FF2B5EF4-FFF2-40B4-BE49-F238E27FC236}">
                    <a16:creationId xmlns:a16="http://schemas.microsoft.com/office/drawing/2014/main" id="{53043101-8160-4271-B77A-D5DA0BED6200}"/>
                  </a:ext>
                </a:extLst>
              </p:cNvPr>
              <p:cNvSpPr/>
              <p:nvPr/>
            </p:nvSpPr>
            <p:spPr>
              <a:xfrm>
                <a:off x="1198262" y="4025735"/>
                <a:ext cx="334385" cy="178130"/>
              </a:xfrm>
              <a:prstGeom prst="roundRect">
                <a:avLst/>
              </a:prstGeom>
              <a:solidFill>
                <a:schemeClr val="accent6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6" name="Rectangle: Rounded Corners 235">
                <a:extLst>
                  <a:ext uri="{FF2B5EF4-FFF2-40B4-BE49-F238E27FC236}">
                    <a16:creationId xmlns:a16="http://schemas.microsoft.com/office/drawing/2014/main" id="{FA995033-2C25-4B47-8716-53FC47BB621B}"/>
                  </a:ext>
                </a:extLst>
              </p:cNvPr>
              <p:cNvSpPr/>
              <p:nvPr/>
            </p:nvSpPr>
            <p:spPr>
              <a:xfrm>
                <a:off x="1667964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7" name="Rectangle: Rounded Corners 236">
                <a:extLst>
                  <a:ext uri="{FF2B5EF4-FFF2-40B4-BE49-F238E27FC236}">
                    <a16:creationId xmlns:a16="http://schemas.microsoft.com/office/drawing/2014/main" id="{110DBCCC-6C00-4DE5-85A3-DC2062025108}"/>
                  </a:ext>
                </a:extLst>
              </p:cNvPr>
              <p:cNvSpPr/>
              <p:nvPr/>
            </p:nvSpPr>
            <p:spPr>
              <a:xfrm>
                <a:off x="2151940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8" name="Rectangle: Rounded Corners 237">
                <a:extLst>
                  <a:ext uri="{FF2B5EF4-FFF2-40B4-BE49-F238E27FC236}">
                    <a16:creationId xmlns:a16="http://schemas.microsoft.com/office/drawing/2014/main" id="{1304D2D0-3E53-4E30-9FC5-422DF7089BCB}"/>
                  </a:ext>
                </a:extLst>
              </p:cNvPr>
              <p:cNvSpPr/>
              <p:nvPr/>
            </p:nvSpPr>
            <p:spPr>
              <a:xfrm>
                <a:off x="2590483" y="4025735"/>
                <a:ext cx="334385" cy="178130"/>
              </a:xfrm>
              <a:prstGeom prst="roundRect">
                <a:avLst/>
              </a:prstGeom>
              <a:solidFill>
                <a:schemeClr val="accent6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244" name="Rectangle 243">
            <a:extLst>
              <a:ext uri="{FF2B5EF4-FFF2-40B4-BE49-F238E27FC236}">
                <a16:creationId xmlns:a16="http://schemas.microsoft.com/office/drawing/2014/main" id="{F7E0B2C4-42FC-48B1-9F8C-7502B9EC52CB}"/>
              </a:ext>
            </a:extLst>
          </p:cNvPr>
          <p:cNvSpPr/>
          <p:nvPr/>
        </p:nvSpPr>
        <p:spPr>
          <a:xfrm>
            <a:off x="4601877" y="4785756"/>
            <a:ext cx="1851838" cy="47501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245" name="Group 244">
            <a:extLst>
              <a:ext uri="{FF2B5EF4-FFF2-40B4-BE49-F238E27FC236}">
                <a16:creationId xmlns:a16="http://schemas.microsoft.com/office/drawing/2014/main" id="{96C04498-A454-4358-9DFA-4255ACC53E34}"/>
              </a:ext>
            </a:extLst>
          </p:cNvPr>
          <p:cNvGrpSpPr/>
          <p:nvPr/>
        </p:nvGrpSpPr>
        <p:grpSpPr>
          <a:xfrm>
            <a:off x="4631939" y="4927119"/>
            <a:ext cx="1798513" cy="219543"/>
            <a:chOff x="736269" y="4025735"/>
            <a:chExt cx="4481356" cy="178130"/>
          </a:xfrm>
        </p:grpSpPr>
        <p:grpSp>
          <p:nvGrpSpPr>
            <p:cNvPr id="246" name="Group 245">
              <a:extLst>
                <a:ext uri="{FF2B5EF4-FFF2-40B4-BE49-F238E27FC236}">
                  <a16:creationId xmlns:a16="http://schemas.microsoft.com/office/drawing/2014/main" id="{5A49BF77-C0AF-4355-8A6E-2FF9234AD6CE}"/>
                </a:ext>
              </a:extLst>
            </p:cNvPr>
            <p:cNvGrpSpPr/>
            <p:nvPr/>
          </p:nvGrpSpPr>
          <p:grpSpPr>
            <a:xfrm>
              <a:off x="736269" y="4025735"/>
              <a:ext cx="2188599" cy="178130"/>
              <a:chOff x="736269" y="4025735"/>
              <a:chExt cx="2188599" cy="178130"/>
            </a:xfrm>
          </p:grpSpPr>
          <p:sp>
            <p:nvSpPr>
              <p:cNvPr id="253" name="Rectangle: Rounded Corners 252">
                <a:extLst>
                  <a:ext uri="{FF2B5EF4-FFF2-40B4-BE49-F238E27FC236}">
                    <a16:creationId xmlns:a16="http://schemas.microsoft.com/office/drawing/2014/main" id="{F1D7A33B-1304-4597-98E7-E7040FE8909E}"/>
                  </a:ext>
                </a:extLst>
              </p:cNvPr>
              <p:cNvSpPr/>
              <p:nvPr/>
            </p:nvSpPr>
            <p:spPr>
              <a:xfrm>
                <a:off x="736269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54" name="Rectangle: Rounded Corners 253">
                <a:extLst>
                  <a:ext uri="{FF2B5EF4-FFF2-40B4-BE49-F238E27FC236}">
                    <a16:creationId xmlns:a16="http://schemas.microsoft.com/office/drawing/2014/main" id="{0F36A5EB-C43D-499B-9200-4240CB0E6F78}"/>
                  </a:ext>
                </a:extLst>
              </p:cNvPr>
              <p:cNvSpPr/>
              <p:nvPr/>
            </p:nvSpPr>
            <p:spPr>
              <a:xfrm>
                <a:off x="1198262" y="4025735"/>
                <a:ext cx="334385" cy="178130"/>
              </a:xfrm>
              <a:prstGeom prst="roundRect">
                <a:avLst/>
              </a:prstGeom>
              <a:solidFill>
                <a:schemeClr val="accent6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5" name="Rectangle: Rounded Corners 254">
                <a:extLst>
                  <a:ext uri="{FF2B5EF4-FFF2-40B4-BE49-F238E27FC236}">
                    <a16:creationId xmlns:a16="http://schemas.microsoft.com/office/drawing/2014/main" id="{ED565B95-45A4-45DF-8690-C700577DF16B}"/>
                  </a:ext>
                </a:extLst>
              </p:cNvPr>
              <p:cNvSpPr/>
              <p:nvPr/>
            </p:nvSpPr>
            <p:spPr>
              <a:xfrm>
                <a:off x="1667964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6" name="Rectangle: Rounded Corners 255">
                <a:extLst>
                  <a:ext uri="{FF2B5EF4-FFF2-40B4-BE49-F238E27FC236}">
                    <a16:creationId xmlns:a16="http://schemas.microsoft.com/office/drawing/2014/main" id="{0A006D11-797B-48C6-913E-8558354F8CEF}"/>
                  </a:ext>
                </a:extLst>
              </p:cNvPr>
              <p:cNvSpPr/>
              <p:nvPr/>
            </p:nvSpPr>
            <p:spPr>
              <a:xfrm>
                <a:off x="2151940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7" name="Rectangle: Rounded Corners 256">
                <a:extLst>
                  <a:ext uri="{FF2B5EF4-FFF2-40B4-BE49-F238E27FC236}">
                    <a16:creationId xmlns:a16="http://schemas.microsoft.com/office/drawing/2014/main" id="{F6751995-7DCF-4360-806C-3FB4D5D401D0}"/>
                  </a:ext>
                </a:extLst>
              </p:cNvPr>
              <p:cNvSpPr/>
              <p:nvPr/>
            </p:nvSpPr>
            <p:spPr>
              <a:xfrm>
                <a:off x="2590483" y="4025735"/>
                <a:ext cx="334385" cy="178130"/>
              </a:xfrm>
              <a:prstGeom prst="roundRect">
                <a:avLst/>
              </a:prstGeom>
              <a:solidFill>
                <a:schemeClr val="accent6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47" name="Group 246">
              <a:extLst>
                <a:ext uri="{FF2B5EF4-FFF2-40B4-BE49-F238E27FC236}">
                  <a16:creationId xmlns:a16="http://schemas.microsoft.com/office/drawing/2014/main" id="{75271EEC-B5EE-4E64-8E59-EEAD7A34ABD2}"/>
                </a:ext>
              </a:extLst>
            </p:cNvPr>
            <p:cNvGrpSpPr/>
            <p:nvPr/>
          </p:nvGrpSpPr>
          <p:grpSpPr>
            <a:xfrm>
              <a:off x="3029026" y="4025735"/>
              <a:ext cx="2188599" cy="178130"/>
              <a:chOff x="736269" y="4025735"/>
              <a:chExt cx="2188599" cy="178130"/>
            </a:xfrm>
          </p:grpSpPr>
          <p:sp>
            <p:nvSpPr>
              <p:cNvPr id="248" name="Rectangle: Rounded Corners 247">
                <a:extLst>
                  <a:ext uri="{FF2B5EF4-FFF2-40B4-BE49-F238E27FC236}">
                    <a16:creationId xmlns:a16="http://schemas.microsoft.com/office/drawing/2014/main" id="{D2F6C42F-C8E0-4A60-B46E-D97A9982AE70}"/>
                  </a:ext>
                </a:extLst>
              </p:cNvPr>
              <p:cNvSpPr/>
              <p:nvPr/>
            </p:nvSpPr>
            <p:spPr>
              <a:xfrm>
                <a:off x="736269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9" name="Rectangle: Rounded Corners 248">
                <a:extLst>
                  <a:ext uri="{FF2B5EF4-FFF2-40B4-BE49-F238E27FC236}">
                    <a16:creationId xmlns:a16="http://schemas.microsoft.com/office/drawing/2014/main" id="{12125186-D137-4D05-850F-3C0ABC9D88C3}"/>
                  </a:ext>
                </a:extLst>
              </p:cNvPr>
              <p:cNvSpPr/>
              <p:nvPr/>
            </p:nvSpPr>
            <p:spPr>
              <a:xfrm>
                <a:off x="1198262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0" name="Rectangle: Rounded Corners 249">
                <a:extLst>
                  <a:ext uri="{FF2B5EF4-FFF2-40B4-BE49-F238E27FC236}">
                    <a16:creationId xmlns:a16="http://schemas.microsoft.com/office/drawing/2014/main" id="{5339A419-7392-49E4-9C0E-E4EF016A5607}"/>
                  </a:ext>
                </a:extLst>
              </p:cNvPr>
              <p:cNvSpPr/>
              <p:nvPr/>
            </p:nvSpPr>
            <p:spPr>
              <a:xfrm>
                <a:off x="1667964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1" name="Rectangle: Rounded Corners 250">
                <a:extLst>
                  <a:ext uri="{FF2B5EF4-FFF2-40B4-BE49-F238E27FC236}">
                    <a16:creationId xmlns:a16="http://schemas.microsoft.com/office/drawing/2014/main" id="{9E772E82-3067-4E27-87C9-14F78AF3F064}"/>
                  </a:ext>
                </a:extLst>
              </p:cNvPr>
              <p:cNvSpPr/>
              <p:nvPr/>
            </p:nvSpPr>
            <p:spPr>
              <a:xfrm>
                <a:off x="2151940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52" name="Rectangle: Rounded Corners 251">
                <a:extLst>
                  <a:ext uri="{FF2B5EF4-FFF2-40B4-BE49-F238E27FC236}">
                    <a16:creationId xmlns:a16="http://schemas.microsoft.com/office/drawing/2014/main" id="{CA34E940-35EB-4278-8035-8501066F75EB}"/>
                  </a:ext>
                </a:extLst>
              </p:cNvPr>
              <p:cNvSpPr/>
              <p:nvPr/>
            </p:nvSpPr>
            <p:spPr>
              <a:xfrm>
                <a:off x="2590483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258" name="Rectangle 257">
            <a:extLst>
              <a:ext uri="{FF2B5EF4-FFF2-40B4-BE49-F238E27FC236}">
                <a16:creationId xmlns:a16="http://schemas.microsoft.com/office/drawing/2014/main" id="{BCC9A87B-177A-47A3-BAF4-F58111A653AF}"/>
              </a:ext>
            </a:extLst>
          </p:cNvPr>
          <p:cNvSpPr/>
          <p:nvPr/>
        </p:nvSpPr>
        <p:spPr>
          <a:xfrm>
            <a:off x="6646777" y="4772737"/>
            <a:ext cx="1851838" cy="475010"/>
          </a:xfrm>
          <a:prstGeom prst="rect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259" name="Group 258">
            <a:extLst>
              <a:ext uri="{FF2B5EF4-FFF2-40B4-BE49-F238E27FC236}">
                <a16:creationId xmlns:a16="http://schemas.microsoft.com/office/drawing/2014/main" id="{026893D9-6083-4ED5-9D33-4A4234B701E6}"/>
              </a:ext>
            </a:extLst>
          </p:cNvPr>
          <p:cNvGrpSpPr/>
          <p:nvPr/>
        </p:nvGrpSpPr>
        <p:grpSpPr>
          <a:xfrm>
            <a:off x="6676839" y="4914100"/>
            <a:ext cx="1798513" cy="219543"/>
            <a:chOff x="736269" y="4025735"/>
            <a:chExt cx="4481356" cy="178130"/>
          </a:xfrm>
        </p:grpSpPr>
        <p:grpSp>
          <p:nvGrpSpPr>
            <p:cNvPr id="260" name="Group 259">
              <a:extLst>
                <a:ext uri="{FF2B5EF4-FFF2-40B4-BE49-F238E27FC236}">
                  <a16:creationId xmlns:a16="http://schemas.microsoft.com/office/drawing/2014/main" id="{1E34B47E-CF47-4FCD-A58E-6C7F38BBC252}"/>
                </a:ext>
              </a:extLst>
            </p:cNvPr>
            <p:cNvGrpSpPr/>
            <p:nvPr/>
          </p:nvGrpSpPr>
          <p:grpSpPr>
            <a:xfrm>
              <a:off x="736269" y="4025735"/>
              <a:ext cx="2188599" cy="178130"/>
              <a:chOff x="736269" y="4025735"/>
              <a:chExt cx="2188599" cy="178130"/>
            </a:xfrm>
          </p:grpSpPr>
          <p:sp>
            <p:nvSpPr>
              <p:cNvPr id="267" name="Rectangle: Rounded Corners 266">
                <a:extLst>
                  <a:ext uri="{FF2B5EF4-FFF2-40B4-BE49-F238E27FC236}">
                    <a16:creationId xmlns:a16="http://schemas.microsoft.com/office/drawing/2014/main" id="{174CF92F-2FAA-45A4-96AB-A3093480C53A}"/>
                  </a:ext>
                </a:extLst>
              </p:cNvPr>
              <p:cNvSpPr/>
              <p:nvPr/>
            </p:nvSpPr>
            <p:spPr>
              <a:xfrm>
                <a:off x="736269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268" name="Rectangle: Rounded Corners 267">
                <a:extLst>
                  <a:ext uri="{FF2B5EF4-FFF2-40B4-BE49-F238E27FC236}">
                    <a16:creationId xmlns:a16="http://schemas.microsoft.com/office/drawing/2014/main" id="{ABFFE9CB-9132-4EAD-A593-64E5315E5505}"/>
                  </a:ext>
                </a:extLst>
              </p:cNvPr>
              <p:cNvSpPr/>
              <p:nvPr/>
            </p:nvSpPr>
            <p:spPr>
              <a:xfrm>
                <a:off x="1198262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9" name="Rectangle: Rounded Corners 268">
                <a:extLst>
                  <a:ext uri="{FF2B5EF4-FFF2-40B4-BE49-F238E27FC236}">
                    <a16:creationId xmlns:a16="http://schemas.microsoft.com/office/drawing/2014/main" id="{A27AA598-B35A-472F-BAC0-20A1442CB61C}"/>
                  </a:ext>
                </a:extLst>
              </p:cNvPr>
              <p:cNvSpPr/>
              <p:nvPr/>
            </p:nvSpPr>
            <p:spPr>
              <a:xfrm>
                <a:off x="1667964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70" name="Rectangle: Rounded Corners 269">
                <a:extLst>
                  <a:ext uri="{FF2B5EF4-FFF2-40B4-BE49-F238E27FC236}">
                    <a16:creationId xmlns:a16="http://schemas.microsoft.com/office/drawing/2014/main" id="{A32D67B2-2B2A-4752-8D2D-2DBEC7204ADB}"/>
                  </a:ext>
                </a:extLst>
              </p:cNvPr>
              <p:cNvSpPr/>
              <p:nvPr/>
            </p:nvSpPr>
            <p:spPr>
              <a:xfrm>
                <a:off x="2151940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71" name="Rectangle: Rounded Corners 270">
                <a:extLst>
                  <a:ext uri="{FF2B5EF4-FFF2-40B4-BE49-F238E27FC236}">
                    <a16:creationId xmlns:a16="http://schemas.microsoft.com/office/drawing/2014/main" id="{3626A509-B5B9-42CE-835B-4A683FB3B36E}"/>
                  </a:ext>
                </a:extLst>
              </p:cNvPr>
              <p:cNvSpPr/>
              <p:nvPr/>
            </p:nvSpPr>
            <p:spPr>
              <a:xfrm>
                <a:off x="2590483" y="4025735"/>
                <a:ext cx="334385" cy="178130"/>
              </a:xfrm>
              <a:prstGeom prst="roundRect">
                <a:avLst/>
              </a:prstGeom>
              <a:solidFill>
                <a:schemeClr val="accent6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grpSp>
          <p:nvGrpSpPr>
            <p:cNvPr id="261" name="Group 260">
              <a:extLst>
                <a:ext uri="{FF2B5EF4-FFF2-40B4-BE49-F238E27FC236}">
                  <a16:creationId xmlns:a16="http://schemas.microsoft.com/office/drawing/2014/main" id="{63CE6FF0-6E31-4B5B-B6E3-757645FB48FA}"/>
                </a:ext>
              </a:extLst>
            </p:cNvPr>
            <p:cNvGrpSpPr/>
            <p:nvPr/>
          </p:nvGrpSpPr>
          <p:grpSpPr>
            <a:xfrm>
              <a:off x="3029026" y="4025735"/>
              <a:ext cx="2188599" cy="178130"/>
              <a:chOff x="736269" y="4025735"/>
              <a:chExt cx="2188599" cy="178130"/>
            </a:xfrm>
          </p:grpSpPr>
          <p:sp>
            <p:nvSpPr>
              <p:cNvPr id="262" name="Rectangle: Rounded Corners 261">
                <a:extLst>
                  <a:ext uri="{FF2B5EF4-FFF2-40B4-BE49-F238E27FC236}">
                    <a16:creationId xmlns:a16="http://schemas.microsoft.com/office/drawing/2014/main" id="{0EA4D98B-76FA-4956-A1F3-73A04876C39C}"/>
                  </a:ext>
                </a:extLst>
              </p:cNvPr>
              <p:cNvSpPr/>
              <p:nvPr/>
            </p:nvSpPr>
            <p:spPr>
              <a:xfrm>
                <a:off x="736269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3" name="Rectangle: Rounded Corners 262">
                <a:extLst>
                  <a:ext uri="{FF2B5EF4-FFF2-40B4-BE49-F238E27FC236}">
                    <a16:creationId xmlns:a16="http://schemas.microsoft.com/office/drawing/2014/main" id="{5598B5B8-8B58-4ECC-AF68-3B9A337B1387}"/>
                  </a:ext>
                </a:extLst>
              </p:cNvPr>
              <p:cNvSpPr/>
              <p:nvPr/>
            </p:nvSpPr>
            <p:spPr>
              <a:xfrm>
                <a:off x="1198262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4" name="Rectangle: Rounded Corners 263">
                <a:extLst>
                  <a:ext uri="{FF2B5EF4-FFF2-40B4-BE49-F238E27FC236}">
                    <a16:creationId xmlns:a16="http://schemas.microsoft.com/office/drawing/2014/main" id="{7EC60C79-86F3-49C4-992C-83FACE62F15A}"/>
                  </a:ext>
                </a:extLst>
              </p:cNvPr>
              <p:cNvSpPr/>
              <p:nvPr/>
            </p:nvSpPr>
            <p:spPr>
              <a:xfrm>
                <a:off x="1667964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5" name="Rectangle: Rounded Corners 264">
                <a:extLst>
                  <a:ext uri="{FF2B5EF4-FFF2-40B4-BE49-F238E27FC236}">
                    <a16:creationId xmlns:a16="http://schemas.microsoft.com/office/drawing/2014/main" id="{7C58EBE6-4E25-4BD0-B995-EC83136411F8}"/>
                  </a:ext>
                </a:extLst>
              </p:cNvPr>
              <p:cNvSpPr/>
              <p:nvPr/>
            </p:nvSpPr>
            <p:spPr>
              <a:xfrm>
                <a:off x="2151940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66" name="Rectangle: Rounded Corners 265">
                <a:extLst>
                  <a:ext uri="{FF2B5EF4-FFF2-40B4-BE49-F238E27FC236}">
                    <a16:creationId xmlns:a16="http://schemas.microsoft.com/office/drawing/2014/main" id="{804A8970-F9EE-433F-BF27-4785A948ADC3}"/>
                  </a:ext>
                </a:extLst>
              </p:cNvPr>
              <p:cNvSpPr/>
              <p:nvPr/>
            </p:nvSpPr>
            <p:spPr>
              <a:xfrm>
                <a:off x="2590483" y="4025735"/>
                <a:ext cx="334385" cy="178130"/>
              </a:xfrm>
              <a:prstGeom prst="round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cxnSp>
        <p:nvCxnSpPr>
          <p:cNvPr id="19" name="Straight Arrow Connector 18">
            <a:extLst>
              <a:ext uri="{FF2B5EF4-FFF2-40B4-BE49-F238E27FC236}">
                <a16:creationId xmlns:a16="http://schemas.microsoft.com/office/drawing/2014/main" id="{7C45139E-EC6B-47B1-AF22-7BF8841693BE}"/>
              </a:ext>
            </a:extLst>
          </p:cNvPr>
          <p:cNvCxnSpPr>
            <a:cxnSpLocks/>
            <a:stCxn id="34" idx="2"/>
          </p:cNvCxnSpPr>
          <p:nvPr/>
        </p:nvCxnSpPr>
        <p:spPr>
          <a:xfrm flipH="1">
            <a:off x="629471" y="3534740"/>
            <a:ext cx="2605792" cy="1380504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Straight Arrow Connector 272">
            <a:extLst>
              <a:ext uri="{FF2B5EF4-FFF2-40B4-BE49-F238E27FC236}">
                <a16:creationId xmlns:a16="http://schemas.microsoft.com/office/drawing/2014/main" id="{FD5E8B47-8E94-470F-8D77-2EB3DF7AE924}"/>
              </a:ext>
            </a:extLst>
          </p:cNvPr>
          <p:cNvCxnSpPr>
            <a:cxnSpLocks/>
            <a:stCxn id="288" idx="2"/>
            <a:endCxn id="76" idx="0"/>
          </p:cNvCxnSpPr>
          <p:nvPr/>
        </p:nvCxnSpPr>
        <p:spPr>
          <a:xfrm flipH="1">
            <a:off x="1971048" y="3534740"/>
            <a:ext cx="1547408" cy="1392379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Straight Arrow Connector 274">
            <a:extLst>
              <a:ext uri="{FF2B5EF4-FFF2-40B4-BE49-F238E27FC236}">
                <a16:creationId xmlns:a16="http://schemas.microsoft.com/office/drawing/2014/main" id="{D9B8472E-A881-4EBC-9536-338F050AD0B2}"/>
              </a:ext>
            </a:extLst>
          </p:cNvPr>
          <p:cNvCxnSpPr>
            <a:cxnSpLocks/>
            <a:stCxn id="289" idx="2"/>
            <a:endCxn id="243" idx="0"/>
          </p:cNvCxnSpPr>
          <p:nvPr/>
        </p:nvCxnSpPr>
        <p:spPr>
          <a:xfrm flipH="1">
            <a:off x="3415293" y="3531434"/>
            <a:ext cx="391665" cy="13964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Straight Arrow Connector 275">
            <a:extLst>
              <a:ext uri="{FF2B5EF4-FFF2-40B4-BE49-F238E27FC236}">
                <a16:creationId xmlns:a16="http://schemas.microsoft.com/office/drawing/2014/main" id="{8DE6814C-5478-41BF-B7BF-E3A562C3AEFF}"/>
              </a:ext>
            </a:extLst>
          </p:cNvPr>
          <p:cNvCxnSpPr>
            <a:cxnSpLocks/>
            <a:stCxn id="290" idx="2"/>
            <a:endCxn id="235" idx="0"/>
          </p:cNvCxnSpPr>
          <p:nvPr/>
        </p:nvCxnSpPr>
        <p:spPr>
          <a:xfrm flipH="1">
            <a:off x="3776707" y="3531434"/>
            <a:ext cx="313444" cy="139643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7" name="Text Placeholder 2">
            <a:extLst>
              <a:ext uri="{FF2B5EF4-FFF2-40B4-BE49-F238E27FC236}">
                <a16:creationId xmlns:a16="http://schemas.microsoft.com/office/drawing/2014/main" id="{2E47F599-572C-4C91-80BE-D4CB0AD3C32B}"/>
              </a:ext>
            </a:extLst>
          </p:cNvPr>
          <p:cNvSpPr txBox="1">
            <a:spLocks/>
          </p:cNvSpPr>
          <p:nvPr/>
        </p:nvSpPr>
        <p:spPr>
          <a:xfrm>
            <a:off x="3021370" y="5357201"/>
            <a:ext cx="1042116" cy="255924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b="1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socket 1</a:t>
            </a:r>
            <a:endParaRPr lang="en-US" sz="1800" b="1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78" name="Text Placeholder 2">
            <a:extLst>
              <a:ext uri="{FF2B5EF4-FFF2-40B4-BE49-F238E27FC236}">
                <a16:creationId xmlns:a16="http://schemas.microsoft.com/office/drawing/2014/main" id="{BF0E4257-EADB-44A7-8152-1A1EE2655DB8}"/>
              </a:ext>
            </a:extLst>
          </p:cNvPr>
          <p:cNvSpPr txBox="1">
            <a:spLocks/>
          </p:cNvSpPr>
          <p:nvPr/>
        </p:nvSpPr>
        <p:spPr>
          <a:xfrm>
            <a:off x="5064100" y="5353358"/>
            <a:ext cx="1042116" cy="255924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b="1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socket 2</a:t>
            </a:r>
            <a:endParaRPr lang="en-US" sz="1800" b="1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79" name="Text Placeholder 2">
            <a:extLst>
              <a:ext uri="{FF2B5EF4-FFF2-40B4-BE49-F238E27FC236}">
                <a16:creationId xmlns:a16="http://schemas.microsoft.com/office/drawing/2014/main" id="{1F92E57A-3C34-48C0-AFAB-4EB1783B055C}"/>
              </a:ext>
            </a:extLst>
          </p:cNvPr>
          <p:cNvSpPr txBox="1">
            <a:spLocks/>
          </p:cNvSpPr>
          <p:nvPr/>
        </p:nvSpPr>
        <p:spPr>
          <a:xfrm>
            <a:off x="7076500" y="5353358"/>
            <a:ext cx="1042116" cy="255924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200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800" b="1" dirty="0">
                <a:solidFill>
                  <a:schemeClr val="tx1"/>
                </a:solidFill>
                <a:latin typeface="Helvetica"/>
                <a:cs typeface="Helvetica"/>
                <a:sym typeface="Wingdings" panose="05000000000000000000" pitchFamily="2" charset="2"/>
              </a:rPr>
              <a:t>socket 3</a:t>
            </a:r>
            <a:endParaRPr lang="en-US" sz="1800" b="1" dirty="0">
              <a:solidFill>
                <a:schemeClr val="tx1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cxnSp>
        <p:nvCxnSpPr>
          <p:cNvPr id="280" name="Straight Arrow Connector 279">
            <a:extLst>
              <a:ext uri="{FF2B5EF4-FFF2-40B4-BE49-F238E27FC236}">
                <a16:creationId xmlns:a16="http://schemas.microsoft.com/office/drawing/2014/main" id="{EC046EA9-67A2-4B78-A727-B592AE5C592C}"/>
              </a:ext>
            </a:extLst>
          </p:cNvPr>
          <p:cNvCxnSpPr>
            <a:cxnSpLocks/>
            <a:stCxn id="291" idx="2"/>
          </p:cNvCxnSpPr>
          <p:nvPr/>
        </p:nvCxnSpPr>
        <p:spPr>
          <a:xfrm flipH="1">
            <a:off x="4370159" y="3533429"/>
            <a:ext cx="4982" cy="1423085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1" name="Straight Arrow Connector 280">
            <a:extLst>
              <a:ext uri="{FF2B5EF4-FFF2-40B4-BE49-F238E27FC236}">
                <a16:creationId xmlns:a16="http://schemas.microsoft.com/office/drawing/2014/main" id="{5FF13190-FC81-4E33-B19C-9581764C4F65}"/>
              </a:ext>
            </a:extLst>
          </p:cNvPr>
          <p:cNvCxnSpPr>
            <a:cxnSpLocks/>
          </p:cNvCxnSpPr>
          <p:nvPr/>
        </p:nvCxnSpPr>
        <p:spPr>
          <a:xfrm>
            <a:off x="4611061" y="3548736"/>
            <a:ext cx="273391" cy="139025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2" name="Straight Arrow Connector 281">
            <a:extLst>
              <a:ext uri="{FF2B5EF4-FFF2-40B4-BE49-F238E27FC236}">
                <a16:creationId xmlns:a16="http://schemas.microsoft.com/office/drawing/2014/main" id="{EB368162-2020-47D2-BAC7-7A37EBD55496}"/>
              </a:ext>
            </a:extLst>
          </p:cNvPr>
          <p:cNvCxnSpPr>
            <a:cxnSpLocks/>
            <a:stCxn id="293" idx="2"/>
            <a:endCxn id="257" idx="0"/>
          </p:cNvCxnSpPr>
          <p:nvPr/>
        </p:nvCxnSpPr>
        <p:spPr>
          <a:xfrm>
            <a:off x="4944423" y="3530123"/>
            <a:ext cx="498772" cy="1396996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3" name="Straight Arrow Connector 282">
            <a:extLst>
              <a:ext uri="{FF2B5EF4-FFF2-40B4-BE49-F238E27FC236}">
                <a16:creationId xmlns:a16="http://schemas.microsoft.com/office/drawing/2014/main" id="{A547430E-CA05-46AB-9E01-570621522131}"/>
              </a:ext>
            </a:extLst>
          </p:cNvPr>
          <p:cNvCxnSpPr>
            <a:cxnSpLocks/>
            <a:stCxn id="294" idx="2"/>
            <a:endCxn id="271" idx="0"/>
          </p:cNvCxnSpPr>
          <p:nvPr/>
        </p:nvCxnSpPr>
        <p:spPr>
          <a:xfrm>
            <a:off x="5227616" y="3530123"/>
            <a:ext cx="2260479" cy="138397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Rectangle 33">
            <a:extLst>
              <a:ext uri="{FF2B5EF4-FFF2-40B4-BE49-F238E27FC236}">
                <a16:creationId xmlns:a16="http://schemas.microsoft.com/office/drawing/2014/main" id="{3184B935-5127-41C8-95F5-6948764279DC}"/>
              </a:ext>
            </a:extLst>
          </p:cNvPr>
          <p:cNvSpPr/>
          <p:nvPr/>
        </p:nvSpPr>
        <p:spPr>
          <a:xfrm>
            <a:off x="3105773" y="2825926"/>
            <a:ext cx="258980" cy="70881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8" name="Rectangle 287">
            <a:extLst>
              <a:ext uri="{FF2B5EF4-FFF2-40B4-BE49-F238E27FC236}">
                <a16:creationId xmlns:a16="http://schemas.microsoft.com/office/drawing/2014/main" id="{8832F218-45B3-4FB7-A8EA-49B27EB38925}"/>
              </a:ext>
            </a:extLst>
          </p:cNvPr>
          <p:cNvSpPr/>
          <p:nvPr/>
        </p:nvSpPr>
        <p:spPr>
          <a:xfrm>
            <a:off x="3388966" y="2825926"/>
            <a:ext cx="258980" cy="70881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9" name="Rectangle 288">
            <a:extLst>
              <a:ext uri="{FF2B5EF4-FFF2-40B4-BE49-F238E27FC236}">
                <a16:creationId xmlns:a16="http://schemas.microsoft.com/office/drawing/2014/main" id="{A07BA6EF-5CFC-4958-9A20-B66EFB5E54D3}"/>
              </a:ext>
            </a:extLst>
          </p:cNvPr>
          <p:cNvSpPr/>
          <p:nvPr/>
        </p:nvSpPr>
        <p:spPr>
          <a:xfrm>
            <a:off x="3677468" y="2822620"/>
            <a:ext cx="258980" cy="70881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0" name="Rectangle 289">
            <a:extLst>
              <a:ext uri="{FF2B5EF4-FFF2-40B4-BE49-F238E27FC236}">
                <a16:creationId xmlns:a16="http://schemas.microsoft.com/office/drawing/2014/main" id="{B7324356-EA2B-450C-BE0A-593283B786A7}"/>
              </a:ext>
            </a:extLst>
          </p:cNvPr>
          <p:cNvSpPr/>
          <p:nvPr/>
        </p:nvSpPr>
        <p:spPr>
          <a:xfrm>
            <a:off x="3960661" y="2822620"/>
            <a:ext cx="258980" cy="70881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1" name="Rectangle 290">
            <a:extLst>
              <a:ext uri="{FF2B5EF4-FFF2-40B4-BE49-F238E27FC236}">
                <a16:creationId xmlns:a16="http://schemas.microsoft.com/office/drawing/2014/main" id="{76D27542-3F98-4949-B52B-35B2F68ADCB3}"/>
              </a:ext>
            </a:extLst>
          </p:cNvPr>
          <p:cNvSpPr/>
          <p:nvPr/>
        </p:nvSpPr>
        <p:spPr>
          <a:xfrm>
            <a:off x="4245651" y="2824615"/>
            <a:ext cx="258980" cy="70881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2" name="Rectangle 291">
            <a:extLst>
              <a:ext uri="{FF2B5EF4-FFF2-40B4-BE49-F238E27FC236}">
                <a16:creationId xmlns:a16="http://schemas.microsoft.com/office/drawing/2014/main" id="{5298D87D-6BAB-4869-8A14-03EF325C7F13}"/>
              </a:ext>
            </a:extLst>
          </p:cNvPr>
          <p:cNvSpPr/>
          <p:nvPr/>
        </p:nvSpPr>
        <p:spPr>
          <a:xfrm>
            <a:off x="4528844" y="2824615"/>
            <a:ext cx="258980" cy="70881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3" name="Rectangle 292">
            <a:extLst>
              <a:ext uri="{FF2B5EF4-FFF2-40B4-BE49-F238E27FC236}">
                <a16:creationId xmlns:a16="http://schemas.microsoft.com/office/drawing/2014/main" id="{9ECD0672-7ADF-4476-9C88-2CABFC5E93CD}"/>
              </a:ext>
            </a:extLst>
          </p:cNvPr>
          <p:cNvSpPr/>
          <p:nvPr/>
        </p:nvSpPr>
        <p:spPr>
          <a:xfrm>
            <a:off x="4814933" y="2821309"/>
            <a:ext cx="258980" cy="70881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94" name="Rectangle 293">
            <a:extLst>
              <a:ext uri="{FF2B5EF4-FFF2-40B4-BE49-F238E27FC236}">
                <a16:creationId xmlns:a16="http://schemas.microsoft.com/office/drawing/2014/main" id="{461F24A3-3F4A-448B-AEBF-714F5923FB71}"/>
              </a:ext>
            </a:extLst>
          </p:cNvPr>
          <p:cNvSpPr/>
          <p:nvPr/>
        </p:nvSpPr>
        <p:spPr>
          <a:xfrm>
            <a:off x="5098126" y="2821309"/>
            <a:ext cx="258980" cy="708814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D6C63240-7512-4587-8D8D-2706362DD122}"/>
              </a:ext>
            </a:extLst>
          </p:cNvPr>
          <p:cNvSpPr/>
          <p:nvPr/>
        </p:nvSpPr>
        <p:spPr>
          <a:xfrm>
            <a:off x="3066955" y="2751751"/>
            <a:ext cx="2335094" cy="843925"/>
          </a:xfrm>
          <a:prstGeom prst="rect">
            <a:avLst/>
          </a:prstGeom>
          <a:noFill/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Rectangle 87">
            <a:extLst>
              <a:ext uri="{FF2B5EF4-FFF2-40B4-BE49-F238E27FC236}">
                <a16:creationId xmlns:a16="http://schemas.microsoft.com/office/drawing/2014/main" id="{385AB7FF-3080-8B48-A148-E44E15B4D92F}"/>
              </a:ext>
            </a:extLst>
          </p:cNvPr>
          <p:cNvSpPr/>
          <p:nvPr/>
        </p:nvSpPr>
        <p:spPr>
          <a:xfrm>
            <a:off x="7903217" y="3111951"/>
            <a:ext cx="649388" cy="369046"/>
          </a:xfrm>
          <a:prstGeom prst="rect">
            <a:avLst/>
          </a:prstGeom>
          <a:solidFill>
            <a:schemeClr val="bg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89" name="Rectangle 88">
            <a:extLst>
              <a:ext uri="{FF2B5EF4-FFF2-40B4-BE49-F238E27FC236}">
                <a16:creationId xmlns:a16="http://schemas.microsoft.com/office/drawing/2014/main" id="{BD560761-CEDF-C046-94C5-2030301F9ADB}"/>
              </a:ext>
            </a:extLst>
          </p:cNvPr>
          <p:cNvSpPr/>
          <p:nvPr/>
        </p:nvSpPr>
        <p:spPr>
          <a:xfrm>
            <a:off x="7874396" y="3107561"/>
            <a:ext cx="649388" cy="369046"/>
          </a:xfrm>
          <a:prstGeom prst="rect">
            <a:avLst/>
          </a:prstGeom>
          <a:solidFill>
            <a:schemeClr val="bg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95" name="Rectangle 94">
            <a:extLst>
              <a:ext uri="{FF2B5EF4-FFF2-40B4-BE49-F238E27FC236}">
                <a16:creationId xmlns:a16="http://schemas.microsoft.com/office/drawing/2014/main" id="{2E86DDDC-06CE-4B4F-BA5F-1B32FBC2799B}"/>
              </a:ext>
            </a:extLst>
          </p:cNvPr>
          <p:cNvSpPr/>
          <p:nvPr/>
        </p:nvSpPr>
        <p:spPr>
          <a:xfrm>
            <a:off x="9613694" y="3062280"/>
            <a:ext cx="778483" cy="45061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96" name="Rectangle 95">
            <a:extLst>
              <a:ext uri="{FF2B5EF4-FFF2-40B4-BE49-F238E27FC236}">
                <a16:creationId xmlns:a16="http://schemas.microsoft.com/office/drawing/2014/main" id="{B430C724-D848-814F-A674-9EC3549CE1B4}"/>
              </a:ext>
            </a:extLst>
          </p:cNvPr>
          <p:cNvSpPr/>
          <p:nvPr/>
        </p:nvSpPr>
        <p:spPr>
          <a:xfrm>
            <a:off x="8712099" y="3068920"/>
            <a:ext cx="778483" cy="45061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97" name="Rectangle 96">
            <a:extLst>
              <a:ext uri="{FF2B5EF4-FFF2-40B4-BE49-F238E27FC236}">
                <a16:creationId xmlns:a16="http://schemas.microsoft.com/office/drawing/2014/main" id="{DA746291-FF3F-734F-B91C-3714010C4711}"/>
              </a:ext>
            </a:extLst>
          </p:cNvPr>
          <p:cNvSpPr/>
          <p:nvPr/>
        </p:nvSpPr>
        <p:spPr>
          <a:xfrm>
            <a:off x="10477355" y="3059437"/>
            <a:ext cx="778483" cy="450619"/>
          </a:xfrm>
          <a:prstGeom prst="rect">
            <a:avLst/>
          </a:prstGeom>
          <a:solidFill>
            <a:schemeClr val="bg1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0</a:t>
            </a:r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C58E5330-5CF6-1448-907A-43A4770233BD}"/>
              </a:ext>
            </a:extLst>
          </p:cNvPr>
          <p:cNvSpPr/>
          <p:nvPr/>
        </p:nvSpPr>
        <p:spPr>
          <a:xfrm>
            <a:off x="8776646" y="3129573"/>
            <a:ext cx="649388" cy="369046"/>
          </a:xfrm>
          <a:prstGeom prst="rect">
            <a:avLst/>
          </a:prstGeom>
          <a:solidFill>
            <a:schemeClr val="bg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00" name="Rectangle 99">
            <a:extLst>
              <a:ext uri="{FF2B5EF4-FFF2-40B4-BE49-F238E27FC236}">
                <a16:creationId xmlns:a16="http://schemas.microsoft.com/office/drawing/2014/main" id="{5C8C17C6-603B-494D-BF17-42DA3F2356E8}"/>
              </a:ext>
            </a:extLst>
          </p:cNvPr>
          <p:cNvSpPr/>
          <p:nvPr/>
        </p:nvSpPr>
        <p:spPr>
          <a:xfrm>
            <a:off x="8795614" y="3095418"/>
            <a:ext cx="649388" cy="369046"/>
          </a:xfrm>
          <a:prstGeom prst="rect">
            <a:avLst/>
          </a:prstGeom>
          <a:solidFill>
            <a:schemeClr val="bg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01" name="Rectangle 100">
            <a:extLst>
              <a:ext uri="{FF2B5EF4-FFF2-40B4-BE49-F238E27FC236}">
                <a16:creationId xmlns:a16="http://schemas.microsoft.com/office/drawing/2014/main" id="{C052C34B-058C-CE4E-8F55-BE57D5F4695D}"/>
              </a:ext>
            </a:extLst>
          </p:cNvPr>
          <p:cNvSpPr/>
          <p:nvPr/>
        </p:nvSpPr>
        <p:spPr>
          <a:xfrm>
            <a:off x="8762454" y="3080531"/>
            <a:ext cx="649388" cy="369046"/>
          </a:xfrm>
          <a:prstGeom prst="rect">
            <a:avLst/>
          </a:prstGeom>
          <a:solidFill>
            <a:schemeClr val="bg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02" name="Rectangle 101">
            <a:extLst>
              <a:ext uri="{FF2B5EF4-FFF2-40B4-BE49-F238E27FC236}">
                <a16:creationId xmlns:a16="http://schemas.microsoft.com/office/drawing/2014/main" id="{5E161FD9-ACA0-F94C-A0AB-E7DB17DF82F3}"/>
              </a:ext>
            </a:extLst>
          </p:cNvPr>
          <p:cNvSpPr/>
          <p:nvPr/>
        </p:nvSpPr>
        <p:spPr>
          <a:xfrm>
            <a:off x="9677008" y="3096482"/>
            <a:ext cx="649388" cy="369046"/>
          </a:xfrm>
          <a:prstGeom prst="rect">
            <a:avLst/>
          </a:prstGeom>
          <a:solidFill>
            <a:schemeClr val="bg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03" name="Rectangle 102">
            <a:extLst>
              <a:ext uri="{FF2B5EF4-FFF2-40B4-BE49-F238E27FC236}">
                <a16:creationId xmlns:a16="http://schemas.microsoft.com/office/drawing/2014/main" id="{E4C775B0-A39C-AD44-8E2C-C41FB985685F}"/>
              </a:ext>
            </a:extLst>
          </p:cNvPr>
          <p:cNvSpPr/>
          <p:nvPr/>
        </p:nvSpPr>
        <p:spPr>
          <a:xfrm>
            <a:off x="9670846" y="3111203"/>
            <a:ext cx="649388" cy="369046"/>
          </a:xfrm>
          <a:prstGeom prst="rect">
            <a:avLst/>
          </a:prstGeom>
          <a:solidFill>
            <a:schemeClr val="bg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2</a:t>
            </a:r>
          </a:p>
        </p:txBody>
      </p:sp>
      <p:sp>
        <p:nvSpPr>
          <p:cNvPr id="104" name="Rectangle 103">
            <a:extLst>
              <a:ext uri="{FF2B5EF4-FFF2-40B4-BE49-F238E27FC236}">
                <a16:creationId xmlns:a16="http://schemas.microsoft.com/office/drawing/2014/main" id="{5468B2E8-05CF-2A45-B661-36AA1B0BD811}"/>
              </a:ext>
            </a:extLst>
          </p:cNvPr>
          <p:cNvSpPr/>
          <p:nvPr/>
        </p:nvSpPr>
        <p:spPr>
          <a:xfrm>
            <a:off x="10554223" y="3103796"/>
            <a:ext cx="649388" cy="369046"/>
          </a:xfrm>
          <a:prstGeom prst="rect">
            <a:avLst/>
          </a:prstGeom>
          <a:solidFill>
            <a:schemeClr val="bg1"/>
          </a:soli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98" name="Text Placeholder 2">
            <a:extLst>
              <a:ext uri="{FF2B5EF4-FFF2-40B4-BE49-F238E27FC236}">
                <a16:creationId xmlns:a16="http://schemas.microsoft.com/office/drawing/2014/main" id="{758E4DA8-CA66-473E-BD0A-85D3B587266C}"/>
              </a:ext>
            </a:extLst>
          </p:cNvPr>
          <p:cNvSpPr txBox="1">
            <a:spLocks/>
          </p:cNvSpPr>
          <p:nvPr/>
        </p:nvSpPr>
        <p:spPr>
          <a:xfrm>
            <a:off x="3184794" y="2375815"/>
            <a:ext cx="3134562" cy="91177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200" dirty="0">
                <a:solidFill>
                  <a:schemeClr val="tx1"/>
                </a:solidFill>
              </a:rPr>
              <a:t>page-table page</a:t>
            </a:r>
          </a:p>
        </p:txBody>
      </p:sp>
      <p:sp>
        <p:nvSpPr>
          <p:cNvPr id="106" name="Rectangle 105">
            <a:extLst>
              <a:ext uri="{FF2B5EF4-FFF2-40B4-BE49-F238E27FC236}">
                <a16:creationId xmlns:a16="http://schemas.microsoft.com/office/drawing/2014/main" id="{C7DC7FC5-250A-4907-B775-EAE30553D96E}"/>
              </a:ext>
            </a:extLst>
          </p:cNvPr>
          <p:cNvSpPr/>
          <p:nvPr/>
        </p:nvSpPr>
        <p:spPr>
          <a:xfrm>
            <a:off x="8708510" y="3074845"/>
            <a:ext cx="778483" cy="450619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600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107" name="Text Placeholder 2">
            <a:extLst>
              <a:ext uri="{FF2B5EF4-FFF2-40B4-BE49-F238E27FC236}">
                <a16:creationId xmlns:a16="http://schemas.microsoft.com/office/drawing/2014/main" id="{64546B63-7555-4DB1-ABB0-BC94D04051F3}"/>
              </a:ext>
            </a:extLst>
          </p:cNvPr>
          <p:cNvSpPr txBox="1">
            <a:spLocks/>
          </p:cNvSpPr>
          <p:nvPr/>
        </p:nvSpPr>
        <p:spPr>
          <a:xfrm>
            <a:off x="8094447" y="2727852"/>
            <a:ext cx="3134562" cy="430311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200" dirty="0">
                <a:solidFill>
                  <a:schemeClr val="tx1"/>
                </a:solidFill>
              </a:rPr>
              <a:t>0             1              2             3</a:t>
            </a:r>
          </a:p>
        </p:txBody>
      </p:sp>
      <p:sp>
        <p:nvSpPr>
          <p:cNvPr id="109" name="Text Placeholder 2">
            <a:extLst>
              <a:ext uri="{FF2B5EF4-FFF2-40B4-BE49-F238E27FC236}">
                <a16:creationId xmlns:a16="http://schemas.microsoft.com/office/drawing/2014/main" id="{A78F3AE8-D098-4178-9097-FF81744AC939}"/>
              </a:ext>
            </a:extLst>
          </p:cNvPr>
          <p:cNvSpPr txBox="1">
            <a:spLocks/>
          </p:cNvSpPr>
          <p:nvPr/>
        </p:nvSpPr>
        <p:spPr>
          <a:xfrm>
            <a:off x="7818475" y="3830593"/>
            <a:ext cx="3134562" cy="43031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200" dirty="0">
                <a:solidFill>
                  <a:schemeClr val="tx1"/>
                </a:solidFill>
              </a:rPr>
              <a:t>Ideal placement: socket-1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028054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72562"/>
    </mc:Choice>
    <mc:Fallback xmlns="">
      <p:transition spd="slow" advTm="7256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mph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 tmFilter="0, 0; .2, .5; .8, .5; 1, 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" dur="250" autoRev="1" fill="hold"/>
                                        <p:tgtEl>
                                          <p:spTgt spid="3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 tmFilter="0, 0; .2, .5; .8, .5; 1, 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" dur="250" autoRev="1" fill="hold"/>
                                        <p:tgtEl>
                                          <p:spTgt spid="1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1" presetID="5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 tmFilter="0, 0; .2, .5; .8, .5; 1, 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0" dur="250" autoRev="1" fill="hold"/>
                                        <p:tgtEl>
                                          <p:spTgt spid="288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2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2" dur="500" tmFilter="0, 0; .2, .5; .8, .5; 1, 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23" dur="250" autoRev="1" fill="hold"/>
                                        <p:tgtEl>
                                          <p:spTgt spid="27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4" dur="500" tmFilter="0, 0; .2, .5; .8, .5; 1, 0"/>
                                        <p:tgtEl>
                                          <p:spTgt spid="289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5" dur="250" autoRev="1" fill="hold"/>
                                        <p:tgtEl>
                                          <p:spTgt spid="289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36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7" dur="500" tmFilter="0, 0; .2, .5; .8, .5; 1, 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38" dur="250" autoRev="1" fill="hold"/>
                                        <p:tgtEl>
                                          <p:spTgt spid="27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 tmFilter="0, 0; .2, .5; .8, .5; 1, 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0" dur="250" autoRev="1" fill="hold"/>
                                        <p:tgtEl>
                                          <p:spTgt spid="29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51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 tmFilter="0, 0; .2, .5; .8, .5; 1, 0"/>
                                        <p:tgtEl>
                                          <p:spTgt spid="276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53" dur="250" autoRev="1" fill="hold"/>
                                        <p:tgtEl>
                                          <p:spTgt spid="276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500"/>
                            </p:stCondLst>
                            <p:childTnLst>
                              <p:par>
                                <p:cTn id="5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 tmFilter="0, 0; .2, .5; .8, .5; 1, 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4" dur="250" autoRev="1" fill="hold"/>
                                        <p:tgtEl>
                                          <p:spTgt spid="29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65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 tmFilter="0, 0; .2, .5; .8, .5; 1, 0"/>
                                        <p:tgtEl>
                                          <p:spTgt spid="280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67" dur="250" autoRev="1" fill="hold"/>
                                        <p:tgtEl>
                                          <p:spTgt spid="280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0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>
                            <p:stCondLst>
                              <p:cond delay="500"/>
                            </p:stCondLst>
                            <p:childTnLst>
                              <p:par>
                                <p:cTn id="69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 tmFilter="0, 0; .2, .5; .8, .5; 1, 0"/>
                                        <p:tgtEl>
                                          <p:spTgt spid="29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8" dur="250" autoRev="1" fill="hold"/>
                                        <p:tgtEl>
                                          <p:spTgt spid="29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79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 tmFilter="0, 0; .2, .5; .8, .5; 1, 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81" dur="250" autoRev="1" fill="hold"/>
                                        <p:tgtEl>
                                          <p:spTgt spid="281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>
                            <p:stCondLst>
                              <p:cond delay="500"/>
                            </p:stCondLst>
                            <p:childTnLst>
                              <p:par>
                                <p:cTn id="83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7" dur="5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 tmFilter="0, 0; .2, .5; .8, .5; 1, 0"/>
                                        <p:tgtEl>
                                          <p:spTgt spid="29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2" dur="250" autoRev="1" fill="hold"/>
                                        <p:tgtEl>
                                          <p:spTgt spid="29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93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4" dur="500" tmFilter="0, 0; .2, .5; .8, .5; 1, 0"/>
                                        <p:tgtEl>
                                          <p:spTgt spid="28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95" dur="250" autoRev="1" fill="hold"/>
                                        <p:tgtEl>
                                          <p:spTgt spid="28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6" presetClass="emph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6" dur="500" tmFilter="0, 0; .2, .5; .8, .5; 1, 0"/>
                                        <p:tgtEl>
                                          <p:spTgt spid="294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07" dur="250" autoRev="1" fill="hold"/>
                                        <p:tgtEl>
                                          <p:spTgt spid="294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  <p:par>
                                <p:cTn id="108" presetID="2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9" dur="500" tmFilter="0, 0; .2, .5; .8, .5; 1, 0"/>
                                        <p:tgtEl>
                                          <p:spTgt spid="283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10" dur="250" autoRev="1" fill="hold"/>
                                        <p:tgtEl>
                                          <p:spTgt spid="283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83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27" restart="whenNotActive" fill="hold" evtFilter="cancelBubble" nodeType="interactiveSeq">
                <p:stCondLst>
                  <p:cond evt="onClick" delay="0">
                    <p:tgtEl>
                      <p:spTgt spid="6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28" fill="hold">
                      <p:stCondLst>
                        <p:cond delay="0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31" dur="500" tmFilter="0, 0; .2, .5; .8, .5; 1, 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132" dur="250" autoRev="1" fill="hold"/>
                                        <p:tgtEl>
                                          <p:spTgt spid="275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5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chemeClr val="accent2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65"/>
                  </p:tgtEl>
                </p:cond>
              </p:nextCondLst>
            </p:seq>
          </p:childTnLst>
        </p:cTn>
      </p:par>
    </p:tnLst>
    <p:bldLst>
      <p:bldP spid="34" grpId="0" animBg="1"/>
      <p:bldP spid="288" grpId="0" animBg="1"/>
      <p:bldP spid="289" grpId="0" animBg="1"/>
      <p:bldP spid="290" grpId="0" animBg="1"/>
      <p:bldP spid="291" grpId="0" animBg="1"/>
      <p:bldP spid="292" grpId="0" animBg="1"/>
      <p:bldP spid="293" grpId="0" animBg="1"/>
      <p:bldP spid="294" grpId="0" animBg="1"/>
      <p:bldP spid="88" grpId="0" animBg="1"/>
      <p:bldP spid="89" grpId="0" animBg="1"/>
      <p:bldP spid="99" grpId="0" animBg="1"/>
      <p:bldP spid="100" grpId="0" animBg="1"/>
      <p:bldP spid="101" grpId="0" animBg="1"/>
      <p:bldP spid="102" grpId="0" animBg="1"/>
      <p:bldP spid="103" grpId="0" animBg="1"/>
      <p:bldP spid="104" grpId="0" animBg="1"/>
      <p:bldP spid="106" grpId="0" animBg="1"/>
      <p:bldP spid="109" grpId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5|7.9|3|12.3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2.5|7.9|3|12.3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8.2|12.1|4.1|3.5|9.7|9|10.1|4.4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5|3.3|5|12.5|2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.5|3.3|5|12.5|20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9.4|1.5|3.5|2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3.7|1.7|1|1.6|0.9|1|1|0.6|0.9|0.7|0.8|8.9|3.9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5|10.1|7.5|4|4.6|3.1|1.8|1.8|0.7|0.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|9.5|14.1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Facet</Template>
  <TotalTime>2767</TotalTime>
  <Words>1057</Words>
  <Application>Microsoft Office PowerPoint</Application>
  <PresentationFormat>Widescreen</PresentationFormat>
  <Paragraphs>495</Paragraphs>
  <Slides>19</Slides>
  <Notes>11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9" baseType="lpstr">
      <vt:lpstr>Arial</vt:lpstr>
      <vt:lpstr>Calibri</vt:lpstr>
      <vt:lpstr>Calibri Light</vt:lpstr>
      <vt:lpstr>Helvetica</vt:lpstr>
      <vt:lpstr>Metropolis</vt:lpstr>
      <vt:lpstr>Metropolis Light</vt:lpstr>
      <vt:lpstr>Times New Roman</vt:lpstr>
      <vt:lpstr>Wingdings</vt:lpstr>
      <vt:lpstr>Office Theme</vt:lpstr>
      <vt:lpstr>Visio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shish Panwar</dc:creator>
  <cp:lastModifiedBy>Ashish Panwar</cp:lastModifiedBy>
  <cp:revision>736</cp:revision>
  <dcterms:created xsi:type="dcterms:W3CDTF">2021-03-30T05:40:18Z</dcterms:created>
  <dcterms:modified xsi:type="dcterms:W3CDTF">2021-04-10T17:36:01Z</dcterms:modified>
</cp:coreProperties>
</file>